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908C5A" w14:textId="42331532" w:rsidR="008D7568" w:rsidRPr="0094688E" w:rsidRDefault="008D7568" w:rsidP="008D7568">
      <w:pPr>
        <w:pBdr>
          <w:bottom w:val="single" w:sz="4" w:space="1" w:color="000000"/>
        </w:pBdr>
        <w:tabs>
          <w:tab w:val="center" w:pos="4536"/>
          <w:tab w:val="right" w:pos="9072"/>
        </w:tabs>
        <w:overflowPunct w:val="0"/>
        <w:autoSpaceDE w:val="0"/>
        <w:autoSpaceDN w:val="0"/>
        <w:adjustRightInd w:val="0"/>
        <w:ind w:left="-284"/>
        <w:jc w:val="center"/>
        <w:textAlignment w:val="baseline"/>
        <w:rPr>
          <w:i/>
          <w:iCs/>
          <w:sz w:val="18"/>
          <w:szCs w:val="18"/>
          <w:lang w:val="lv-LV" w:eastAsia="x-none"/>
        </w:rPr>
      </w:pPr>
      <w:r w:rsidRPr="0094688E">
        <w:rPr>
          <w:i/>
          <w:iCs/>
          <w:sz w:val="18"/>
          <w:szCs w:val="18"/>
          <w:lang w:val="lv-LV" w:eastAsia="x-none"/>
        </w:rPr>
        <w:t>Sarunu procedūras</w:t>
      </w:r>
      <w:r w:rsidRPr="0094688E">
        <w:rPr>
          <w:i/>
          <w:iCs/>
          <w:sz w:val="18"/>
          <w:szCs w:val="18"/>
          <w:lang w:val="lv-LV"/>
        </w:rPr>
        <w:t xml:space="preserve"> ar </w:t>
      </w:r>
      <w:r w:rsidRPr="0094688E">
        <w:rPr>
          <w:i/>
          <w:iCs/>
          <w:sz w:val="18"/>
          <w:szCs w:val="18"/>
          <w:lang w:val="lv-LV" w:eastAsia="x-none"/>
        </w:rPr>
        <w:t xml:space="preserve">publikāciju </w:t>
      </w:r>
      <w:r w:rsidR="002D4952" w:rsidRPr="0094688E">
        <w:rPr>
          <w:i/>
          <w:iCs/>
          <w:sz w:val="18"/>
          <w:szCs w:val="18"/>
          <w:lang w:val="lv-LV"/>
        </w:rPr>
        <w:t>„</w:t>
      </w:r>
      <w:bookmarkStart w:id="0" w:name="_Hlk106113929"/>
      <w:r w:rsidR="00173AD9" w:rsidRPr="0094688E">
        <w:rPr>
          <w:i/>
          <w:iCs/>
          <w:sz w:val="18"/>
          <w:szCs w:val="18"/>
          <w:lang w:val="lv-LV"/>
        </w:rPr>
        <w:t>Dobeles stacijas centralizācijas sistēmas modernizācija</w:t>
      </w:r>
      <w:bookmarkEnd w:id="0"/>
      <w:r w:rsidR="002D4952" w:rsidRPr="0094688E">
        <w:rPr>
          <w:i/>
          <w:iCs/>
          <w:sz w:val="18"/>
          <w:szCs w:val="18"/>
          <w:lang w:val="lv-LV"/>
        </w:rPr>
        <w:t>” nolikums</w:t>
      </w:r>
    </w:p>
    <w:p w14:paraId="4FC6E682" w14:textId="0B91748D" w:rsidR="000D5CAD" w:rsidRPr="0094688E" w:rsidRDefault="008D7568" w:rsidP="000D5CAD">
      <w:pPr>
        <w:tabs>
          <w:tab w:val="left" w:pos="4320"/>
          <w:tab w:val="left" w:pos="7965"/>
        </w:tabs>
        <w:jc w:val="center"/>
        <w:rPr>
          <w:rFonts w:eastAsia="Arial"/>
          <w:b/>
          <w:color w:val="222222"/>
          <w:sz w:val="18"/>
          <w:szCs w:val="18"/>
          <w:lang w:val="lv-LV"/>
        </w:rPr>
      </w:pPr>
      <w:r w:rsidRPr="0094688E">
        <w:rPr>
          <w:i/>
          <w:sz w:val="18"/>
          <w:szCs w:val="18"/>
          <w:lang w:val="lv-LV" w:eastAsia="x-none"/>
        </w:rPr>
        <w:t xml:space="preserve"> (apstiprināts ar iepirkuma komisijas 202</w:t>
      </w:r>
      <w:r w:rsidR="009B1AA5" w:rsidRPr="0094688E">
        <w:rPr>
          <w:i/>
          <w:sz w:val="18"/>
          <w:szCs w:val="18"/>
          <w:lang w:val="lv-LV" w:eastAsia="x-none"/>
        </w:rPr>
        <w:t>2</w:t>
      </w:r>
      <w:r w:rsidRPr="0094688E">
        <w:rPr>
          <w:i/>
          <w:sz w:val="18"/>
          <w:szCs w:val="18"/>
          <w:lang w:val="lv-LV" w:eastAsia="x-none"/>
        </w:rPr>
        <w:t xml:space="preserve">.gada </w:t>
      </w:r>
      <w:r w:rsidR="009E47FC" w:rsidRPr="0094688E">
        <w:rPr>
          <w:i/>
          <w:sz w:val="18"/>
          <w:szCs w:val="18"/>
          <w:lang w:val="lv-LV" w:eastAsia="x-none"/>
        </w:rPr>
        <w:t>28.</w:t>
      </w:r>
      <w:r w:rsidR="00173AD9" w:rsidRPr="0094688E">
        <w:rPr>
          <w:i/>
          <w:sz w:val="18"/>
          <w:szCs w:val="18"/>
          <w:lang w:val="lv-LV" w:eastAsia="x-none"/>
        </w:rPr>
        <w:t>jūlija</w:t>
      </w:r>
      <w:r w:rsidRPr="0094688E">
        <w:rPr>
          <w:i/>
          <w:sz w:val="18"/>
          <w:szCs w:val="18"/>
          <w:lang w:val="lv-LV" w:eastAsia="x-none"/>
        </w:rPr>
        <w:t xml:space="preserve"> 1.sēdes protokolu</w:t>
      </w:r>
      <w:r w:rsidR="000D5CAD" w:rsidRPr="0094688E">
        <w:rPr>
          <w:rFonts w:eastAsia="Arial"/>
          <w:i/>
          <w:sz w:val="18"/>
          <w:szCs w:val="18"/>
          <w:lang w:val="lv-LV"/>
        </w:rPr>
        <w:t xml:space="preserve">; </w:t>
      </w:r>
      <w:r w:rsidR="000D5CAD" w:rsidRPr="0094688E">
        <w:rPr>
          <w:rFonts w:eastAsia="Arial"/>
          <w:i/>
          <w:color w:val="FF0000"/>
          <w:sz w:val="18"/>
          <w:szCs w:val="18"/>
          <w:lang w:val="lv-LV"/>
        </w:rPr>
        <w:t>grozījumi Nr.1 veikti ar 2022.gada 31.augusta iepirkuma komisijas 6.protokolu</w:t>
      </w:r>
      <w:r w:rsidR="000D5CAD" w:rsidRPr="0094688E">
        <w:rPr>
          <w:rFonts w:eastAsia="Arial"/>
          <w:i/>
          <w:sz w:val="18"/>
          <w:szCs w:val="18"/>
          <w:lang w:val="lv-LV"/>
        </w:rPr>
        <w:t>)</w:t>
      </w:r>
    </w:p>
    <w:p w14:paraId="51655800" w14:textId="178C9592" w:rsidR="008D7568" w:rsidRPr="00CE5697" w:rsidRDefault="008D7568" w:rsidP="008D7568">
      <w:pPr>
        <w:tabs>
          <w:tab w:val="center" w:pos="4536"/>
          <w:tab w:val="right" w:pos="9072"/>
        </w:tabs>
        <w:overflowPunct w:val="0"/>
        <w:autoSpaceDE w:val="0"/>
        <w:autoSpaceDN w:val="0"/>
        <w:adjustRightInd w:val="0"/>
        <w:ind w:left="-540"/>
        <w:jc w:val="center"/>
        <w:textAlignment w:val="baseline"/>
        <w:rPr>
          <w:i/>
          <w:sz w:val="18"/>
          <w:szCs w:val="18"/>
          <w:lang w:val="lv-LV" w:eastAsia="x-none"/>
        </w:rPr>
      </w:pPr>
    </w:p>
    <w:p w14:paraId="37EDD9C8" w14:textId="77777777" w:rsidR="008D7568" w:rsidRPr="009024F0" w:rsidRDefault="008D7568" w:rsidP="008D7568">
      <w:pPr>
        <w:tabs>
          <w:tab w:val="center" w:pos="4536"/>
          <w:tab w:val="right" w:pos="9072"/>
        </w:tabs>
        <w:overflowPunct w:val="0"/>
        <w:autoSpaceDE w:val="0"/>
        <w:autoSpaceDN w:val="0"/>
        <w:adjustRightInd w:val="0"/>
        <w:ind w:left="-540"/>
        <w:jc w:val="center"/>
        <w:textAlignment w:val="baseline"/>
        <w:rPr>
          <w:i/>
          <w:sz w:val="20"/>
          <w:szCs w:val="20"/>
          <w:highlight w:val="yellow"/>
          <w:lang w:val="lv-LV" w:eastAsia="x-none"/>
        </w:rPr>
      </w:pPr>
    </w:p>
    <w:p w14:paraId="3AC8A912" w14:textId="77777777" w:rsidR="008D7568" w:rsidRPr="009024F0" w:rsidRDefault="008D7568" w:rsidP="008D7568">
      <w:pPr>
        <w:rPr>
          <w:highlight w:val="yellow"/>
          <w:lang w:val="lv-LV"/>
        </w:rPr>
      </w:pPr>
    </w:p>
    <w:p w14:paraId="3F0AE218" w14:textId="77777777" w:rsidR="008D7568" w:rsidRPr="009024F0" w:rsidRDefault="008D7568" w:rsidP="008D7568">
      <w:pPr>
        <w:rPr>
          <w:highlight w:val="yellow"/>
          <w:lang w:val="lv-LV"/>
        </w:rPr>
      </w:pPr>
    </w:p>
    <w:p w14:paraId="1F90824B" w14:textId="77777777" w:rsidR="008D7568" w:rsidRPr="009024F0" w:rsidRDefault="008D7568" w:rsidP="008D7568">
      <w:pPr>
        <w:rPr>
          <w:highlight w:val="yellow"/>
          <w:lang w:val="lv-LV"/>
        </w:rPr>
      </w:pPr>
    </w:p>
    <w:p w14:paraId="05E34D58" w14:textId="77777777" w:rsidR="008D7568" w:rsidRPr="009024F0" w:rsidRDefault="008D7568" w:rsidP="008D7568">
      <w:pPr>
        <w:pStyle w:val="Nos1"/>
      </w:pPr>
      <w:bookmarkStart w:id="1" w:name="_Hlk29553406"/>
      <w:r w:rsidRPr="009024F0">
        <w:t>SARUNU PROCEDŪRAS AR PUBLIKĀCIJU</w:t>
      </w:r>
    </w:p>
    <w:p w14:paraId="2BD5C69E" w14:textId="77777777" w:rsidR="008D7568" w:rsidRPr="009024F0" w:rsidRDefault="008D7568" w:rsidP="008D7568">
      <w:pPr>
        <w:pStyle w:val="Teksts"/>
        <w:rPr>
          <w:b/>
          <w:sz w:val="40"/>
          <w:szCs w:val="40"/>
        </w:rPr>
      </w:pPr>
    </w:p>
    <w:p w14:paraId="24B2629F" w14:textId="7766FE39" w:rsidR="00762C9B" w:rsidRPr="009024F0" w:rsidRDefault="009B1AA5" w:rsidP="008D7568">
      <w:pPr>
        <w:jc w:val="center"/>
        <w:rPr>
          <w:b/>
          <w:bCs/>
          <w:sz w:val="40"/>
          <w:szCs w:val="40"/>
          <w:lang w:val="lv-LV"/>
        </w:rPr>
      </w:pPr>
      <w:bookmarkStart w:id="2" w:name="_Hlk67051760"/>
      <w:bookmarkEnd w:id="1"/>
      <w:r w:rsidRPr="00CE5697">
        <w:rPr>
          <w:b/>
          <w:bCs/>
          <w:sz w:val="40"/>
          <w:szCs w:val="40"/>
          <w:lang w:val="lv-LV"/>
        </w:rPr>
        <w:t>„</w:t>
      </w:r>
      <w:r w:rsidR="00173AD9" w:rsidRPr="009024F0">
        <w:rPr>
          <w:b/>
          <w:bCs/>
          <w:sz w:val="40"/>
          <w:szCs w:val="40"/>
          <w:lang w:val="lv-LV"/>
        </w:rPr>
        <w:t xml:space="preserve">Dobeles stacijas </w:t>
      </w:r>
      <w:r w:rsidR="00173AD9" w:rsidRPr="00AA23B0">
        <w:rPr>
          <w:b/>
          <w:bCs/>
          <w:sz w:val="40"/>
          <w:szCs w:val="40"/>
          <w:lang w:val="lv-LV"/>
        </w:rPr>
        <w:t>centralizācijas sistēmas modernizācija</w:t>
      </w:r>
      <w:r w:rsidRPr="009024F0">
        <w:rPr>
          <w:b/>
          <w:bCs/>
          <w:sz w:val="40"/>
          <w:szCs w:val="40"/>
          <w:lang w:val="lv-LV"/>
        </w:rPr>
        <w:t>”</w:t>
      </w:r>
    </w:p>
    <w:p w14:paraId="4901056C" w14:textId="77777777" w:rsidR="00883C03" w:rsidRPr="009024F0" w:rsidRDefault="00883C03" w:rsidP="008D7568">
      <w:pPr>
        <w:jc w:val="center"/>
        <w:rPr>
          <w:b/>
          <w:sz w:val="32"/>
          <w:szCs w:val="32"/>
          <w:lang w:val="lv-LV"/>
        </w:rPr>
      </w:pPr>
    </w:p>
    <w:p w14:paraId="56E22B14" w14:textId="5ADA16FD" w:rsidR="008D7568" w:rsidRPr="009024F0" w:rsidRDefault="008D7568" w:rsidP="008D7568">
      <w:pPr>
        <w:jc w:val="center"/>
        <w:rPr>
          <w:rFonts w:ascii="Arial" w:hAnsi="Arial" w:cs="Arial"/>
          <w:b/>
          <w:sz w:val="28"/>
          <w:szCs w:val="28"/>
          <w:lang w:val="lv-LV"/>
        </w:rPr>
      </w:pPr>
      <w:r w:rsidRPr="009024F0">
        <w:rPr>
          <w:b/>
          <w:sz w:val="28"/>
          <w:szCs w:val="28"/>
          <w:lang w:val="lv-LV"/>
        </w:rPr>
        <w:t>(iepirkuma id</w:t>
      </w:r>
      <w:r w:rsidR="0055063A" w:rsidRPr="009024F0">
        <w:rPr>
          <w:b/>
          <w:sz w:val="28"/>
          <w:szCs w:val="28"/>
          <w:lang w:val="lv-LV"/>
        </w:rPr>
        <w:t>entifikācijas n</w:t>
      </w:r>
      <w:r w:rsidRPr="009024F0">
        <w:rPr>
          <w:b/>
          <w:sz w:val="28"/>
          <w:szCs w:val="28"/>
          <w:lang w:val="lv-LV"/>
        </w:rPr>
        <w:t>r.</w:t>
      </w:r>
      <w:r w:rsidR="0055063A" w:rsidRPr="009024F0">
        <w:rPr>
          <w:b/>
          <w:sz w:val="28"/>
          <w:szCs w:val="28"/>
          <w:lang w:val="lv-LV"/>
        </w:rPr>
        <w:t>:</w:t>
      </w:r>
      <w:r w:rsidRPr="009024F0">
        <w:rPr>
          <w:b/>
          <w:sz w:val="28"/>
          <w:szCs w:val="28"/>
          <w:lang w:val="lv-LV"/>
        </w:rPr>
        <w:t xml:space="preserve"> </w:t>
      </w:r>
      <w:r w:rsidR="009B1AA5" w:rsidRPr="009024F0">
        <w:rPr>
          <w:b/>
          <w:sz w:val="28"/>
          <w:szCs w:val="28"/>
          <w:lang w:val="lv-LV"/>
        </w:rPr>
        <w:t>LDZ 2022/</w:t>
      </w:r>
      <w:r w:rsidR="00173AD9" w:rsidRPr="009024F0">
        <w:rPr>
          <w:b/>
          <w:sz w:val="28"/>
          <w:szCs w:val="28"/>
          <w:lang w:val="lv-LV"/>
        </w:rPr>
        <w:t>33</w:t>
      </w:r>
      <w:r w:rsidR="009B1AA5" w:rsidRPr="009024F0">
        <w:rPr>
          <w:b/>
          <w:sz w:val="28"/>
          <w:szCs w:val="28"/>
          <w:lang w:val="lv-LV"/>
        </w:rPr>
        <w:t>-SPAV</w:t>
      </w:r>
      <w:r w:rsidRPr="009024F0">
        <w:rPr>
          <w:b/>
          <w:sz w:val="28"/>
          <w:szCs w:val="28"/>
          <w:lang w:val="lv-LV"/>
        </w:rPr>
        <w:t>)</w:t>
      </w:r>
    </w:p>
    <w:bookmarkEnd w:id="2"/>
    <w:p w14:paraId="3D9B86F1" w14:textId="77777777" w:rsidR="008D7568" w:rsidRPr="009024F0" w:rsidRDefault="008D7568" w:rsidP="008D7568">
      <w:pPr>
        <w:pStyle w:val="Nos2"/>
        <w:rPr>
          <w:b/>
          <w:bCs w:val="0"/>
          <w:sz w:val="48"/>
          <w:szCs w:val="48"/>
          <w:highlight w:val="yellow"/>
        </w:rPr>
      </w:pPr>
    </w:p>
    <w:p w14:paraId="12949BE1" w14:textId="77777777" w:rsidR="008D7568" w:rsidRPr="009024F0" w:rsidRDefault="008D7568" w:rsidP="008D7568">
      <w:pPr>
        <w:pStyle w:val="Nos2"/>
        <w:rPr>
          <w:b/>
          <w:sz w:val="52"/>
          <w:szCs w:val="52"/>
          <w:highlight w:val="yellow"/>
        </w:rPr>
      </w:pPr>
    </w:p>
    <w:p w14:paraId="6A2CAF6C" w14:textId="0D6B942E" w:rsidR="008D7568" w:rsidRDefault="008D7568" w:rsidP="008D7568">
      <w:pPr>
        <w:pStyle w:val="Nos3"/>
      </w:pPr>
      <w:r w:rsidRPr="009024F0">
        <w:t>NOLIKUMS</w:t>
      </w:r>
    </w:p>
    <w:p w14:paraId="732068EC" w14:textId="327DF465" w:rsidR="00627799" w:rsidRPr="00627799" w:rsidRDefault="00627799" w:rsidP="008D7568">
      <w:pPr>
        <w:pStyle w:val="Nos3"/>
        <w:rPr>
          <w:color w:val="FF0000"/>
          <w:sz w:val="24"/>
        </w:rPr>
      </w:pPr>
      <w:r w:rsidRPr="00627799">
        <w:rPr>
          <w:color w:val="FF0000"/>
          <w:sz w:val="24"/>
        </w:rPr>
        <w:t>Grozījumi Nr.1</w:t>
      </w:r>
    </w:p>
    <w:p w14:paraId="0EEFB97B" w14:textId="77777777" w:rsidR="008D7568" w:rsidRPr="009024F0" w:rsidRDefault="008D7568" w:rsidP="008D7568">
      <w:pPr>
        <w:rPr>
          <w:highlight w:val="yellow"/>
          <w:lang w:val="lv-LV"/>
        </w:rPr>
      </w:pPr>
    </w:p>
    <w:p w14:paraId="1DAB5178" w14:textId="77777777" w:rsidR="008D7568" w:rsidRPr="009024F0" w:rsidRDefault="008D7568" w:rsidP="008D7568">
      <w:pPr>
        <w:jc w:val="center"/>
        <w:rPr>
          <w:b/>
          <w:sz w:val="28"/>
          <w:szCs w:val="28"/>
          <w:highlight w:val="yellow"/>
          <w:lang w:val="lv-LV"/>
        </w:rPr>
      </w:pPr>
    </w:p>
    <w:p w14:paraId="50611B65" w14:textId="77777777" w:rsidR="008D7568" w:rsidRPr="009024F0" w:rsidRDefault="008D7568" w:rsidP="008D7568">
      <w:pPr>
        <w:jc w:val="center"/>
        <w:rPr>
          <w:b/>
          <w:sz w:val="28"/>
          <w:szCs w:val="28"/>
          <w:highlight w:val="yellow"/>
          <w:lang w:val="lv-LV"/>
        </w:rPr>
      </w:pPr>
    </w:p>
    <w:p w14:paraId="3864D160" w14:textId="77777777" w:rsidR="008D7568" w:rsidRPr="009024F0" w:rsidRDefault="008D7568" w:rsidP="008D7568">
      <w:pPr>
        <w:jc w:val="center"/>
        <w:rPr>
          <w:b/>
          <w:sz w:val="28"/>
          <w:szCs w:val="28"/>
          <w:highlight w:val="yellow"/>
          <w:lang w:val="lv-LV"/>
        </w:rPr>
      </w:pPr>
    </w:p>
    <w:p w14:paraId="0EC127FE" w14:textId="77777777" w:rsidR="008D7568" w:rsidRPr="009024F0" w:rsidRDefault="008D7568" w:rsidP="008D7568">
      <w:pPr>
        <w:jc w:val="center"/>
        <w:rPr>
          <w:b/>
          <w:sz w:val="28"/>
          <w:szCs w:val="28"/>
          <w:highlight w:val="yellow"/>
          <w:lang w:val="lv-LV"/>
        </w:rPr>
      </w:pPr>
    </w:p>
    <w:p w14:paraId="23280621" w14:textId="77777777" w:rsidR="008D7568" w:rsidRPr="009024F0" w:rsidRDefault="008D7568" w:rsidP="008D7568">
      <w:pPr>
        <w:jc w:val="center"/>
        <w:rPr>
          <w:b/>
          <w:sz w:val="28"/>
          <w:szCs w:val="28"/>
          <w:highlight w:val="yellow"/>
          <w:lang w:val="lv-LV"/>
        </w:rPr>
      </w:pPr>
    </w:p>
    <w:p w14:paraId="517FE512" w14:textId="77777777" w:rsidR="008D7568" w:rsidRPr="009024F0" w:rsidRDefault="008D7568" w:rsidP="008D7568">
      <w:pPr>
        <w:rPr>
          <w:highlight w:val="yellow"/>
          <w:lang w:val="lv-LV"/>
        </w:rPr>
      </w:pPr>
    </w:p>
    <w:p w14:paraId="3283CF83" w14:textId="77777777" w:rsidR="008D7568" w:rsidRPr="009024F0" w:rsidRDefault="008D7568" w:rsidP="008D7568">
      <w:pPr>
        <w:rPr>
          <w:highlight w:val="yellow"/>
          <w:lang w:val="lv-LV"/>
        </w:rPr>
      </w:pPr>
    </w:p>
    <w:p w14:paraId="05BCA49E" w14:textId="77777777" w:rsidR="008D7568" w:rsidRPr="009024F0" w:rsidRDefault="008D7568" w:rsidP="008D7568">
      <w:pPr>
        <w:rPr>
          <w:highlight w:val="yellow"/>
          <w:lang w:val="lv-LV"/>
        </w:rPr>
      </w:pPr>
    </w:p>
    <w:p w14:paraId="3103F493" w14:textId="77777777" w:rsidR="008D7568" w:rsidRPr="009024F0" w:rsidRDefault="008D7568" w:rsidP="008D7568">
      <w:pPr>
        <w:rPr>
          <w:highlight w:val="yellow"/>
          <w:lang w:val="lv-LV"/>
        </w:rPr>
      </w:pPr>
    </w:p>
    <w:p w14:paraId="7FCA8790" w14:textId="77777777" w:rsidR="008D7568" w:rsidRPr="009024F0" w:rsidRDefault="008D7568" w:rsidP="008D7568">
      <w:pPr>
        <w:rPr>
          <w:lang w:val="lv-LV"/>
        </w:rPr>
      </w:pPr>
    </w:p>
    <w:p w14:paraId="17BF8930" w14:textId="77777777" w:rsidR="008D7568" w:rsidRPr="009024F0" w:rsidRDefault="008D7568" w:rsidP="008D7568">
      <w:pPr>
        <w:rPr>
          <w:lang w:val="lv-LV"/>
        </w:rPr>
      </w:pPr>
    </w:p>
    <w:p w14:paraId="29FEC33E" w14:textId="3CA9A823" w:rsidR="008D7568" w:rsidRPr="009024F0" w:rsidRDefault="008D7568" w:rsidP="008D7568">
      <w:pPr>
        <w:jc w:val="center"/>
        <w:rPr>
          <w:highlight w:val="yellow"/>
          <w:lang w:val="lv-LV"/>
        </w:rPr>
      </w:pPr>
      <w:r w:rsidRPr="009024F0">
        <w:rPr>
          <w:lang w:val="lv-LV"/>
        </w:rPr>
        <w:t>Rīga, 202</w:t>
      </w:r>
      <w:r w:rsidR="009B1AA5" w:rsidRPr="009024F0">
        <w:rPr>
          <w:lang w:val="lv-LV"/>
        </w:rPr>
        <w:t>2</w:t>
      </w:r>
      <w:r w:rsidRPr="009024F0">
        <w:rPr>
          <w:highlight w:val="yellow"/>
          <w:lang w:val="lv-LV"/>
        </w:rPr>
        <w:br w:type="page"/>
      </w:r>
    </w:p>
    <w:p w14:paraId="2D94DBF8" w14:textId="77777777" w:rsidR="008D7568" w:rsidRPr="009024F0" w:rsidRDefault="008D7568" w:rsidP="008D7568">
      <w:pPr>
        <w:tabs>
          <w:tab w:val="left" w:pos="567"/>
        </w:tabs>
        <w:rPr>
          <w:highlight w:val="yellow"/>
          <w:lang w:val="lv-LV"/>
        </w:rPr>
        <w:sectPr w:rsidR="008D7568" w:rsidRPr="009024F0" w:rsidSect="00BB336F">
          <w:footerReference w:type="default" r:id="rId8"/>
          <w:footerReference w:type="first" r:id="rId9"/>
          <w:pgSz w:w="11906" w:h="16838"/>
          <w:pgMar w:top="567" w:right="1134" w:bottom="1560" w:left="1134" w:header="709" w:footer="709" w:gutter="0"/>
          <w:pgNumType w:start="1" w:chapStyle="1"/>
          <w:cols w:space="708"/>
          <w:titlePg/>
          <w:docGrid w:linePitch="360"/>
        </w:sectPr>
      </w:pPr>
    </w:p>
    <w:p w14:paraId="42C786A5" w14:textId="77777777" w:rsidR="008D7568" w:rsidRPr="009024F0" w:rsidRDefault="008D7568" w:rsidP="008D7568">
      <w:pPr>
        <w:numPr>
          <w:ilvl w:val="0"/>
          <w:numId w:val="2"/>
        </w:numPr>
        <w:tabs>
          <w:tab w:val="clear" w:pos="720"/>
          <w:tab w:val="num" w:pos="284"/>
          <w:tab w:val="left" w:pos="567"/>
        </w:tabs>
        <w:ind w:left="0" w:firstLine="0"/>
        <w:jc w:val="center"/>
        <w:rPr>
          <w:b/>
          <w:lang w:val="lv-LV"/>
        </w:rPr>
      </w:pPr>
      <w:r w:rsidRPr="009024F0">
        <w:rPr>
          <w:b/>
          <w:lang w:val="lv-LV"/>
        </w:rPr>
        <w:lastRenderedPageBreak/>
        <w:t>VISPĀRĪGĀ INFORMĀCIJA</w:t>
      </w:r>
    </w:p>
    <w:p w14:paraId="7B8541B4" w14:textId="77777777" w:rsidR="008D7568" w:rsidRPr="009024F0" w:rsidRDefault="008D7568" w:rsidP="008D7568">
      <w:pPr>
        <w:tabs>
          <w:tab w:val="left" w:pos="567"/>
        </w:tabs>
        <w:rPr>
          <w:lang w:val="lv-LV"/>
        </w:rPr>
      </w:pPr>
    </w:p>
    <w:p w14:paraId="42368775" w14:textId="77777777" w:rsidR="008D7568" w:rsidRPr="009024F0" w:rsidRDefault="008D7568" w:rsidP="0046310B">
      <w:pPr>
        <w:pStyle w:val="ListParagraph"/>
        <w:numPr>
          <w:ilvl w:val="1"/>
          <w:numId w:val="6"/>
        </w:numPr>
        <w:tabs>
          <w:tab w:val="left" w:pos="0"/>
          <w:tab w:val="left" w:pos="567"/>
        </w:tabs>
        <w:ind w:left="0" w:firstLine="567"/>
        <w:jc w:val="both"/>
        <w:rPr>
          <w:lang w:val="lv-LV"/>
        </w:rPr>
      </w:pPr>
      <w:r w:rsidRPr="009024F0">
        <w:rPr>
          <w:lang w:val="lv-LV"/>
        </w:rPr>
        <w:t>Sarunu procedūras nolikumā ir lietoti šādi termini:</w:t>
      </w:r>
    </w:p>
    <w:p w14:paraId="40F77117" w14:textId="661BF536"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komisija – VAS „Latvijas dzelzceļš” iepirkuma komisija, kas pilnvarota organizēt sarunu procedūru;</w:t>
      </w:r>
    </w:p>
    <w:p w14:paraId="6FBA542C" w14:textId="0DB9B143"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 xml:space="preserve">sarunu procedūra (turpmāk var tikt saukta arī kā „iepirkums”, „iepirkuma procedūra”) – sarunu procedūra ar publikāciju </w:t>
      </w:r>
      <w:r w:rsidR="009807C5" w:rsidRPr="00CE5697">
        <w:rPr>
          <w:lang w:val="lv-LV"/>
        </w:rPr>
        <w:t>„</w:t>
      </w:r>
      <w:r w:rsidR="00173AD9" w:rsidRPr="009024F0">
        <w:rPr>
          <w:lang w:val="lv-LV"/>
        </w:rPr>
        <w:t>Dobeles stacijas centralizācijas sistēmas modernizācija</w:t>
      </w:r>
      <w:r w:rsidR="009807C5" w:rsidRPr="00AA23B0">
        <w:rPr>
          <w:lang w:val="lv-LV"/>
        </w:rPr>
        <w:t>”</w:t>
      </w:r>
      <w:r w:rsidR="0046310B" w:rsidRPr="009024F0">
        <w:rPr>
          <w:lang w:val="lv-LV"/>
        </w:rPr>
        <w:t>, kas tiek veikta saskaņā ar VAS “Latvijas dzelzceļš” Iepirkumu noteikumiem (apstiprināti ar VAS “Latvijas dzelzceļš” Valdes 2020.gada 10.februāra lēmumu Nr.VL-8/67);</w:t>
      </w:r>
    </w:p>
    <w:p w14:paraId="5A3C0D80" w14:textId="77777777"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 xml:space="preserve">sarunu procedūras nolikums (turpmāk var tik saukts arī kā „nolikums”, „sarunu procedūras dokumenti”) - sarunu procedūras nolikums ar pielikumiem un jebkuri sarunu procedūras nolikuma precizējumi, skaidrojumi, izmaiņas vai grozījumi, kas var rasties iepirkuma procedūras gaitā; </w:t>
      </w:r>
    </w:p>
    <w:p w14:paraId="4CDEC888" w14:textId="77777777"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ieinteresētais piegādātājs - piegādātājs, kurš saņēmis sarunu procedūras nolikumu;</w:t>
      </w:r>
    </w:p>
    <w:p w14:paraId="19BFEBDD" w14:textId="77777777" w:rsidR="008D7568" w:rsidRPr="009024F0" w:rsidRDefault="008D7568" w:rsidP="00587D7E">
      <w:pPr>
        <w:pStyle w:val="ListParagraph"/>
        <w:numPr>
          <w:ilvl w:val="2"/>
          <w:numId w:val="6"/>
        </w:numPr>
        <w:tabs>
          <w:tab w:val="left" w:pos="0"/>
        </w:tabs>
        <w:ind w:left="0" w:firstLine="567"/>
        <w:jc w:val="both"/>
        <w:rPr>
          <w:lang w:val="lv-LV"/>
        </w:rPr>
      </w:pPr>
      <w:r w:rsidRPr="009024F0">
        <w:rPr>
          <w:lang w:val="lv-LV"/>
        </w:rPr>
        <w:t xml:space="preserve">pasūtītājs - VAS „Latvijas dzelzceļš”; </w:t>
      </w:r>
    </w:p>
    <w:p w14:paraId="404A4E03" w14:textId="77777777" w:rsidR="00ED6587" w:rsidRPr="009024F0" w:rsidRDefault="008D7568" w:rsidP="00587D7E">
      <w:pPr>
        <w:pStyle w:val="ListParagraph"/>
        <w:numPr>
          <w:ilvl w:val="2"/>
          <w:numId w:val="6"/>
        </w:numPr>
        <w:tabs>
          <w:tab w:val="left" w:pos="0"/>
        </w:tabs>
        <w:ind w:left="0" w:firstLine="567"/>
        <w:jc w:val="both"/>
        <w:rPr>
          <w:lang w:val="lv-LV"/>
        </w:rPr>
      </w:pPr>
      <w:r w:rsidRPr="009024F0">
        <w:rPr>
          <w:lang w:val="lv-LV"/>
        </w:rPr>
        <w:t>pretendents – piegādātājs, kurš ir iesniedzis piedāvājumu sarunu procedūrai;</w:t>
      </w:r>
    </w:p>
    <w:p w14:paraId="77341F34" w14:textId="46D3A413" w:rsidR="00ED6587" w:rsidRPr="009024F0" w:rsidRDefault="00ED6587" w:rsidP="00587D7E">
      <w:pPr>
        <w:pStyle w:val="ListParagraph"/>
        <w:numPr>
          <w:ilvl w:val="2"/>
          <w:numId w:val="6"/>
        </w:numPr>
        <w:tabs>
          <w:tab w:val="left" w:pos="0"/>
        </w:tabs>
        <w:ind w:left="0" w:firstLine="567"/>
        <w:jc w:val="both"/>
        <w:rPr>
          <w:lang w:val="lv-LV"/>
        </w:rPr>
      </w:pPr>
      <w:r w:rsidRPr="009024F0">
        <w:rPr>
          <w:lang w:val="lv-LV"/>
        </w:rPr>
        <w:t>pretendenta norādītā persona (apakšuzņēmējs) – pretendenta piesaistīta persona, kura veic darbus iepirkuma līguma izpildei un uz kuru neattiecas neviens no izslēgšanas noteikumiem;</w:t>
      </w:r>
    </w:p>
    <w:p w14:paraId="08E60DC5" w14:textId="785639AB" w:rsidR="008D7568" w:rsidRPr="009024F0" w:rsidRDefault="00ED6587" w:rsidP="00587D7E">
      <w:pPr>
        <w:pStyle w:val="ListParagraph"/>
        <w:numPr>
          <w:ilvl w:val="2"/>
          <w:numId w:val="6"/>
        </w:numPr>
        <w:ind w:left="0" w:firstLine="567"/>
        <w:jc w:val="both"/>
        <w:rPr>
          <w:lang w:val="lv-LV"/>
        </w:rPr>
      </w:pPr>
      <w:r w:rsidRPr="009024F0">
        <w:rPr>
          <w:lang w:val="lv-LV"/>
        </w:rPr>
        <w:t>darbi</w:t>
      </w:r>
      <w:r w:rsidR="008D7568" w:rsidRPr="009024F0">
        <w:rPr>
          <w:lang w:val="lv-LV"/>
        </w:rPr>
        <w:t xml:space="preserve"> – </w:t>
      </w:r>
      <w:r w:rsidR="00173AD9" w:rsidRPr="009024F0">
        <w:rPr>
          <w:lang w:val="lv-LV"/>
        </w:rPr>
        <w:t xml:space="preserve">Dobeles stacijas centralizācijas sistēmas modernizācijas projekta ietvaros veicamie </w:t>
      </w:r>
      <w:r w:rsidR="00173AD9" w:rsidRPr="009024F0">
        <w:rPr>
          <w:rStyle w:val="genid12"/>
          <w:lang w:val="lv-LV"/>
        </w:rPr>
        <w:t>darbi</w:t>
      </w:r>
      <w:r w:rsidR="00172C8C" w:rsidRPr="009024F0">
        <w:rPr>
          <w:bCs/>
          <w:lang w:val="lv-LV"/>
        </w:rPr>
        <w:t>, saskaņā ar sarunu procedūras nolikuma un tā pielikumu nosacījumiem.</w:t>
      </w:r>
    </w:p>
    <w:p w14:paraId="7CAAEB25" w14:textId="1DC689ED" w:rsidR="008D7568" w:rsidRPr="009024F0" w:rsidRDefault="008D7568" w:rsidP="008D7568">
      <w:pPr>
        <w:tabs>
          <w:tab w:val="left" w:pos="567"/>
        </w:tabs>
        <w:jc w:val="both"/>
        <w:rPr>
          <w:bCs/>
          <w:lang w:val="lv-LV"/>
        </w:rPr>
      </w:pPr>
    </w:p>
    <w:p w14:paraId="3861A1EB" w14:textId="54811275" w:rsidR="009B1AA5" w:rsidRPr="009024F0" w:rsidRDefault="009B1AA5" w:rsidP="009B1AA5">
      <w:pPr>
        <w:tabs>
          <w:tab w:val="left" w:pos="720"/>
        </w:tabs>
        <w:jc w:val="both"/>
        <w:rPr>
          <w:rFonts w:cs="Arial"/>
          <w:bCs/>
          <w:lang w:val="lv-LV"/>
        </w:rPr>
      </w:pPr>
      <w:r w:rsidRPr="009024F0">
        <w:rPr>
          <w:bCs/>
          <w:lang w:val="lv-LV"/>
        </w:rPr>
        <w:t xml:space="preserve">Sarunu procedūra tiek organizēta </w:t>
      </w:r>
      <w:r w:rsidRPr="009024F0">
        <w:rPr>
          <w:rFonts w:cs="Arial"/>
          <w:bCs/>
          <w:lang w:val="lv-LV"/>
        </w:rPr>
        <w:t>saskaņā ar uzņēmuma iekšējos normatīvajos aktos noteikto kārtību.</w:t>
      </w:r>
    </w:p>
    <w:p w14:paraId="64A5FED2" w14:textId="148D9435" w:rsidR="009B1AA5" w:rsidRPr="009024F0" w:rsidRDefault="009B1AA5" w:rsidP="008D7568">
      <w:pPr>
        <w:tabs>
          <w:tab w:val="left" w:pos="567"/>
        </w:tabs>
        <w:jc w:val="both"/>
        <w:rPr>
          <w:b/>
          <w:lang w:val="lv-LV"/>
        </w:rPr>
      </w:pPr>
    </w:p>
    <w:p w14:paraId="440BED91" w14:textId="77777777" w:rsidR="008D7568" w:rsidRPr="009024F0" w:rsidRDefault="008D7568" w:rsidP="008D7568">
      <w:pPr>
        <w:pStyle w:val="ListParagraph"/>
        <w:numPr>
          <w:ilvl w:val="1"/>
          <w:numId w:val="5"/>
        </w:numPr>
        <w:tabs>
          <w:tab w:val="left" w:pos="567"/>
        </w:tabs>
        <w:ind w:left="0" w:firstLine="0"/>
        <w:jc w:val="both"/>
        <w:rPr>
          <w:b/>
          <w:lang w:val="lv-LV"/>
        </w:rPr>
      </w:pPr>
      <w:r w:rsidRPr="009024F0">
        <w:rPr>
          <w:b/>
          <w:lang w:val="lv-LV"/>
        </w:rPr>
        <w:t xml:space="preserve">Rekvizīti: </w:t>
      </w:r>
    </w:p>
    <w:p w14:paraId="18A5A8B9" w14:textId="3ECB4AA7" w:rsidR="008D7568" w:rsidRPr="00AA23B0" w:rsidRDefault="008D7568" w:rsidP="008D7568">
      <w:pPr>
        <w:pStyle w:val="ListParagraph"/>
        <w:numPr>
          <w:ilvl w:val="2"/>
          <w:numId w:val="5"/>
        </w:numPr>
        <w:tabs>
          <w:tab w:val="left" w:pos="567"/>
          <w:tab w:val="left" w:pos="1276"/>
        </w:tabs>
        <w:ind w:left="0" w:firstLine="567"/>
        <w:jc w:val="both"/>
        <w:rPr>
          <w:lang w:val="lv-LV"/>
        </w:rPr>
      </w:pPr>
      <w:r w:rsidRPr="009024F0">
        <w:rPr>
          <w:b/>
          <w:u w:val="single"/>
          <w:lang w:val="lv-LV"/>
        </w:rPr>
        <w:t>Pasūtītāj</w:t>
      </w:r>
      <w:r w:rsidR="000D02D8" w:rsidRPr="009024F0">
        <w:rPr>
          <w:b/>
          <w:u w:val="single"/>
          <w:lang w:val="lv-LV"/>
        </w:rPr>
        <w:t>s</w:t>
      </w:r>
      <w:r w:rsidRPr="009024F0">
        <w:rPr>
          <w:b/>
          <w:u w:val="single"/>
          <w:lang w:val="lv-LV"/>
        </w:rPr>
        <w:t xml:space="preserve"> un maksātāj</w:t>
      </w:r>
      <w:r w:rsidR="000D02D8" w:rsidRPr="009024F0">
        <w:rPr>
          <w:b/>
          <w:u w:val="single"/>
          <w:lang w:val="lv-LV"/>
        </w:rPr>
        <w:t>s</w:t>
      </w:r>
      <w:r w:rsidRPr="009024F0">
        <w:rPr>
          <w:b/>
          <w:u w:val="single"/>
          <w:lang w:val="lv-LV"/>
        </w:rPr>
        <w:t>:</w:t>
      </w:r>
      <w:r w:rsidRPr="009024F0">
        <w:rPr>
          <w:lang w:val="lv-LV"/>
        </w:rPr>
        <w:t xml:space="preserve"> VAS „Latvijas dzelzceļš”, vienotais reģistrācijas Nr.: 40003032065, PVN reģistrācijas Nr.: LV40003032065, juridiskā adrese: Gogoļa iela 3, Rīga, LV-1547, Latvija. Bankas dati: </w:t>
      </w:r>
      <w:proofErr w:type="spellStart"/>
      <w:r w:rsidRPr="009024F0">
        <w:rPr>
          <w:lang w:val="lv-LV"/>
        </w:rPr>
        <w:t>Luminor</w:t>
      </w:r>
      <w:proofErr w:type="spellEnd"/>
      <w:r w:rsidRPr="009024F0">
        <w:rPr>
          <w:lang w:val="lv-LV"/>
        </w:rPr>
        <w:t xml:space="preserve"> </w:t>
      </w:r>
      <w:proofErr w:type="spellStart"/>
      <w:r w:rsidRPr="009024F0">
        <w:rPr>
          <w:lang w:val="lv-LV"/>
        </w:rPr>
        <w:t>Bank</w:t>
      </w:r>
      <w:proofErr w:type="spellEnd"/>
      <w:r w:rsidRPr="009024F0">
        <w:rPr>
          <w:lang w:val="lv-LV"/>
        </w:rPr>
        <w:t xml:space="preserve"> AS </w:t>
      </w:r>
      <w:r w:rsidRPr="009024F0">
        <w:rPr>
          <w:rFonts w:eastAsia="Calibri"/>
          <w:lang w:val="lv-LV"/>
        </w:rPr>
        <w:t>Latvijas filiāle</w:t>
      </w:r>
      <w:r w:rsidRPr="009024F0">
        <w:rPr>
          <w:lang w:val="lv-LV"/>
        </w:rPr>
        <w:t xml:space="preserve">, norēķinu konta Nr.: </w:t>
      </w:r>
      <w:r w:rsidRPr="00CE5697">
        <w:rPr>
          <w:rFonts w:eastAsiaTheme="minorHAnsi"/>
          <w:lang w:val="lv-LV"/>
        </w:rPr>
        <w:t>LV17RIKO0000080249645</w:t>
      </w:r>
      <w:r w:rsidRPr="009024F0">
        <w:rPr>
          <w:lang w:val="lv-LV"/>
        </w:rPr>
        <w:t>,</w:t>
      </w:r>
      <w:r w:rsidRPr="00AA23B0">
        <w:rPr>
          <w:b/>
          <w:lang w:val="lv-LV"/>
        </w:rPr>
        <w:t xml:space="preserve"> </w:t>
      </w:r>
      <w:r w:rsidRPr="009024F0">
        <w:rPr>
          <w:lang w:val="lv-LV"/>
        </w:rPr>
        <w:t xml:space="preserve">bankas kods: </w:t>
      </w:r>
      <w:r w:rsidRPr="00CE5697">
        <w:rPr>
          <w:rFonts w:eastAsiaTheme="minorHAnsi"/>
          <w:lang w:val="lv-LV"/>
        </w:rPr>
        <w:t>RIKOLV2X</w:t>
      </w:r>
      <w:r w:rsidR="007A1EE6" w:rsidRPr="009024F0">
        <w:rPr>
          <w:lang w:val="lv-LV"/>
        </w:rPr>
        <w:t xml:space="preserve"> ;</w:t>
      </w:r>
    </w:p>
    <w:p w14:paraId="393FCCD8" w14:textId="3971E26E" w:rsidR="00ED6587" w:rsidRPr="009024F0" w:rsidRDefault="00485D7C" w:rsidP="001A5E8B">
      <w:pPr>
        <w:pStyle w:val="ListParagraph"/>
        <w:numPr>
          <w:ilvl w:val="2"/>
          <w:numId w:val="5"/>
        </w:numPr>
        <w:tabs>
          <w:tab w:val="left" w:pos="1276"/>
        </w:tabs>
        <w:ind w:left="0" w:firstLine="567"/>
        <w:jc w:val="both"/>
        <w:rPr>
          <w:b/>
          <w:lang w:val="lv-LV"/>
        </w:rPr>
      </w:pPr>
      <w:r>
        <w:rPr>
          <w:b/>
          <w:u w:val="single"/>
          <w:lang w:val="lv-LV"/>
        </w:rPr>
        <w:t>Darbu</w:t>
      </w:r>
      <w:r w:rsidR="008D7568" w:rsidRPr="009024F0">
        <w:rPr>
          <w:b/>
          <w:u w:val="single"/>
          <w:lang w:val="lv-LV"/>
        </w:rPr>
        <w:t xml:space="preserve"> saņēmējs ir pasūtītāja struktūrvienība:</w:t>
      </w:r>
      <w:r w:rsidR="00ED6587" w:rsidRPr="001E3D9D">
        <w:rPr>
          <w:b/>
          <w:lang w:val="lv-LV"/>
        </w:rPr>
        <w:t xml:space="preserve"> </w:t>
      </w:r>
      <w:r w:rsidR="00ED6587" w:rsidRPr="009024F0">
        <w:rPr>
          <w:lang w:val="lv-LV"/>
        </w:rPr>
        <w:t>VAS “Latvijas dzelzceļš” Elektrotehniskā pārvalde (turpmāk  – EP). Faktiskā adrese: Gogoļa iela 3, Rīga, LV-1547</w:t>
      </w:r>
      <w:r w:rsidR="00514850" w:rsidRPr="009024F0">
        <w:rPr>
          <w:lang w:val="lv-LV"/>
        </w:rPr>
        <w:t>.</w:t>
      </w:r>
    </w:p>
    <w:p w14:paraId="78E5C482" w14:textId="77777777" w:rsidR="008D7568" w:rsidRPr="009024F0" w:rsidRDefault="008D7568" w:rsidP="008D7568">
      <w:pPr>
        <w:tabs>
          <w:tab w:val="left" w:pos="567"/>
        </w:tabs>
        <w:jc w:val="both"/>
        <w:rPr>
          <w:b/>
          <w:highlight w:val="yellow"/>
          <w:lang w:val="lv-LV"/>
        </w:rPr>
      </w:pPr>
    </w:p>
    <w:p w14:paraId="12B13BDA" w14:textId="61087844" w:rsidR="008D7568" w:rsidRPr="009024F0" w:rsidRDefault="008D7568" w:rsidP="009B1AA5">
      <w:pPr>
        <w:numPr>
          <w:ilvl w:val="1"/>
          <w:numId w:val="5"/>
        </w:numPr>
        <w:tabs>
          <w:tab w:val="left" w:pos="284"/>
          <w:tab w:val="left" w:pos="426"/>
          <w:tab w:val="left" w:pos="567"/>
        </w:tabs>
        <w:ind w:left="0" w:firstLine="0"/>
        <w:jc w:val="both"/>
        <w:rPr>
          <w:rStyle w:val="Hyperlink"/>
          <w:b/>
          <w:color w:val="auto"/>
          <w:u w:val="none"/>
          <w:lang w:val="lv-LV"/>
        </w:rPr>
      </w:pPr>
      <w:r w:rsidRPr="00CE5697">
        <w:rPr>
          <w:b/>
          <w:lang w:val="lv-LV"/>
        </w:rPr>
        <w:t xml:space="preserve">Pasūtītāja kontaktpersona: </w:t>
      </w:r>
      <w:r w:rsidRPr="009024F0">
        <w:rPr>
          <w:lang w:val="lv-LV"/>
        </w:rPr>
        <w:t xml:space="preserve">organizatoriska rakstura jautājumos un jautājumos par sarunu procedūras nolikumu: iepirkuma komisijas sekretāre - VAS „Latvijas dzelzceļš” Iepirkumu biroja </w:t>
      </w:r>
      <w:r w:rsidR="00173AD9" w:rsidRPr="009024F0">
        <w:rPr>
          <w:iCs/>
          <w:lang w:val="lv-LV"/>
        </w:rPr>
        <w:t>vecākā</w:t>
      </w:r>
      <w:r w:rsidR="00883C03" w:rsidRPr="009024F0">
        <w:rPr>
          <w:iCs/>
          <w:lang w:val="lv-LV"/>
        </w:rPr>
        <w:t xml:space="preserve"> iepirkumu speciāliste </w:t>
      </w:r>
      <w:r w:rsidR="00173AD9" w:rsidRPr="009024F0">
        <w:rPr>
          <w:iCs/>
          <w:lang w:val="lv-LV"/>
        </w:rPr>
        <w:t>Inese Kempa</w:t>
      </w:r>
      <w:r w:rsidR="00883C03" w:rsidRPr="009024F0">
        <w:rPr>
          <w:iCs/>
          <w:lang w:val="lv-LV"/>
        </w:rPr>
        <w:t>, tālrunis: +371</w:t>
      </w:r>
      <w:r w:rsidR="009B1AA5" w:rsidRPr="009024F0">
        <w:rPr>
          <w:iCs/>
          <w:lang w:val="lv-LV"/>
        </w:rPr>
        <w:t xml:space="preserve"> </w:t>
      </w:r>
      <w:r w:rsidR="00883C03" w:rsidRPr="009024F0">
        <w:rPr>
          <w:iCs/>
          <w:lang w:val="lv-LV"/>
        </w:rPr>
        <w:t>2</w:t>
      </w:r>
      <w:r w:rsidR="00173AD9" w:rsidRPr="009024F0">
        <w:rPr>
          <w:iCs/>
          <w:lang w:val="lv-LV"/>
        </w:rPr>
        <w:t>9199663</w:t>
      </w:r>
      <w:r w:rsidR="00883C03" w:rsidRPr="009024F0">
        <w:rPr>
          <w:iCs/>
          <w:lang w:val="lv-LV"/>
        </w:rPr>
        <w:t xml:space="preserve">, e-pasta adrese: </w:t>
      </w:r>
      <w:hyperlink r:id="rId10" w:history="1">
        <w:r w:rsidR="00173AD9" w:rsidRPr="00CE5697">
          <w:rPr>
            <w:rStyle w:val="Hyperlink"/>
            <w:i/>
            <w:color w:val="auto"/>
            <w:lang w:val="lv-LV"/>
          </w:rPr>
          <w:t>inese.kempa@ldz.lv</w:t>
        </w:r>
      </w:hyperlink>
      <w:r w:rsidRPr="00AA23B0">
        <w:rPr>
          <w:rStyle w:val="Hyperlink"/>
          <w:iCs/>
          <w:color w:val="auto"/>
          <w:u w:val="none"/>
          <w:lang w:val="lv-LV"/>
        </w:rPr>
        <w:t>.</w:t>
      </w:r>
    </w:p>
    <w:p w14:paraId="3451CE32" w14:textId="26D0C001" w:rsidR="008D7568" w:rsidRPr="009024F0" w:rsidRDefault="008D7568" w:rsidP="008D7568">
      <w:pPr>
        <w:tabs>
          <w:tab w:val="left" w:pos="567"/>
          <w:tab w:val="left" w:pos="6225"/>
        </w:tabs>
        <w:jc w:val="both"/>
        <w:rPr>
          <w:iCs/>
          <w:lang w:val="lv-LV"/>
        </w:rPr>
      </w:pPr>
    </w:p>
    <w:p w14:paraId="3162BBA2" w14:textId="2DD1ED7D" w:rsidR="00F03166" w:rsidRPr="00AA23B0" w:rsidRDefault="00F03166" w:rsidP="008D7568">
      <w:pPr>
        <w:tabs>
          <w:tab w:val="left" w:pos="567"/>
          <w:tab w:val="left" w:pos="6225"/>
        </w:tabs>
        <w:jc w:val="both"/>
        <w:rPr>
          <w:iCs/>
          <w:lang w:val="lv-LV"/>
        </w:rPr>
      </w:pPr>
      <w:r w:rsidRPr="00CE5697">
        <w:rPr>
          <w:iCs/>
          <w:lang w:val="lv-LV"/>
        </w:rPr>
        <w:t>Par kontaktpersonu objekta apskatei skatīt nolikuma 1.1</w:t>
      </w:r>
      <w:r w:rsidR="00323AE0">
        <w:rPr>
          <w:iCs/>
          <w:lang w:val="lv-LV"/>
        </w:rPr>
        <w:t>0</w:t>
      </w:r>
      <w:r w:rsidRPr="00CE5697">
        <w:rPr>
          <w:iCs/>
          <w:lang w:val="lv-LV"/>
        </w:rPr>
        <w:t>.</w:t>
      </w:r>
      <w:r w:rsidR="00323AE0">
        <w:rPr>
          <w:iCs/>
          <w:lang w:val="lv-LV"/>
        </w:rPr>
        <w:t>7</w:t>
      </w:r>
      <w:r w:rsidRPr="00CE5697">
        <w:rPr>
          <w:iCs/>
          <w:lang w:val="lv-LV"/>
        </w:rPr>
        <w:t>.punktu.</w:t>
      </w:r>
    </w:p>
    <w:p w14:paraId="6D24529C" w14:textId="77777777" w:rsidR="00F03166" w:rsidRPr="009024F0" w:rsidRDefault="00F03166" w:rsidP="008D7568">
      <w:pPr>
        <w:tabs>
          <w:tab w:val="left" w:pos="567"/>
          <w:tab w:val="left" w:pos="6225"/>
        </w:tabs>
        <w:jc w:val="both"/>
        <w:rPr>
          <w:iCs/>
          <w:lang w:val="lv-LV"/>
        </w:rPr>
      </w:pPr>
    </w:p>
    <w:p w14:paraId="41603040" w14:textId="77777777" w:rsidR="008D7568" w:rsidRPr="009024F0" w:rsidRDefault="008D7568" w:rsidP="008D7568">
      <w:pPr>
        <w:pStyle w:val="ListParagraph"/>
        <w:numPr>
          <w:ilvl w:val="1"/>
          <w:numId w:val="5"/>
        </w:numPr>
        <w:tabs>
          <w:tab w:val="left" w:pos="567"/>
        </w:tabs>
        <w:ind w:left="0" w:firstLine="0"/>
        <w:jc w:val="both"/>
        <w:rPr>
          <w:b/>
          <w:lang w:val="lv-LV"/>
        </w:rPr>
      </w:pPr>
      <w:r w:rsidRPr="009024F0">
        <w:rPr>
          <w:b/>
          <w:lang w:val="lv-LV"/>
        </w:rPr>
        <w:t>Piedāvājuma iesniegšana un atvēršana:</w:t>
      </w:r>
    </w:p>
    <w:p w14:paraId="2227EA28" w14:textId="582546D5" w:rsidR="008D7568" w:rsidRPr="009024F0" w:rsidRDefault="008D7568" w:rsidP="008D7568">
      <w:pPr>
        <w:numPr>
          <w:ilvl w:val="2"/>
          <w:numId w:val="5"/>
        </w:numPr>
        <w:ind w:left="0" w:firstLine="567"/>
        <w:jc w:val="both"/>
        <w:rPr>
          <w:lang w:val="lv-LV"/>
        </w:rPr>
      </w:pPr>
      <w:r w:rsidRPr="009024F0">
        <w:rPr>
          <w:lang w:val="lv-LV"/>
        </w:rPr>
        <w:t>piedāvājumu sarunu procedūrā</w:t>
      </w:r>
      <w:r w:rsidRPr="009024F0">
        <w:rPr>
          <w:b/>
          <w:lang w:val="lv-LV"/>
        </w:rPr>
        <w:t xml:space="preserve"> iesniedz</w:t>
      </w:r>
      <w:r w:rsidRPr="009024F0">
        <w:rPr>
          <w:lang w:val="lv-LV"/>
        </w:rPr>
        <w:t xml:space="preserve"> </w:t>
      </w:r>
      <w:r w:rsidRPr="009024F0">
        <w:rPr>
          <w:b/>
          <w:lang w:val="lv-LV"/>
        </w:rPr>
        <w:t>līdz 202</w:t>
      </w:r>
      <w:r w:rsidR="009B1AA5" w:rsidRPr="009024F0">
        <w:rPr>
          <w:b/>
          <w:lang w:val="lv-LV"/>
        </w:rPr>
        <w:t>2</w:t>
      </w:r>
      <w:r w:rsidRPr="009024F0">
        <w:rPr>
          <w:b/>
          <w:lang w:val="lv-LV"/>
        </w:rPr>
        <w:t xml:space="preserve">.gada </w:t>
      </w:r>
      <w:r w:rsidR="009E47FC" w:rsidRPr="00C855D3">
        <w:rPr>
          <w:b/>
          <w:strike/>
          <w:lang w:val="lv-LV"/>
        </w:rPr>
        <w:t>15.septembrim</w:t>
      </w:r>
      <w:r w:rsidRPr="009024F0">
        <w:rPr>
          <w:b/>
          <w:lang w:val="lv-LV"/>
        </w:rPr>
        <w:t xml:space="preserve"> </w:t>
      </w:r>
      <w:r w:rsidR="00C855D3" w:rsidRPr="00C855D3">
        <w:rPr>
          <w:b/>
          <w:color w:val="FF0000"/>
          <w:lang w:val="lv-LV"/>
        </w:rPr>
        <w:t xml:space="preserve">30.septembrim </w:t>
      </w:r>
      <w:r w:rsidRPr="009024F0">
        <w:rPr>
          <w:b/>
          <w:lang w:val="lv-LV"/>
        </w:rPr>
        <w:t>plkst. 09.30</w:t>
      </w:r>
      <w:r w:rsidRPr="009024F0">
        <w:rPr>
          <w:lang w:val="lv-LV"/>
        </w:rPr>
        <w:t>, Gogoļa ielā 3, Rīgā, LV-1547, Latvijā, 1.stāvā, 1</w:t>
      </w:r>
      <w:r w:rsidR="009B1AA5" w:rsidRPr="009024F0">
        <w:rPr>
          <w:lang w:val="lv-LV"/>
        </w:rPr>
        <w:t>0</w:t>
      </w:r>
      <w:r w:rsidRPr="009024F0">
        <w:rPr>
          <w:lang w:val="lv-LV"/>
        </w:rPr>
        <w:t xml:space="preserve">0.kabinetā (VAS </w:t>
      </w:r>
      <w:r w:rsidRPr="009024F0">
        <w:rPr>
          <w:lang w:val="lv-LV" w:eastAsia="lv-LV"/>
        </w:rPr>
        <w:t>„</w:t>
      </w:r>
      <w:r w:rsidRPr="009024F0">
        <w:rPr>
          <w:lang w:val="lv-LV"/>
        </w:rPr>
        <w:t>Latvijas dzelzceļš” Kancelejā)</w:t>
      </w:r>
      <w:r w:rsidRPr="009024F0">
        <w:rPr>
          <w:bCs/>
          <w:lang w:val="lv-LV"/>
        </w:rPr>
        <w:t>.</w:t>
      </w:r>
      <w:r w:rsidRPr="009024F0">
        <w:rPr>
          <w:lang w:val="lv-LV"/>
        </w:rPr>
        <w:t xml:space="preserve"> Piedāvājumu iesniedz personīgi, ar kurjera starpniecību vai ierakstītā vēstulē;</w:t>
      </w:r>
    </w:p>
    <w:p w14:paraId="06E2757E" w14:textId="0FC8976C" w:rsidR="00514850" w:rsidRPr="009024F0" w:rsidRDefault="008D7568" w:rsidP="00514850">
      <w:pPr>
        <w:numPr>
          <w:ilvl w:val="2"/>
          <w:numId w:val="5"/>
        </w:numPr>
        <w:ind w:left="0" w:firstLine="567"/>
        <w:jc w:val="both"/>
        <w:rPr>
          <w:lang w:val="lv-LV"/>
        </w:rPr>
      </w:pPr>
      <w:r w:rsidRPr="009024F0">
        <w:rPr>
          <w:lang w:val="lv-LV"/>
        </w:rPr>
        <w:t xml:space="preserve">piedāvājumu sarunu procedūrā </w:t>
      </w:r>
      <w:r w:rsidRPr="009024F0">
        <w:rPr>
          <w:b/>
          <w:lang w:val="lv-LV"/>
        </w:rPr>
        <w:t>atver 202</w:t>
      </w:r>
      <w:r w:rsidR="009B1AA5" w:rsidRPr="009024F0">
        <w:rPr>
          <w:b/>
          <w:lang w:val="lv-LV"/>
        </w:rPr>
        <w:t>2</w:t>
      </w:r>
      <w:r w:rsidRPr="009024F0">
        <w:rPr>
          <w:b/>
          <w:lang w:val="lv-LV"/>
        </w:rPr>
        <w:t xml:space="preserve">.gada </w:t>
      </w:r>
      <w:r w:rsidR="009E47FC" w:rsidRPr="00C855D3">
        <w:rPr>
          <w:b/>
          <w:strike/>
          <w:lang w:val="lv-LV"/>
        </w:rPr>
        <w:t>15.septembrī</w:t>
      </w:r>
      <w:r w:rsidR="00C855D3">
        <w:rPr>
          <w:b/>
          <w:lang w:val="lv-LV"/>
        </w:rPr>
        <w:t xml:space="preserve"> </w:t>
      </w:r>
      <w:r w:rsidR="00C855D3" w:rsidRPr="00C855D3">
        <w:rPr>
          <w:b/>
          <w:color w:val="FF0000"/>
          <w:lang w:val="lv-LV"/>
        </w:rPr>
        <w:t>30.septembrī</w:t>
      </w:r>
      <w:r w:rsidRPr="009024F0">
        <w:rPr>
          <w:b/>
          <w:lang w:val="lv-LV"/>
        </w:rPr>
        <w:t>,</w:t>
      </w:r>
      <w:r w:rsidRPr="009024F0">
        <w:rPr>
          <w:lang w:val="lv-LV"/>
        </w:rPr>
        <w:t xml:space="preserve"> </w:t>
      </w:r>
      <w:r w:rsidRPr="009024F0">
        <w:rPr>
          <w:b/>
          <w:lang w:val="lv-LV"/>
        </w:rPr>
        <w:t>plkst. 10.00</w:t>
      </w:r>
      <w:r w:rsidRPr="009024F0">
        <w:rPr>
          <w:lang w:val="lv-LV"/>
        </w:rPr>
        <w:t xml:space="preserve">, </w:t>
      </w:r>
      <w:r w:rsidR="00514850" w:rsidRPr="009024F0">
        <w:rPr>
          <w:lang w:val="lv-LV"/>
        </w:rPr>
        <w:t>Gogoļa ielā 3, Rīgā, LV-1547, Latvijā, 3.stāvā, 340.kabinetā;</w:t>
      </w:r>
    </w:p>
    <w:p w14:paraId="1AC34FB5" w14:textId="38C207DD" w:rsidR="008D7568" w:rsidRPr="009024F0" w:rsidRDefault="008D7568" w:rsidP="00446B3A">
      <w:pPr>
        <w:numPr>
          <w:ilvl w:val="2"/>
          <w:numId w:val="5"/>
        </w:numPr>
        <w:ind w:left="0" w:firstLine="567"/>
        <w:jc w:val="both"/>
        <w:rPr>
          <w:bCs/>
          <w:lang w:val="lv-LV"/>
        </w:rPr>
      </w:pPr>
      <w:r w:rsidRPr="009024F0">
        <w:rPr>
          <w:bCs/>
          <w:lang w:val="lv-LV"/>
        </w:rPr>
        <w:t xml:space="preserve">piedāvājumu, kas iesniegts komisijai pēc 1.4.1.punktā noteiktā termiņa, pasūtītājs </w:t>
      </w:r>
      <w:proofErr w:type="spellStart"/>
      <w:r w:rsidRPr="009024F0">
        <w:rPr>
          <w:bCs/>
          <w:lang w:val="lv-LV"/>
        </w:rPr>
        <w:t>nosūta</w:t>
      </w:r>
      <w:proofErr w:type="spellEnd"/>
      <w:r w:rsidRPr="009024F0">
        <w:rPr>
          <w:bCs/>
          <w:lang w:val="lv-LV"/>
        </w:rPr>
        <w:t xml:space="preserve"> atpakaļ ieinteresētajam piegādātājam bez izskatīšanas;</w:t>
      </w:r>
    </w:p>
    <w:p w14:paraId="33C81C02" w14:textId="03F757B2" w:rsidR="00B35890" w:rsidRPr="009024F0" w:rsidRDefault="008D7568" w:rsidP="00355B6C">
      <w:pPr>
        <w:numPr>
          <w:ilvl w:val="2"/>
          <w:numId w:val="5"/>
        </w:numPr>
        <w:ind w:left="0" w:firstLine="567"/>
        <w:jc w:val="both"/>
        <w:rPr>
          <w:bCs/>
          <w:lang w:val="lv-LV"/>
        </w:rPr>
      </w:pPr>
      <w:r w:rsidRPr="009024F0">
        <w:rPr>
          <w:bCs/>
          <w:lang w:val="lv-LV"/>
        </w:rPr>
        <w:t xml:space="preserve">sarunu procedūrā </w:t>
      </w:r>
      <w:r w:rsidRPr="009024F0">
        <w:rPr>
          <w:b/>
          <w:lang w:val="lv-LV"/>
        </w:rPr>
        <w:t>piedāvājuma variant</w:t>
      </w:r>
      <w:r w:rsidR="00355B6C" w:rsidRPr="009024F0">
        <w:rPr>
          <w:b/>
          <w:lang w:val="lv-LV"/>
        </w:rPr>
        <w:t>u iesniegšana nav atļauta;</w:t>
      </w:r>
    </w:p>
    <w:p w14:paraId="2F18AEC2" w14:textId="0ED7864A" w:rsidR="008D7568" w:rsidRPr="009024F0" w:rsidRDefault="008D7568" w:rsidP="00B35890">
      <w:pPr>
        <w:pStyle w:val="ListParagraph"/>
        <w:numPr>
          <w:ilvl w:val="2"/>
          <w:numId w:val="5"/>
        </w:numPr>
        <w:ind w:left="0" w:firstLine="567"/>
        <w:jc w:val="both"/>
        <w:rPr>
          <w:bCs/>
          <w:lang w:val="lv-LV"/>
        </w:rPr>
      </w:pPr>
      <w:r w:rsidRPr="009024F0">
        <w:rPr>
          <w:bCs/>
          <w:lang w:val="lv-LV"/>
        </w:rPr>
        <w:t>pretendents var grozīt vai atsaukt savu piedāvājumu, iesniedzot komisijai par to rakstisku paziņojumu līdz nolikuma 1.4.1.punktā noteiktajam termiņam. Šādā gadījumā pretendents uz aploksnes norāda „Piedāvājuma grozījums” vai „Piedāvājuma atsaukums”;</w:t>
      </w:r>
    </w:p>
    <w:p w14:paraId="60F52696" w14:textId="77777777" w:rsidR="008D7568" w:rsidRPr="009024F0" w:rsidRDefault="008D7568" w:rsidP="008D7568">
      <w:pPr>
        <w:numPr>
          <w:ilvl w:val="2"/>
          <w:numId w:val="5"/>
        </w:numPr>
        <w:ind w:left="0" w:firstLine="567"/>
        <w:jc w:val="both"/>
        <w:rPr>
          <w:bCs/>
          <w:lang w:val="lv-LV"/>
        </w:rPr>
      </w:pPr>
      <w:r w:rsidRPr="009024F0">
        <w:rPr>
          <w:bCs/>
          <w:lang w:val="lv-LV"/>
        </w:rPr>
        <w:t>ja komisija saņem pretendenta piedāvājuma atsaukumu vai grozījumu, to atver pirms piedāvājuma;</w:t>
      </w:r>
    </w:p>
    <w:p w14:paraId="37D627BA" w14:textId="266EA085" w:rsidR="008D7568" w:rsidRPr="00AA23B0" w:rsidRDefault="008D7568" w:rsidP="008D7568">
      <w:pPr>
        <w:numPr>
          <w:ilvl w:val="2"/>
          <w:numId w:val="5"/>
        </w:numPr>
        <w:ind w:left="0" w:firstLine="567"/>
        <w:jc w:val="both"/>
        <w:rPr>
          <w:lang w:val="lv-LV"/>
        </w:rPr>
      </w:pPr>
      <w:r w:rsidRPr="009024F0">
        <w:rPr>
          <w:bCs/>
          <w:lang w:val="lv-LV"/>
        </w:rPr>
        <w:lastRenderedPageBreak/>
        <w:t>piedāvājumu atvēršana nav atklāta</w:t>
      </w:r>
      <w:r w:rsidRPr="009024F0">
        <w:rPr>
          <w:rStyle w:val="FootnoteReference"/>
          <w:bCs/>
          <w:lang w:val="lv-LV"/>
        </w:rPr>
        <w:footnoteReference w:id="1"/>
      </w:r>
      <w:r w:rsidR="00B577B0" w:rsidRPr="009024F0">
        <w:rPr>
          <w:bCs/>
          <w:lang w:val="lv-LV"/>
        </w:rPr>
        <w:t>.</w:t>
      </w:r>
    </w:p>
    <w:p w14:paraId="0E870ABE" w14:textId="77777777" w:rsidR="008D7568" w:rsidRPr="009024F0" w:rsidRDefault="008D7568" w:rsidP="008D7568">
      <w:pPr>
        <w:ind w:left="1134"/>
        <w:jc w:val="both"/>
        <w:rPr>
          <w:b/>
          <w:lang w:val="lv-LV"/>
        </w:rPr>
      </w:pPr>
    </w:p>
    <w:p w14:paraId="28531BA9" w14:textId="553949B1" w:rsidR="008D7568" w:rsidRPr="009024F0" w:rsidRDefault="008D7568" w:rsidP="00CB4439">
      <w:pPr>
        <w:pStyle w:val="ListParagraph"/>
        <w:numPr>
          <w:ilvl w:val="1"/>
          <w:numId w:val="5"/>
        </w:numPr>
        <w:ind w:left="567"/>
        <w:jc w:val="both"/>
        <w:rPr>
          <w:lang w:val="lv-LV"/>
        </w:rPr>
      </w:pPr>
      <w:r w:rsidRPr="009024F0">
        <w:rPr>
          <w:b/>
          <w:lang w:val="lv-LV"/>
        </w:rPr>
        <w:t xml:space="preserve">Piedāvājuma derīguma termiņš: </w:t>
      </w:r>
      <w:r w:rsidRPr="009024F0">
        <w:rPr>
          <w:lang w:val="lv-LV"/>
        </w:rPr>
        <w:t>100 dienas no piedāvājuma atvēršanas dienas.</w:t>
      </w:r>
    </w:p>
    <w:p w14:paraId="1758FB0A" w14:textId="77777777" w:rsidR="008D7568" w:rsidRPr="009024F0" w:rsidRDefault="008D7568" w:rsidP="008D7568">
      <w:pPr>
        <w:tabs>
          <w:tab w:val="left" w:pos="567"/>
        </w:tabs>
        <w:ind w:firstLine="567"/>
        <w:jc w:val="both"/>
        <w:rPr>
          <w:lang w:val="lv-LV"/>
        </w:rPr>
      </w:pPr>
    </w:p>
    <w:p w14:paraId="1CD1E0D6" w14:textId="77777777" w:rsidR="008D7568" w:rsidRPr="009024F0" w:rsidRDefault="008D7568" w:rsidP="008D7568">
      <w:pPr>
        <w:pStyle w:val="ListParagraph"/>
        <w:numPr>
          <w:ilvl w:val="1"/>
          <w:numId w:val="5"/>
        </w:numPr>
        <w:tabs>
          <w:tab w:val="left" w:pos="567"/>
        </w:tabs>
        <w:ind w:left="0" w:firstLine="0"/>
        <w:jc w:val="both"/>
        <w:rPr>
          <w:b/>
          <w:lang w:val="lv-LV"/>
        </w:rPr>
      </w:pPr>
      <w:r w:rsidRPr="009024F0">
        <w:rPr>
          <w:b/>
          <w:lang w:val="lv-LV"/>
        </w:rPr>
        <w:t>Piedāvājuma noformēšana:</w:t>
      </w:r>
    </w:p>
    <w:p w14:paraId="50D0F7A5" w14:textId="1734935F" w:rsidR="00557ECF" w:rsidRPr="009024F0" w:rsidRDefault="008D7568" w:rsidP="00557ECF">
      <w:pPr>
        <w:pStyle w:val="ListParagraph"/>
        <w:numPr>
          <w:ilvl w:val="2"/>
          <w:numId w:val="5"/>
        </w:numPr>
        <w:tabs>
          <w:tab w:val="left" w:pos="567"/>
        </w:tabs>
        <w:ind w:left="0" w:firstLine="567"/>
        <w:jc w:val="both"/>
        <w:rPr>
          <w:lang w:val="lv-LV"/>
        </w:rPr>
      </w:pPr>
      <w:r w:rsidRPr="009024F0">
        <w:rPr>
          <w:lang w:val="lv-LV"/>
        </w:rPr>
        <w:t xml:space="preserve">piedāvājumu iesniedz </w:t>
      </w:r>
      <w:bookmarkStart w:id="3" w:name="_Ref104800850"/>
      <w:bookmarkStart w:id="4" w:name="_Ref160424148"/>
      <w:r w:rsidRPr="009024F0">
        <w:rPr>
          <w:lang w:val="lv-LV"/>
        </w:rPr>
        <w:t>aizlīmētā aploksnē, uz kuras norāda: „Piedāvājums sarunu procedūrai ar publikāciju</w:t>
      </w:r>
      <w:r w:rsidRPr="00CE5697">
        <w:rPr>
          <w:lang w:val="lv-LV"/>
        </w:rPr>
        <w:t xml:space="preserve"> </w:t>
      </w:r>
      <w:r w:rsidR="004E62C1" w:rsidRPr="00CE5697">
        <w:rPr>
          <w:lang w:val="lv-LV"/>
        </w:rPr>
        <w:t>„</w:t>
      </w:r>
      <w:r w:rsidR="00173AD9" w:rsidRPr="009024F0">
        <w:rPr>
          <w:lang w:val="lv-LV"/>
        </w:rPr>
        <w:t>Dobeles stacijas centralizācijas sistēmas modernizācija</w:t>
      </w:r>
      <w:r w:rsidR="004E62C1" w:rsidRPr="00AA23B0">
        <w:rPr>
          <w:lang w:val="lv-LV"/>
        </w:rPr>
        <w:t>”</w:t>
      </w:r>
      <w:r w:rsidRPr="009024F0">
        <w:rPr>
          <w:lang w:val="lv-LV"/>
        </w:rPr>
        <w:t>. Neatvērt līdz 202</w:t>
      </w:r>
      <w:r w:rsidR="00557ECF" w:rsidRPr="009024F0">
        <w:rPr>
          <w:lang w:val="lv-LV"/>
        </w:rPr>
        <w:t>2</w:t>
      </w:r>
      <w:r w:rsidRPr="009024F0">
        <w:rPr>
          <w:lang w:val="lv-LV"/>
        </w:rPr>
        <w:t xml:space="preserve">.gada </w:t>
      </w:r>
      <w:r w:rsidR="009E47FC" w:rsidRPr="00C855D3">
        <w:rPr>
          <w:strike/>
          <w:lang w:val="lv-LV"/>
        </w:rPr>
        <w:t>15.septembrim</w:t>
      </w:r>
      <w:r w:rsidR="00C855D3">
        <w:rPr>
          <w:lang w:val="lv-LV"/>
        </w:rPr>
        <w:t xml:space="preserve"> </w:t>
      </w:r>
      <w:r w:rsidR="00C855D3" w:rsidRPr="00C855D3">
        <w:rPr>
          <w:color w:val="FF0000"/>
          <w:lang w:val="lv-LV"/>
        </w:rPr>
        <w:t>30.septembrim</w:t>
      </w:r>
      <w:r w:rsidR="006D7828" w:rsidRPr="009024F0">
        <w:rPr>
          <w:lang w:val="lv-LV"/>
        </w:rPr>
        <w:t>,</w:t>
      </w:r>
      <w:r w:rsidRPr="00AA23B0">
        <w:rPr>
          <w:lang w:val="lv-LV"/>
        </w:rPr>
        <w:t xml:space="preserve"> plkst. 10.00” un adresē: VAS „Latvijas dzelzceļš” Iepirkumu birojam, Gogoļa ielā 3, Rīgā, Latvijā, LV-1547. Uz piedāvājuma aploksnes norāda</w:t>
      </w:r>
      <w:bookmarkEnd w:id="3"/>
      <w:bookmarkEnd w:id="4"/>
      <w:r w:rsidRPr="00AA23B0">
        <w:rPr>
          <w:lang w:val="lv-LV"/>
        </w:rPr>
        <w:t xml:space="preserve"> arī pretendenta nosaukumu, adresi un tālruņa numuru;</w:t>
      </w:r>
    </w:p>
    <w:p w14:paraId="1A2C4CA1" w14:textId="1A18D064" w:rsidR="00557ECF" w:rsidRPr="009024F0" w:rsidRDefault="008D7568" w:rsidP="00557ECF">
      <w:pPr>
        <w:pStyle w:val="ListParagraph"/>
        <w:numPr>
          <w:ilvl w:val="2"/>
          <w:numId w:val="5"/>
        </w:numPr>
        <w:tabs>
          <w:tab w:val="left" w:pos="567"/>
        </w:tabs>
        <w:ind w:left="0" w:firstLine="567"/>
        <w:jc w:val="both"/>
        <w:rPr>
          <w:lang w:val="lv-LV"/>
        </w:rPr>
      </w:pPr>
      <w:r w:rsidRPr="009024F0">
        <w:rPr>
          <w:lang w:val="lv-LV"/>
        </w:rPr>
        <w:t>sarunu procedūrā iesniedz 1 piedāvājuma oriģinālu un 1 kopiju. Uz piedāvājuma oriģināla titullapas norāda „ORIĢINĀLS”, uz piedāvājuma kopijas titullapas - „KOPIJA”. Ja starp sējumiem tiks konstatētas pretrunas, vērā tiks ņemts piedāvājuma oriģināls</w:t>
      </w:r>
      <w:r w:rsidR="004D66D0" w:rsidRPr="009024F0">
        <w:rPr>
          <w:lang w:val="lv-LV"/>
        </w:rPr>
        <w:t xml:space="preserve">. </w:t>
      </w:r>
      <w:r w:rsidR="004D66D0" w:rsidRPr="009024F0">
        <w:rPr>
          <w:b/>
          <w:bCs/>
          <w:u w:val="single"/>
          <w:lang w:val="lv-LV"/>
        </w:rPr>
        <w:t xml:space="preserve">Pasūtītājs pēc piedāvājumu atvēršanas </w:t>
      </w:r>
      <w:r w:rsidR="00557ECF" w:rsidRPr="009024F0">
        <w:rPr>
          <w:b/>
          <w:bCs/>
          <w:u w:val="single"/>
          <w:lang w:val="lv-LV"/>
        </w:rPr>
        <w:t xml:space="preserve">pretendentiem ir pienākums iesniegt </w:t>
      </w:r>
      <w:r w:rsidR="004D66D0" w:rsidRPr="009024F0">
        <w:rPr>
          <w:b/>
          <w:bCs/>
          <w:u w:val="single"/>
          <w:lang w:val="lv-LV"/>
        </w:rPr>
        <w:t>1 darba dienas laikā piedāvājumu (piedāvājumā iekļauto informāciju un dokumentus) arī elektroniski</w:t>
      </w:r>
      <w:r w:rsidR="00557ECF" w:rsidRPr="009024F0">
        <w:rPr>
          <w:b/>
          <w:bCs/>
          <w:u w:val="single"/>
          <w:lang w:val="lv-LV"/>
        </w:rPr>
        <w:t xml:space="preserve"> </w:t>
      </w:r>
      <w:r w:rsidR="00557ECF" w:rsidRPr="009024F0">
        <w:rPr>
          <w:i/>
          <w:iCs/>
          <w:lang w:val="lv-LV"/>
        </w:rPr>
        <w:t>Microsoft Office</w:t>
      </w:r>
      <w:r w:rsidR="00557ECF" w:rsidRPr="009024F0">
        <w:rPr>
          <w:lang w:val="lv-LV"/>
        </w:rPr>
        <w:t xml:space="preserve"> 2010 (vai vēlākās programmatūras versijas) rīkiem lasāmā formātā, </w:t>
      </w:r>
      <w:r w:rsidR="00557ECF" w:rsidRPr="009024F0">
        <w:rPr>
          <w:i/>
          <w:iCs/>
          <w:lang w:val="lv-LV"/>
        </w:rPr>
        <w:t>PDF</w:t>
      </w:r>
      <w:r w:rsidR="00557ECF" w:rsidRPr="009024F0">
        <w:rPr>
          <w:lang w:val="lv-LV"/>
        </w:rPr>
        <w:t xml:space="preserve"> formātā vai citā pasūtītājam ērti un vienkārši pieejamā formātā</w:t>
      </w:r>
      <w:r w:rsidR="007A1EE6" w:rsidRPr="009024F0">
        <w:rPr>
          <w:lang w:val="lv-LV"/>
        </w:rPr>
        <w:t>;</w:t>
      </w:r>
    </w:p>
    <w:p w14:paraId="22CE72B7" w14:textId="4F607A26" w:rsidR="008D7568" w:rsidRPr="009024F0" w:rsidRDefault="008D7568" w:rsidP="008D7568">
      <w:pPr>
        <w:pStyle w:val="ListParagraph"/>
        <w:numPr>
          <w:ilvl w:val="2"/>
          <w:numId w:val="5"/>
        </w:numPr>
        <w:tabs>
          <w:tab w:val="left" w:pos="567"/>
        </w:tabs>
        <w:ind w:left="0" w:firstLine="567"/>
        <w:jc w:val="both"/>
        <w:rPr>
          <w:lang w:val="lv-LV"/>
        </w:rPr>
      </w:pPr>
      <w:r w:rsidRPr="009024F0">
        <w:rPr>
          <w:lang w:val="lv-LV"/>
        </w:rPr>
        <w:t xml:space="preserve">piedāvājumu iesniedz </w:t>
      </w:r>
      <w:proofErr w:type="spellStart"/>
      <w:r w:rsidRPr="009024F0">
        <w:rPr>
          <w:lang w:val="lv-LV"/>
        </w:rPr>
        <w:t>cauršūtu</w:t>
      </w:r>
      <w:proofErr w:type="spellEnd"/>
      <w:r w:rsidRPr="009024F0">
        <w:rPr>
          <w:lang w:val="lv-LV"/>
        </w:rPr>
        <w:t xml:space="preserve"> vai caurauklotu, kas iesniedzams vienlaikus ar piedāvājumu, bet </w:t>
      </w:r>
      <w:proofErr w:type="spellStart"/>
      <w:r w:rsidRPr="009024F0">
        <w:rPr>
          <w:lang w:val="lv-LV"/>
        </w:rPr>
        <w:t>necauršūts</w:t>
      </w:r>
      <w:proofErr w:type="spellEnd"/>
      <w:r w:rsidRPr="009024F0">
        <w:rPr>
          <w:lang w:val="lv-LV"/>
        </w:rPr>
        <w:t xml:space="preserve">/necaurauklots), </w:t>
      </w:r>
      <w:proofErr w:type="spellStart"/>
      <w:r w:rsidRPr="009024F0">
        <w:rPr>
          <w:lang w:val="lv-LV"/>
        </w:rPr>
        <w:t>rakstveidā</w:t>
      </w:r>
      <w:proofErr w:type="spellEnd"/>
      <w:r w:rsidRPr="009024F0">
        <w:rPr>
          <w:lang w:val="lv-LV"/>
        </w:rPr>
        <w:t xml:space="preserve"> latviešu valodā vai citā valodā, pievienojot tulkojumu latviešu valodā. </w:t>
      </w:r>
      <w:r w:rsidRPr="009024F0">
        <w:rPr>
          <w:bCs/>
          <w:lang w:val="lv-LV"/>
        </w:rPr>
        <w:t>Par dokumentu tulkojuma atbilstību oriģinālam atbild pretendents</w:t>
      </w:r>
      <w:r w:rsidRPr="009024F0">
        <w:rPr>
          <w:lang w:val="lv-LV"/>
        </w:rPr>
        <w:t>;</w:t>
      </w:r>
    </w:p>
    <w:p w14:paraId="3D662239" w14:textId="197C97E6" w:rsidR="008D7568" w:rsidRPr="009024F0" w:rsidRDefault="008D7568" w:rsidP="008D7568">
      <w:pPr>
        <w:numPr>
          <w:ilvl w:val="2"/>
          <w:numId w:val="5"/>
        </w:numPr>
        <w:ind w:left="0" w:firstLine="567"/>
        <w:contextualSpacing/>
        <w:jc w:val="both"/>
        <w:rPr>
          <w:lang w:val="lv-LV"/>
        </w:rPr>
      </w:pPr>
      <w:r w:rsidRPr="009024F0">
        <w:rPr>
          <w:lang w:val="lv-LV"/>
        </w:rPr>
        <w:t xml:space="preserve">piedāvājuma un </w:t>
      </w:r>
      <w:r w:rsidRPr="009024F0">
        <w:rPr>
          <w:rFonts w:eastAsia="Batang"/>
          <w:lang w:val="lv-LV"/>
        </w:rPr>
        <w:t>tam pievienoto papildus dokumentu</w:t>
      </w:r>
      <w:r w:rsidRPr="009024F0">
        <w:rPr>
          <w:lang w:val="lv-LV"/>
        </w:rPr>
        <w:t xml:space="preserve"> izstrādāšanā un noformēšanā</w:t>
      </w:r>
      <w:r w:rsidRPr="009024F0">
        <w:rPr>
          <w:rFonts w:eastAsia="Batang"/>
          <w:lang w:val="lv-LV"/>
        </w:rPr>
        <w:t xml:space="preserve"> ievēro Ministru kabineta 2018.gada 4.septembra noteikumu Nr.558 „Dokumentu izstrādāšanas un noformēšanas kārtība” prasības (attiecībā uz dokumentu parakstīšanu, atvasinājumu, tulkojumu noformēšanu, apliecināšanu u.tml.)</w:t>
      </w:r>
      <w:r w:rsidR="00B11B32" w:rsidRPr="009024F0">
        <w:rPr>
          <w:rFonts w:eastAsia="Batang"/>
          <w:lang w:val="lv-LV"/>
        </w:rPr>
        <w:t>;</w:t>
      </w:r>
    </w:p>
    <w:p w14:paraId="123BBA81" w14:textId="2749EB42" w:rsidR="008D7568" w:rsidRPr="009024F0" w:rsidRDefault="00B11B32" w:rsidP="008D7568">
      <w:pPr>
        <w:numPr>
          <w:ilvl w:val="2"/>
          <w:numId w:val="5"/>
        </w:numPr>
        <w:ind w:left="0" w:firstLine="567"/>
        <w:contextualSpacing/>
        <w:jc w:val="both"/>
        <w:rPr>
          <w:lang w:val="lv-LV"/>
        </w:rPr>
      </w:pPr>
      <w:r w:rsidRPr="009024F0">
        <w:rPr>
          <w:rFonts w:eastAsia="Batang"/>
          <w:lang w:val="lv-LV"/>
        </w:rPr>
        <w:t>ā</w:t>
      </w:r>
      <w:r w:rsidR="008D7568" w:rsidRPr="009024F0">
        <w:rPr>
          <w:rFonts w:eastAsia="Batang"/>
          <w:lang w:val="lv-LV"/>
        </w:rPr>
        <w:t xml:space="preserve">rvalsts </w:t>
      </w:r>
      <w:r w:rsidR="008D7568" w:rsidRPr="009024F0">
        <w:rPr>
          <w:lang w:val="lv-LV"/>
        </w:rPr>
        <w:t xml:space="preserve">ieinteresētais piegādātājs </w:t>
      </w:r>
      <w:r w:rsidR="008D7568" w:rsidRPr="009024F0">
        <w:rPr>
          <w:rFonts w:eastAsia="Batang"/>
          <w:lang w:val="lv-LV"/>
        </w:rPr>
        <w:t xml:space="preserve">piedāvājuma noformēšanā ievēro </w:t>
      </w:r>
      <w:r w:rsidR="008D7568" w:rsidRPr="009024F0">
        <w:rPr>
          <w:lang w:val="lv-LV"/>
        </w:rPr>
        <w:t>tā reģistrācijas valsts normatīvos aktus, kas reglamentē dokumentu vispārīgās noformēšanas prasības, kas vistuvāk atbilst Latvijas attiecīgajam normatīvajam dokumentam.</w:t>
      </w:r>
    </w:p>
    <w:p w14:paraId="186E9984" w14:textId="77777777" w:rsidR="008D7568" w:rsidRPr="009024F0" w:rsidRDefault="008D7568" w:rsidP="008D7568">
      <w:pPr>
        <w:pStyle w:val="ListParagraph"/>
        <w:ind w:left="567"/>
        <w:jc w:val="both"/>
        <w:rPr>
          <w:lang w:val="lv-LV"/>
        </w:rPr>
      </w:pPr>
    </w:p>
    <w:p w14:paraId="66042EB3" w14:textId="77777777" w:rsidR="008D7568" w:rsidRPr="009024F0" w:rsidRDefault="008D7568" w:rsidP="00893FE7">
      <w:pPr>
        <w:pStyle w:val="ListParagraph"/>
        <w:numPr>
          <w:ilvl w:val="1"/>
          <w:numId w:val="5"/>
        </w:numPr>
        <w:tabs>
          <w:tab w:val="left" w:pos="567"/>
          <w:tab w:val="left" w:pos="709"/>
        </w:tabs>
        <w:overflowPunct w:val="0"/>
        <w:autoSpaceDE w:val="0"/>
        <w:autoSpaceDN w:val="0"/>
        <w:adjustRightInd w:val="0"/>
        <w:ind w:left="0" w:firstLine="0"/>
        <w:rPr>
          <w:lang w:val="lv-LV"/>
        </w:rPr>
      </w:pPr>
      <w:r w:rsidRPr="009024F0">
        <w:rPr>
          <w:b/>
          <w:lang w:val="lv-LV"/>
        </w:rPr>
        <w:t>Piedāvājuma cena:</w:t>
      </w:r>
      <w:r w:rsidRPr="009024F0">
        <w:rPr>
          <w:lang w:val="lv-LV"/>
        </w:rPr>
        <w:t xml:space="preserve"> </w:t>
      </w:r>
    </w:p>
    <w:p w14:paraId="06BC7E31" w14:textId="2FD0BBA5" w:rsidR="00557ECF" w:rsidRPr="009024F0" w:rsidRDefault="00557ECF" w:rsidP="00893FE7">
      <w:pPr>
        <w:pStyle w:val="ListParagraph"/>
        <w:numPr>
          <w:ilvl w:val="2"/>
          <w:numId w:val="5"/>
        </w:numPr>
        <w:spacing w:before="120"/>
        <w:ind w:left="0" w:firstLine="567"/>
        <w:jc w:val="both"/>
        <w:rPr>
          <w:lang w:val="lv-LV"/>
        </w:rPr>
      </w:pPr>
      <w:r w:rsidRPr="009024F0">
        <w:rPr>
          <w:u w:val="single"/>
          <w:lang w:val="lv-LV"/>
        </w:rPr>
        <w:t xml:space="preserve">Piedāvājuma cenā </w:t>
      </w:r>
      <w:r w:rsidR="00CB4439" w:rsidRPr="009024F0">
        <w:rPr>
          <w:u w:val="single"/>
          <w:lang w:val="lv-LV"/>
        </w:rPr>
        <w:t xml:space="preserve"> (finanšu piedāvājumā) jābūt iekļautām absolūti visām </w:t>
      </w:r>
      <w:r w:rsidR="00CB4439" w:rsidRPr="009024F0">
        <w:rPr>
          <w:lang w:val="lv-LV"/>
        </w:rPr>
        <w:t xml:space="preserve">pretendenta </w:t>
      </w:r>
      <w:r w:rsidR="00CB4439" w:rsidRPr="009024F0">
        <w:rPr>
          <w:u w:val="single"/>
          <w:lang w:val="lv-LV"/>
        </w:rPr>
        <w:t>izmaksām</w:t>
      </w:r>
      <w:r w:rsidR="00CB4439" w:rsidRPr="009024F0">
        <w:rPr>
          <w:lang w:val="lv-LV"/>
        </w:rPr>
        <w:t>, kas saistītas ar darbu izpildi (</w:t>
      </w:r>
      <w:r w:rsidR="00893FE7" w:rsidRPr="009024F0">
        <w:rPr>
          <w:lang w:val="lv-LV"/>
        </w:rPr>
        <w:t xml:space="preserve">Pasūtītāja prasībās noteiktās prasības Dobeles stacijas aprīkošanai ar </w:t>
      </w:r>
      <w:bookmarkStart w:id="5" w:name="_Hlk104818862"/>
      <w:r w:rsidR="00893FE7" w:rsidRPr="009024F0">
        <w:rPr>
          <w:lang w:val="lv-LV"/>
        </w:rPr>
        <w:t>mikroprocesoru</w:t>
      </w:r>
      <w:bookmarkEnd w:id="5"/>
      <w:r w:rsidR="00893FE7" w:rsidRPr="009024F0" w:rsidDel="00D9429F">
        <w:rPr>
          <w:lang w:val="lv-LV"/>
        </w:rPr>
        <w:t xml:space="preserve"> </w:t>
      </w:r>
      <w:r w:rsidR="00893FE7" w:rsidRPr="009024F0">
        <w:rPr>
          <w:lang w:val="lv-LV"/>
        </w:rPr>
        <w:t>centralizāciju, būvprojektu izstrādei, būvdarbiem un to nodošanai ekspluatācijā, ieskaitot būvlaukumu sagatavošanu, zemes darbus, kā arī saistītos darbus, teritorijas labiekārtošanu, brīdinājuma zīmju par bīstamību atrasties dzelzceļa sliežu ceļu tuvumā uzstādīšanu u.c. (turpmāk – "Darbi")</w:t>
      </w:r>
      <w:r w:rsidR="00CB4439" w:rsidRPr="009024F0">
        <w:rPr>
          <w:lang w:val="lv-LV"/>
        </w:rPr>
        <w:t xml:space="preserve">, ņemot vērā </w:t>
      </w:r>
      <w:r w:rsidR="00BE2062" w:rsidRPr="009024F0">
        <w:rPr>
          <w:lang w:val="lv-LV"/>
        </w:rPr>
        <w:t>pasūtītāja prasībās</w:t>
      </w:r>
      <w:r w:rsidR="00CB4439" w:rsidRPr="009024F0">
        <w:rPr>
          <w:lang w:val="lv-LV"/>
        </w:rPr>
        <w:t xml:space="preserve"> un līguma projektā noteikto, tai skaitā darbu organizēšanas izmaksas, materiālu transportēšanas un iegādes izdevumi,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s izdevumi</w:t>
      </w:r>
      <w:r w:rsidR="00BE2062" w:rsidRPr="009024F0">
        <w:rPr>
          <w:lang w:val="lv-LV"/>
        </w:rPr>
        <w:t>;</w:t>
      </w:r>
    </w:p>
    <w:p w14:paraId="5E57C511" w14:textId="35B91964" w:rsidR="008D7568" w:rsidRPr="009024F0" w:rsidRDefault="008D7568" w:rsidP="00893FE7">
      <w:pPr>
        <w:pStyle w:val="ListParagraph"/>
        <w:numPr>
          <w:ilvl w:val="2"/>
          <w:numId w:val="5"/>
        </w:numPr>
        <w:ind w:left="0" w:firstLine="567"/>
        <w:jc w:val="both"/>
        <w:rPr>
          <w:b/>
          <w:lang w:val="lv-LV"/>
        </w:rPr>
      </w:pPr>
      <w:r w:rsidRPr="009024F0">
        <w:rPr>
          <w:lang w:val="lv-LV"/>
        </w:rPr>
        <w:t xml:space="preserve">piedāvājuma cenā (finanšu piedāvājumā) neiekļautās izmaksas līguma izpildes laikā netiks kompensētas. Piedāvātajai cenai (attiecīgi līgumā fiksētajai cenai par </w:t>
      </w:r>
      <w:r w:rsidR="00BE2062" w:rsidRPr="009024F0">
        <w:rPr>
          <w:lang w:val="lv-LV"/>
        </w:rPr>
        <w:t>darbiem</w:t>
      </w:r>
      <w:r w:rsidRPr="009024F0">
        <w:rPr>
          <w:lang w:val="lv-LV"/>
        </w:rPr>
        <w:t>) līguma izpildes laikā jābūt nemainīgai: arī valūtas kursa, cenu inflācijas un citu pakalpojumu izmaksas ietekmējošu faktoru izmaiņu gadījumos;</w:t>
      </w:r>
    </w:p>
    <w:p w14:paraId="68300FAA" w14:textId="28062610" w:rsidR="008D7568" w:rsidRPr="009024F0" w:rsidRDefault="008D7568" w:rsidP="00893FE7">
      <w:pPr>
        <w:numPr>
          <w:ilvl w:val="2"/>
          <w:numId w:val="5"/>
        </w:numPr>
        <w:ind w:left="0" w:firstLine="567"/>
        <w:contextualSpacing/>
        <w:jc w:val="both"/>
        <w:rPr>
          <w:lang w:val="lv-LV"/>
        </w:rPr>
      </w:pPr>
      <w:r w:rsidRPr="009024F0">
        <w:rPr>
          <w:lang w:val="lv-LV"/>
        </w:rPr>
        <w:t xml:space="preserve">finanšu piedāvājumā, </w:t>
      </w:r>
      <w:r w:rsidRPr="009024F0">
        <w:rPr>
          <w:b/>
          <w:bCs/>
          <w:lang w:val="lv-LV"/>
        </w:rPr>
        <w:t>rakstot cenu un summu</w:t>
      </w:r>
      <w:r w:rsidRPr="009024F0">
        <w:rPr>
          <w:lang w:val="lv-LV"/>
        </w:rPr>
        <w:t>, skaitļi jānoapaļo līdz simtdaļām (</w:t>
      </w:r>
      <w:r w:rsidRPr="009024F0">
        <w:rPr>
          <w:b/>
          <w:bCs/>
          <w:lang w:val="lv-LV"/>
        </w:rPr>
        <w:t>divi cipari aiz komata</w:t>
      </w:r>
      <w:r w:rsidRPr="009024F0">
        <w:rPr>
          <w:lang w:val="lv-LV"/>
        </w:rPr>
        <w:t xml:space="preserve">). Finanšu piedāvājumā ir jābūt norādītām pilnīgi visām pretendenta izmaksām, kas saistītas ar </w:t>
      </w:r>
      <w:r w:rsidR="00BE2062" w:rsidRPr="009024F0">
        <w:rPr>
          <w:lang w:val="lv-LV"/>
        </w:rPr>
        <w:t>darbu veikšanu</w:t>
      </w:r>
      <w:r w:rsidRPr="009024F0">
        <w:rPr>
          <w:lang w:val="lv-LV"/>
        </w:rPr>
        <w:t xml:space="preserve"> atbilstoši nolikuma prasībām;</w:t>
      </w:r>
    </w:p>
    <w:p w14:paraId="16D5DB94" w14:textId="371D5DD1" w:rsidR="008D7568" w:rsidRPr="009024F0" w:rsidRDefault="008D7568" w:rsidP="008D7568">
      <w:pPr>
        <w:numPr>
          <w:ilvl w:val="2"/>
          <w:numId w:val="5"/>
        </w:numPr>
        <w:ind w:left="0" w:firstLine="567"/>
        <w:contextualSpacing/>
        <w:jc w:val="both"/>
        <w:rPr>
          <w:lang w:val="lv-LV"/>
        </w:rPr>
      </w:pPr>
      <w:r w:rsidRPr="009024F0">
        <w:rPr>
          <w:lang w:val="lv-LV"/>
        </w:rPr>
        <w:lastRenderedPageBreak/>
        <w:t>pieteikumā (finanšu piedāvājumā) dalībai sarunu procedūrā cena jānorāda EUR (bez PVN).</w:t>
      </w:r>
    </w:p>
    <w:p w14:paraId="2555890B" w14:textId="77777777" w:rsidR="008D7568" w:rsidRPr="009024F0" w:rsidRDefault="008D7568" w:rsidP="008D7568">
      <w:pPr>
        <w:ind w:left="567"/>
        <w:contextualSpacing/>
        <w:jc w:val="both"/>
        <w:rPr>
          <w:lang w:val="lv-LV"/>
        </w:rPr>
      </w:pPr>
    </w:p>
    <w:p w14:paraId="43145D5D" w14:textId="0105AB5C" w:rsidR="008D7568" w:rsidRPr="00CE5697" w:rsidRDefault="008D7568" w:rsidP="00246EF0">
      <w:pPr>
        <w:pStyle w:val="ListParagraph"/>
        <w:numPr>
          <w:ilvl w:val="1"/>
          <w:numId w:val="5"/>
        </w:numPr>
        <w:tabs>
          <w:tab w:val="left" w:pos="567"/>
        </w:tabs>
        <w:ind w:left="0" w:firstLine="0"/>
        <w:jc w:val="both"/>
        <w:rPr>
          <w:lang w:val="lv-LV"/>
        </w:rPr>
      </w:pPr>
      <w:r w:rsidRPr="009024F0">
        <w:rPr>
          <w:b/>
          <w:lang w:val="lv-LV"/>
        </w:rPr>
        <w:t xml:space="preserve">Piedāvājumā iekļaujamā informācija un dokumenti: </w:t>
      </w:r>
      <w:r w:rsidRPr="009024F0">
        <w:rPr>
          <w:lang w:val="lv-LV"/>
        </w:rPr>
        <w:t>skatīt sarunu procedūras nolikuma 1.pielikumu „Pretendentu atlase (izslēgšanas noteikumi, kvalifikācijas prasības) / piedāvājumā iekļaujamā informācija un dokumenti.</w:t>
      </w:r>
    </w:p>
    <w:p w14:paraId="7F4E8FEC" w14:textId="77777777" w:rsidR="008D7568" w:rsidRPr="00CE5697" w:rsidRDefault="008D7568" w:rsidP="008D7568">
      <w:pPr>
        <w:ind w:firstLine="567"/>
        <w:jc w:val="both"/>
        <w:rPr>
          <w:lang w:val="lv-LV"/>
        </w:rPr>
      </w:pPr>
    </w:p>
    <w:p w14:paraId="2BA377E6" w14:textId="449E0742" w:rsidR="008D7568" w:rsidRPr="00BB5372" w:rsidRDefault="008D7568" w:rsidP="0051098B">
      <w:pPr>
        <w:pStyle w:val="ListParagraph"/>
        <w:numPr>
          <w:ilvl w:val="1"/>
          <w:numId w:val="5"/>
        </w:numPr>
        <w:ind w:left="0" w:firstLine="0"/>
        <w:jc w:val="both"/>
        <w:rPr>
          <w:b/>
          <w:lang w:val="lv-LV"/>
        </w:rPr>
      </w:pPr>
      <w:r w:rsidRPr="00BB5372">
        <w:rPr>
          <w:b/>
          <w:lang w:val="lv-LV"/>
        </w:rPr>
        <w:t>Pasūtītājam iesniedzamo dokumentu derīgu</w:t>
      </w:r>
      <w:r w:rsidR="007A1EE6" w:rsidRPr="00BB5372">
        <w:rPr>
          <w:b/>
          <w:lang w:val="lv-LV"/>
        </w:rPr>
        <w:t xml:space="preserve">ma termiņš, izslēgšanas noteikumu </w:t>
      </w:r>
      <w:proofErr w:type="spellStart"/>
      <w:r w:rsidR="007A1EE6" w:rsidRPr="00BB5372">
        <w:rPr>
          <w:b/>
          <w:lang w:val="lv-LV"/>
        </w:rPr>
        <w:t>neattiecināmības</w:t>
      </w:r>
      <w:proofErr w:type="spellEnd"/>
      <w:r w:rsidR="007A1EE6" w:rsidRPr="00BB5372">
        <w:rPr>
          <w:b/>
          <w:lang w:val="lv-LV"/>
        </w:rPr>
        <w:t xml:space="preserve"> pārbaude</w:t>
      </w:r>
      <w:r w:rsidRPr="00BB5372">
        <w:rPr>
          <w:b/>
          <w:lang w:val="lv-LV"/>
        </w:rPr>
        <w:t xml:space="preserve">: </w:t>
      </w:r>
    </w:p>
    <w:p w14:paraId="66F94649" w14:textId="77777777" w:rsidR="00BB5372" w:rsidRPr="00BB5372" w:rsidRDefault="00BB5372" w:rsidP="0051098B">
      <w:pPr>
        <w:numPr>
          <w:ilvl w:val="2"/>
          <w:numId w:val="5"/>
        </w:numPr>
        <w:ind w:left="0" w:firstLine="567"/>
        <w:contextualSpacing/>
        <w:jc w:val="both"/>
        <w:rPr>
          <w:lang w:val="lv-LV"/>
        </w:rPr>
      </w:pPr>
      <w:bookmarkStart w:id="6" w:name="_Hlk22286091"/>
      <w:bookmarkStart w:id="7" w:name="_Hlk363102"/>
      <w:r w:rsidRPr="00BB5372">
        <w:rPr>
          <w:lang w:val="lv-LV"/>
        </w:rPr>
        <w:t xml:space="preserve">pretendenta izslēgšanas gadījumu </w:t>
      </w:r>
      <w:proofErr w:type="spellStart"/>
      <w:r w:rsidRPr="00BB5372">
        <w:rPr>
          <w:lang w:val="lv-LV"/>
        </w:rPr>
        <w:t>neattiecināmību</w:t>
      </w:r>
      <w:proofErr w:type="spellEnd"/>
      <w:r w:rsidRPr="00BB5372">
        <w:rPr>
          <w:lang w:val="lv-LV"/>
        </w:rPr>
        <w:t xml:space="preserve"> apliecinošās izziņas un citus līdzvērtīgus dokumentus, kurus izsniedz Latvijas kompetentās institūcijas, pasūtītājs pieņem un atzīst, ja tie izdoti ne agrāk kā 1 (vienu) vienu mēnesi pirms iesniegšanas dienas, bet ārvalstu kompetento institūciju izsniegtās izziņas un citus dokumentus komisija pieņem un atzīst, ja tie izdoti ne agrāk kā 6 (sešus) mēnešus pirms iesniegšanas dienas, ja vien izziņas vai dokumenta izdevējs nav norādījis īsāku tā derīguma termiņu;</w:t>
      </w:r>
    </w:p>
    <w:p w14:paraId="38332228" w14:textId="4AE4A6BB" w:rsidR="008D7568" w:rsidRPr="00BB5372" w:rsidRDefault="008D7568" w:rsidP="0051098B">
      <w:pPr>
        <w:numPr>
          <w:ilvl w:val="2"/>
          <w:numId w:val="5"/>
        </w:numPr>
        <w:ind w:left="0" w:firstLine="567"/>
        <w:contextualSpacing/>
        <w:jc w:val="both"/>
        <w:rPr>
          <w:lang w:val="lv-LV"/>
        </w:rPr>
      </w:pPr>
      <w:r w:rsidRPr="00BB5372">
        <w:rPr>
          <w:lang w:val="lv-LV"/>
        </w:rPr>
        <w:t>komisija, izmantojot publiski pieejamās datu bāzes un publiski pieejamo informāciju</w:t>
      </w:r>
      <w:r w:rsidR="00B11B32" w:rsidRPr="00BB5372">
        <w:rPr>
          <w:lang w:val="lv-LV"/>
        </w:rPr>
        <w:t>,</w:t>
      </w:r>
      <w:r w:rsidRPr="00BB5372">
        <w:rPr>
          <w:lang w:val="lv-LV"/>
        </w:rPr>
        <w:t xml:space="preserve"> var pārbaudīt un pārliecināties par pretendenta (Latvijas Republikā reģistrēta uzņēmuma) </w:t>
      </w:r>
      <w:r w:rsidR="00BB5372" w:rsidRPr="00BB5372">
        <w:rPr>
          <w:lang w:val="lv-LV"/>
        </w:rPr>
        <w:t xml:space="preserve">(kā arī tā piesaistītā apakšuzņēmēja/norādītas personas) </w:t>
      </w:r>
      <w:r w:rsidRPr="00BB5372">
        <w:rPr>
          <w:lang w:val="lv-LV"/>
        </w:rPr>
        <w:t>faktisko situāciju uz pieprasījuma brīdi - vai uz to neattiecas obligātie pretendentu izslēgšanas nosacījumi. Komisija ir tiesīga jebkurā brīdī pieprasīt no pretendenta iesniegt kompetentu institūciju izsniegtus aktuālus dokumentus, kas apliecina, ka uz pretendentu</w:t>
      </w:r>
      <w:r w:rsidRPr="00BB5372">
        <w:rPr>
          <w:i/>
          <w:lang w:val="lv-LV"/>
        </w:rPr>
        <w:t xml:space="preserve"> </w:t>
      </w:r>
      <w:r w:rsidRPr="00BB5372">
        <w:rPr>
          <w:lang w:val="lv-LV"/>
        </w:rPr>
        <w:t>neattiecas obligātie pretendentu izslēgšanas nosacījumi, īpaši gadījumos, ja minēto informāciju nav iespējams pārbaudīt publiski pieejamās datu bāzēs</w:t>
      </w:r>
      <w:r w:rsidR="00CB4439" w:rsidRPr="00BB5372">
        <w:rPr>
          <w:lang w:val="lv-LV"/>
        </w:rPr>
        <w:t>.</w:t>
      </w:r>
    </w:p>
    <w:bookmarkEnd w:id="6"/>
    <w:bookmarkEnd w:id="7"/>
    <w:p w14:paraId="77804381" w14:textId="77777777" w:rsidR="008D7568" w:rsidRPr="009024F0" w:rsidRDefault="008D7568" w:rsidP="008D7568">
      <w:pPr>
        <w:pStyle w:val="ListParagraph"/>
        <w:tabs>
          <w:tab w:val="left" w:pos="567"/>
        </w:tabs>
        <w:ind w:left="0"/>
        <w:jc w:val="both"/>
        <w:rPr>
          <w:b/>
          <w:lang w:val="lv-LV"/>
        </w:rPr>
      </w:pPr>
    </w:p>
    <w:p w14:paraId="0EAAAB18" w14:textId="77777777" w:rsidR="008D7568" w:rsidRPr="009024F0" w:rsidRDefault="008D7568" w:rsidP="00ED750D">
      <w:pPr>
        <w:pStyle w:val="ListParagraph"/>
        <w:numPr>
          <w:ilvl w:val="1"/>
          <w:numId w:val="5"/>
        </w:numPr>
        <w:tabs>
          <w:tab w:val="left" w:pos="567"/>
        </w:tabs>
        <w:ind w:left="0" w:firstLine="0"/>
        <w:jc w:val="both"/>
        <w:rPr>
          <w:b/>
          <w:lang w:val="lv-LV"/>
        </w:rPr>
      </w:pPr>
      <w:r w:rsidRPr="009024F0">
        <w:rPr>
          <w:b/>
          <w:lang w:val="lv-LV"/>
        </w:rPr>
        <w:t xml:space="preserve">Sarunu procedūras dokumentu izsniegšana un informācijas sniegšana: </w:t>
      </w:r>
    </w:p>
    <w:p w14:paraId="148244D3" w14:textId="77777777" w:rsidR="00557ECF" w:rsidRPr="009024F0" w:rsidRDefault="008D7568" w:rsidP="0051098B">
      <w:pPr>
        <w:pStyle w:val="ListParagraph"/>
        <w:numPr>
          <w:ilvl w:val="2"/>
          <w:numId w:val="5"/>
        </w:numPr>
        <w:ind w:left="0" w:firstLine="567"/>
        <w:jc w:val="both"/>
        <w:rPr>
          <w:lang w:val="lv-LV"/>
        </w:rPr>
      </w:pPr>
      <w:r w:rsidRPr="009024F0">
        <w:rPr>
          <w:lang w:val="lv-LV"/>
        </w:rPr>
        <w:t xml:space="preserve">pasūtītājs </w:t>
      </w:r>
      <w:r w:rsidRPr="009024F0">
        <w:rPr>
          <w:b/>
          <w:lang w:val="lv-LV"/>
        </w:rPr>
        <w:t>nodrošina brīvu un tiešu elektronisku pieeju iepirkuma dokumentiem un visiem papildus nepieciešamajiem dokumentiem</w:t>
      </w:r>
      <w:r w:rsidRPr="009024F0">
        <w:rPr>
          <w:lang w:val="lv-LV"/>
        </w:rPr>
        <w:t xml:space="preserve">, tai skaitā iepirkuma līguma projektam, pasūtītāja tīmekļvietnē </w:t>
      </w:r>
      <w:hyperlink r:id="rId11" w:history="1">
        <w:r w:rsidRPr="009024F0">
          <w:rPr>
            <w:rStyle w:val="Hyperlink"/>
            <w:i/>
            <w:iCs/>
            <w:color w:val="auto"/>
            <w:u w:val="none"/>
            <w:lang w:val="lv-LV"/>
          </w:rPr>
          <w:t>www.ldz.lv</w:t>
        </w:r>
      </w:hyperlink>
      <w:r w:rsidRPr="009024F0">
        <w:rPr>
          <w:lang w:val="lv-LV"/>
        </w:rPr>
        <w:t xml:space="preserve"> sadaļā „</w:t>
      </w:r>
      <w:r w:rsidRPr="009024F0">
        <w:rPr>
          <w:i/>
          <w:iCs/>
          <w:lang w:val="lv-LV"/>
        </w:rPr>
        <w:t>Iepirkumi</w:t>
      </w:r>
      <w:r w:rsidRPr="009024F0">
        <w:rPr>
          <w:lang w:val="lv-LV"/>
        </w:rPr>
        <w:t>” pie attiecīgā iepirkuma sludinājuma</w:t>
      </w:r>
      <w:r w:rsidR="00557ECF" w:rsidRPr="009024F0">
        <w:rPr>
          <w:lang w:val="lv-LV"/>
        </w:rPr>
        <w:t>;</w:t>
      </w:r>
    </w:p>
    <w:p w14:paraId="46500E8C" w14:textId="77777777" w:rsidR="00557ECF" w:rsidRPr="009024F0" w:rsidRDefault="008D7568" w:rsidP="0051098B">
      <w:pPr>
        <w:pStyle w:val="ListParagraph"/>
        <w:numPr>
          <w:ilvl w:val="2"/>
          <w:numId w:val="5"/>
        </w:numPr>
        <w:ind w:left="0" w:firstLine="567"/>
        <w:jc w:val="both"/>
        <w:rPr>
          <w:lang w:val="lv-LV"/>
        </w:rPr>
      </w:pPr>
      <w:r w:rsidRPr="009024F0">
        <w:rPr>
          <w:lang w:val="lv-LV"/>
        </w:rPr>
        <w:t xml:space="preserve">ja pasūtītājs objektīvu iemeslu dēļ nevar nodrošināt brīvu un tiešu elektronisku pieeju iepirkuma dokumentiem un visiem papildus nepieciešamajiem dokumentiem, tai skaitā iepirkuma līguma projektam, pasūtītājs tos </w:t>
      </w:r>
      <w:proofErr w:type="spellStart"/>
      <w:r w:rsidRPr="009024F0">
        <w:rPr>
          <w:lang w:val="lv-LV"/>
        </w:rPr>
        <w:t>izsūta</w:t>
      </w:r>
      <w:proofErr w:type="spellEnd"/>
      <w:r w:rsidRPr="009024F0">
        <w:rPr>
          <w:lang w:val="lv-LV"/>
        </w:rPr>
        <w:t xml:space="preserve"> vai izsniedz ieinteresētajiem piegādātājiem (pretendentiem) 6 darba dienu laikā pēc attiecīga pieprasījuma saņemšanas;</w:t>
      </w:r>
      <w:bookmarkStart w:id="8" w:name="_Hlk66794917"/>
    </w:p>
    <w:bookmarkEnd w:id="8"/>
    <w:p w14:paraId="641985CD" w14:textId="77777777" w:rsidR="00557ECF" w:rsidRPr="009024F0" w:rsidRDefault="008D7568" w:rsidP="0051098B">
      <w:pPr>
        <w:pStyle w:val="ListParagraph"/>
        <w:numPr>
          <w:ilvl w:val="2"/>
          <w:numId w:val="5"/>
        </w:numPr>
        <w:ind w:left="0" w:firstLine="567"/>
        <w:jc w:val="both"/>
        <w:rPr>
          <w:lang w:val="lv-LV"/>
        </w:rPr>
      </w:pPr>
      <w:r w:rsidRPr="009024F0">
        <w:rPr>
          <w:b/>
          <w:lang w:val="lv-LV"/>
        </w:rPr>
        <w:t xml:space="preserve">ieinteresētajam piegādātājam ir pienākums sekot līdzi pasūtītāja tīmekļvietnē </w:t>
      </w:r>
      <w:hyperlink r:id="rId12" w:history="1">
        <w:r w:rsidRPr="009024F0">
          <w:rPr>
            <w:rStyle w:val="Hyperlink"/>
            <w:b/>
            <w:i/>
            <w:iCs/>
            <w:color w:val="auto"/>
            <w:u w:val="none"/>
            <w:lang w:val="lv-LV"/>
          </w:rPr>
          <w:t>www.ldz.lv</w:t>
        </w:r>
      </w:hyperlink>
      <w:r w:rsidRPr="009024F0">
        <w:rPr>
          <w:b/>
          <w:lang w:val="lv-LV"/>
        </w:rPr>
        <w:t xml:space="preserve"> sadaļā „</w:t>
      </w:r>
      <w:r w:rsidRPr="009024F0">
        <w:rPr>
          <w:b/>
          <w:i/>
          <w:iCs/>
          <w:lang w:val="lv-LV"/>
        </w:rPr>
        <w:t>Iepirkumi</w:t>
      </w:r>
      <w:r w:rsidRPr="009024F0">
        <w:rPr>
          <w:b/>
          <w:lang w:val="lv-LV"/>
        </w:rPr>
        <w:t>” pie attiecīgā iepirkuma sludinājuma publicētajai informācijai. Pasūtītājs nav atbildīgs par to, ja ieinteresētā persona nav iepazinusies ar minēto informāciju;</w:t>
      </w:r>
    </w:p>
    <w:p w14:paraId="68D4BF47" w14:textId="77777777" w:rsidR="00557ECF" w:rsidRPr="009024F0" w:rsidRDefault="008D7568" w:rsidP="0051098B">
      <w:pPr>
        <w:pStyle w:val="ListParagraph"/>
        <w:numPr>
          <w:ilvl w:val="2"/>
          <w:numId w:val="5"/>
        </w:numPr>
        <w:ind w:left="0" w:firstLine="567"/>
        <w:jc w:val="both"/>
        <w:rPr>
          <w:lang w:val="lv-LV"/>
        </w:rPr>
      </w:pPr>
      <w:r w:rsidRPr="009024F0">
        <w:rPr>
          <w:lang w:val="lv-LV"/>
        </w:rPr>
        <w:t>ja ieinteresētais piegādātājs ir laikus (ne vēlāk kā 6 dienas pirms piedāvājuma iesniegšanas termiņa beigām) pieprasījis pasūtītājam uz nolikuma 1.3.punktā norādīto e-pasta adresi papildu informāciju (skaidrojumu) par iepirkumu, pasūtītājs to sniedz 5 darba dienu laikā pēc attiecīga pieprasījuma saņemšanas. Ja pieprasījums ir iesniegts vēlāk par norādīto termiņu, pasūtītājs izvērtē, vai atbildes sniegšanai ir nepieciešama papildus informācijas apstrāde, un, ja informācija ir ātri sagatavojama, pasūtītājs sniedz atbildi;</w:t>
      </w:r>
    </w:p>
    <w:p w14:paraId="0B4588DB" w14:textId="5881F78C" w:rsidR="00557ECF" w:rsidRPr="009024F0" w:rsidRDefault="008D7568" w:rsidP="0051098B">
      <w:pPr>
        <w:pStyle w:val="ListParagraph"/>
        <w:numPr>
          <w:ilvl w:val="2"/>
          <w:numId w:val="5"/>
        </w:numPr>
        <w:ind w:left="0" w:firstLine="567"/>
        <w:jc w:val="both"/>
        <w:rPr>
          <w:lang w:val="lv-LV"/>
        </w:rPr>
      </w:pPr>
      <w:r w:rsidRPr="009024F0">
        <w:rPr>
          <w:b/>
          <w:lang w:val="lv-LV"/>
        </w:rPr>
        <w:t>pasūtītājs ievieto nolikuma 1.1</w:t>
      </w:r>
      <w:r w:rsidR="00323AE0">
        <w:rPr>
          <w:b/>
          <w:lang w:val="lv-LV"/>
        </w:rPr>
        <w:t>0</w:t>
      </w:r>
      <w:r w:rsidRPr="009024F0">
        <w:rPr>
          <w:b/>
          <w:lang w:val="lv-LV"/>
        </w:rPr>
        <w:t>.</w:t>
      </w:r>
      <w:r w:rsidR="007A1EE6" w:rsidRPr="009024F0">
        <w:rPr>
          <w:b/>
          <w:lang w:val="lv-LV"/>
        </w:rPr>
        <w:t>4</w:t>
      </w:r>
      <w:r w:rsidRPr="009024F0">
        <w:rPr>
          <w:b/>
          <w:lang w:val="lv-LV"/>
        </w:rPr>
        <w:t>.punktā minēto informāciju</w:t>
      </w:r>
      <w:r w:rsidR="007A1EE6" w:rsidRPr="009024F0">
        <w:rPr>
          <w:b/>
          <w:lang w:val="lv-LV"/>
        </w:rPr>
        <w:t xml:space="preserve"> (papildus informāciju, skaidrojumus, nolikuma grozījumus)</w:t>
      </w:r>
      <w:r w:rsidRPr="009024F0">
        <w:rPr>
          <w:b/>
          <w:lang w:val="lv-LV"/>
        </w:rPr>
        <w:t xml:space="preserve"> tīmekļvietnē, kurā ir pieejami iepirkuma dokumenti un visi papildus nepieciešamie dokumenti, kā arī elektroniski </w:t>
      </w:r>
      <w:proofErr w:type="spellStart"/>
      <w:r w:rsidRPr="009024F0">
        <w:rPr>
          <w:b/>
          <w:lang w:val="lv-LV"/>
        </w:rPr>
        <w:t>nosūta</w:t>
      </w:r>
      <w:proofErr w:type="spellEnd"/>
      <w:r w:rsidRPr="009024F0">
        <w:rPr>
          <w:b/>
          <w:lang w:val="lv-LV"/>
        </w:rPr>
        <w:t xml:space="preserve"> atbildi ieinteresētajam piegādātājam, kurš uzdevis jautājumu;</w:t>
      </w:r>
    </w:p>
    <w:p w14:paraId="40C4914E" w14:textId="11C605D9" w:rsidR="00557ECF" w:rsidRPr="009024F0" w:rsidRDefault="008D7568" w:rsidP="0051098B">
      <w:pPr>
        <w:pStyle w:val="ListParagraph"/>
        <w:numPr>
          <w:ilvl w:val="2"/>
          <w:numId w:val="5"/>
        </w:numPr>
        <w:ind w:left="0" w:firstLine="567"/>
        <w:jc w:val="both"/>
        <w:rPr>
          <w:lang w:val="lv-LV"/>
        </w:rPr>
      </w:pPr>
      <w:r w:rsidRPr="00CE5697">
        <w:rPr>
          <w:shd w:val="clear" w:color="auto" w:fill="FFFFFF"/>
          <w:lang w:val="lv-LV"/>
        </w:rPr>
        <w:t>iepirkuma dokumentos iekļautie fizisko personu dati tiks apstrādāti, pamatojoties uz 2016.gada 27.aprīļa Eiropas Parlamenta un Padomes Regulu 2016/679 par fizisku personu aizsardzību attiecībā uz personas datu apstrādi un šādu datu brīvu apriti, ar ko atceļ Direktīvu 95/46/EK (Vispārīgā datu aizsardzības regula) 6.panta 1.daļas f) apakšpunktu.</w:t>
      </w:r>
      <w:r w:rsidRPr="009024F0">
        <w:rPr>
          <w:iCs/>
          <w:lang w:val="lv-LV" w:eastAsia="ar-SA"/>
        </w:rPr>
        <w:t xml:space="preserve"> Personas datu apstrādes pārzinis ir </w:t>
      </w:r>
      <w:r w:rsidRPr="00CE5697">
        <w:rPr>
          <w:shd w:val="clear" w:color="auto" w:fill="FFFFFF"/>
          <w:lang w:val="lv-LV"/>
        </w:rPr>
        <w:t xml:space="preserve">VAS </w:t>
      </w:r>
      <w:r w:rsidRPr="00CE5697">
        <w:rPr>
          <w:lang w:val="lv-LV"/>
        </w:rPr>
        <w:t>„</w:t>
      </w:r>
      <w:r w:rsidRPr="00CE5697">
        <w:rPr>
          <w:shd w:val="clear" w:color="auto" w:fill="FFFFFF"/>
          <w:lang w:val="lv-LV"/>
        </w:rPr>
        <w:t>Latvijas dzelzceļš”</w:t>
      </w:r>
      <w:r w:rsidR="00F53137" w:rsidRPr="00CE5697">
        <w:rPr>
          <w:shd w:val="clear" w:color="auto" w:fill="FFFFFF"/>
          <w:lang w:val="lv-LV"/>
        </w:rPr>
        <w:t>;</w:t>
      </w:r>
    </w:p>
    <w:p w14:paraId="3685E86E" w14:textId="66A9ECA8" w:rsidR="00F93976" w:rsidRPr="00CE5697" w:rsidRDefault="00F93976" w:rsidP="00F93976">
      <w:pPr>
        <w:pStyle w:val="ListParagraph"/>
        <w:numPr>
          <w:ilvl w:val="2"/>
          <w:numId w:val="5"/>
        </w:numPr>
        <w:ind w:left="0" w:firstLine="567"/>
        <w:jc w:val="both"/>
        <w:rPr>
          <w:rStyle w:val="Hyperlink"/>
          <w:bCs/>
          <w:color w:val="auto"/>
          <w:u w:val="none"/>
          <w:lang w:val="lv-LV"/>
        </w:rPr>
      </w:pPr>
      <w:r w:rsidRPr="00CE5697">
        <w:rPr>
          <w:rStyle w:val="Hyperlink"/>
          <w:bCs/>
          <w:color w:val="auto"/>
          <w:lang w:val="lv-LV"/>
        </w:rPr>
        <w:t>piedāvājuma pienācīgai sagatavošanai pēc ieinteresētā piegādātāja pieprasījuma tiek organizēta objekta apskate</w:t>
      </w:r>
      <w:r w:rsidRPr="00CE5697">
        <w:rPr>
          <w:rStyle w:val="Hyperlink"/>
          <w:bCs/>
          <w:color w:val="auto"/>
          <w:u w:val="none"/>
          <w:lang w:val="lv-LV"/>
        </w:rPr>
        <w:t xml:space="preserve">. Iepriekšēja pieteikšanās obligāta </w:t>
      </w:r>
      <w:r w:rsidRPr="00CE5697">
        <w:rPr>
          <w:lang w:val="lv-LV"/>
        </w:rPr>
        <w:t xml:space="preserve">(tālrunis: </w:t>
      </w:r>
      <w:r w:rsidR="00A25F67" w:rsidRPr="00CE5697">
        <w:rPr>
          <w:lang w:val="lv-LV"/>
        </w:rPr>
        <w:t xml:space="preserve">+371 29531361, e-pasta adrese: </w:t>
      </w:r>
      <w:hyperlink r:id="rId13" w:history="1">
        <w:r w:rsidR="00A25F67" w:rsidRPr="00CE5697">
          <w:rPr>
            <w:rStyle w:val="Hyperlink"/>
            <w:color w:val="auto"/>
            <w:lang w:val="lv-LV"/>
          </w:rPr>
          <w:t>aleksejs.vasiljevs2@ldz.lv</w:t>
        </w:r>
      </w:hyperlink>
      <w:r w:rsidR="00A25F67" w:rsidRPr="00CE5697">
        <w:rPr>
          <w:lang w:val="lv-LV"/>
        </w:rPr>
        <w:t>);</w:t>
      </w:r>
    </w:p>
    <w:p w14:paraId="049AEB78" w14:textId="51D0136C" w:rsidR="00C23DEF" w:rsidRPr="00CE5697" w:rsidRDefault="00F93976" w:rsidP="00F93976">
      <w:pPr>
        <w:pStyle w:val="ListParagraph"/>
        <w:numPr>
          <w:ilvl w:val="2"/>
          <w:numId w:val="5"/>
        </w:numPr>
        <w:ind w:left="0" w:firstLine="567"/>
        <w:jc w:val="both"/>
        <w:rPr>
          <w:rStyle w:val="Hyperlink"/>
          <w:color w:val="auto"/>
          <w:u w:val="none"/>
          <w:lang w:val="lv-LV" w:eastAsia="lv-LV"/>
        </w:rPr>
      </w:pPr>
      <w:r w:rsidRPr="00CE5697">
        <w:rPr>
          <w:lang w:val="lv-LV" w:eastAsia="lv-LV"/>
        </w:rPr>
        <w:t>s</w:t>
      </w:r>
      <w:r w:rsidR="00C23DEF" w:rsidRPr="00CE5697">
        <w:rPr>
          <w:rStyle w:val="Hyperlink"/>
          <w:bCs/>
          <w:color w:val="auto"/>
          <w:u w:val="none"/>
          <w:lang w:val="lv-LV"/>
        </w:rPr>
        <w:t>arunu procedūrā iesniegtā piedāvājuma dokumentācija paliek pasūtītāja rīcībā un netiek atgriezta atpakaļ.</w:t>
      </w:r>
    </w:p>
    <w:p w14:paraId="6983B8E7" w14:textId="77777777" w:rsidR="008D7568" w:rsidRPr="00CE5697" w:rsidRDefault="008D7568" w:rsidP="008D7568">
      <w:pPr>
        <w:pStyle w:val="ListParagraph"/>
        <w:tabs>
          <w:tab w:val="left" w:pos="567"/>
          <w:tab w:val="left" w:pos="851"/>
        </w:tabs>
        <w:ind w:left="0"/>
        <w:jc w:val="both"/>
        <w:rPr>
          <w:lang w:val="lv-LV"/>
        </w:rPr>
      </w:pPr>
    </w:p>
    <w:p w14:paraId="7D59670E" w14:textId="77777777" w:rsidR="008D7568" w:rsidRPr="009024F0" w:rsidRDefault="008D7568" w:rsidP="008D7568">
      <w:pPr>
        <w:pStyle w:val="ListParagraph"/>
        <w:numPr>
          <w:ilvl w:val="0"/>
          <w:numId w:val="5"/>
        </w:numPr>
        <w:tabs>
          <w:tab w:val="left" w:pos="284"/>
        </w:tabs>
        <w:ind w:left="0" w:firstLine="0"/>
        <w:jc w:val="center"/>
        <w:rPr>
          <w:b/>
          <w:lang w:val="lv-LV"/>
        </w:rPr>
      </w:pPr>
      <w:r w:rsidRPr="009024F0">
        <w:rPr>
          <w:b/>
          <w:lang w:val="lv-LV"/>
        </w:rPr>
        <w:lastRenderedPageBreak/>
        <w:t>INFORMĀCIJA PAR SARUNU PROCEDŪRAS PRIEKŠMETU</w:t>
      </w:r>
    </w:p>
    <w:p w14:paraId="69D38EED" w14:textId="77777777" w:rsidR="008D7568" w:rsidRPr="009024F0" w:rsidRDefault="008D7568" w:rsidP="008D7568">
      <w:pPr>
        <w:tabs>
          <w:tab w:val="left" w:pos="567"/>
        </w:tabs>
        <w:jc w:val="both"/>
        <w:rPr>
          <w:lang w:val="lv-LV"/>
        </w:rPr>
      </w:pPr>
    </w:p>
    <w:p w14:paraId="189860FE" w14:textId="569E3AEC" w:rsidR="00CB4439" w:rsidRPr="009024F0" w:rsidRDefault="008D7568" w:rsidP="009E2A60">
      <w:pPr>
        <w:pStyle w:val="ListParagraph"/>
        <w:numPr>
          <w:ilvl w:val="1"/>
          <w:numId w:val="7"/>
        </w:numPr>
        <w:spacing w:before="120"/>
        <w:ind w:left="0" w:firstLine="0"/>
        <w:jc w:val="both"/>
        <w:rPr>
          <w:lang w:val="lv-LV"/>
        </w:rPr>
      </w:pPr>
      <w:r w:rsidRPr="009024F0">
        <w:rPr>
          <w:b/>
          <w:lang w:val="lv-LV"/>
        </w:rPr>
        <w:t xml:space="preserve">Sarunu procedūras priekšmets: </w:t>
      </w:r>
      <w:bookmarkStart w:id="9" w:name="_Hlk39833387"/>
      <w:bookmarkStart w:id="10" w:name="_Hlk67051458"/>
      <w:r w:rsidR="00362AC8" w:rsidRPr="009024F0">
        <w:rPr>
          <w:lang w:val="lv-LV"/>
        </w:rPr>
        <w:t>p</w:t>
      </w:r>
      <w:r w:rsidR="009E2A60" w:rsidRPr="009024F0">
        <w:rPr>
          <w:lang w:val="lv-LV"/>
        </w:rPr>
        <w:t>asūtītāja prasībās noteiktas prasības Dobeles stacijas aprīkošanai ar mikroprocesoru</w:t>
      </w:r>
      <w:r w:rsidR="009E2A60" w:rsidRPr="009024F0" w:rsidDel="00D9429F">
        <w:rPr>
          <w:lang w:val="lv-LV"/>
        </w:rPr>
        <w:t xml:space="preserve"> </w:t>
      </w:r>
      <w:r w:rsidR="009E2A60" w:rsidRPr="009024F0">
        <w:rPr>
          <w:lang w:val="lv-LV"/>
        </w:rPr>
        <w:t>centralizāciju, būvprojektu izstrāde, būvdarbi un to nodošana ekspluatācijā, ieskaitot būvlaukumu sagatavošanu, zemes darbus, kā arī saistītos darbus, teritorijas labiekārtošanu, brīdinājuma zīmju par bīstamību atrasties dzelzceļa sliežu ceļu tuvumā uzstādīšanu u.c.</w:t>
      </w:r>
      <w:r w:rsidRPr="009024F0">
        <w:rPr>
          <w:bCs/>
          <w:lang w:val="lv-LV"/>
        </w:rPr>
        <w:t>, saskaņā ar sarunu procedūras nolikuma un tā pielikumu nosacījumiem</w:t>
      </w:r>
      <w:r w:rsidRPr="009024F0">
        <w:rPr>
          <w:lang w:val="lv-LV"/>
        </w:rPr>
        <w:t xml:space="preserve"> (turpmāk – </w:t>
      </w:r>
      <w:r w:rsidR="00CB4439" w:rsidRPr="009024F0">
        <w:rPr>
          <w:lang w:val="lv-LV"/>
        </w:rPr>
        <w:t>darbi</w:t>
      </w:r>
      <w:r w:rsidRPr="009024F0">
        <w:rPr>
          <w:lang w:val="lv-LV"/>
        </w:rPr>
        <w:t>).</w:t>
      </w:r>
    </w:p>
    <w:p w14:paraId="2DC411E8" w14:textId="77777777" w:rsidR="00CB4439" w:rsidRPr="009024F0" w:rsidRDefault="00CB4439" w:rsidP="009E2A60">
      <w:pPr>
        <w:pStyle w:val="ListParagraph"/>
        <w:tabs>
          <w:tab w:val="left" w:pos="567"/>
        </w:tabs>
        <w:ind w:left="0"/>
        <w:jc w:val="both"/>
        <w:rPr>
          <w:b/>
          <w:lang w:val="lv-LV"/>
        </w:rPr>
      </w:pPr>
    </w:p>
    <w:p w14:paraId="19F80ECE" w14:textId="1968A393" w:rsidR="00521182" w:rsidRPr="009024F0" w:rsidRDefault="00CB4439" w:rsidP="009E2A60">
      <w:pPr>
        <w:pStyle w:val="ListParagraph"/>
        <w:tabs>
          <w:tab w:val="left" w:pos="567"/>
        </w:tabs>
        <w:ind w:left="0"/>
        <w:jc w:val="both"/>
        <w:rPr>
          <w:lang w:val="lv-LV"/>
        </w:rPr>
      </w:pPr>
      <w:r w:rsidRPr="009024F0">
        <w:rPr>
          <w:bCs/>
          <w:lang w:val="lv-LV"/>
        </w:rPr>
        <w:t>Darbu apjom</w:t>
      </w:r>
      <w:r w:rsidR="009E2A60" w:rsidRPr="009024F0">
        <w:rPr>
          <w:bCs/>
          <w:lang w:val="lv-LV"/>
        </w:rPr>
        <w:t>s skatāms pasūtītāja prasībās</w:t>
      </w:r>
      <w:r w:rsidRPr="009024F0">
        <w:rPr>
          <w:bCs/>
          <w:lang w:val="lv-LV"/>
        </w:rPr>
        <w:t xml:space="preserve"> </w:t>
      </w:r>
      <w:r w:rsidR="009E2A60" w:rsidRPr="009024F0">
        <w:rPr>
          <w:bCs/>
          <w:lang w:val="lv-LV"/>
        </w:rPr>
        <w:t>(nolikuma 2.pielikums).</w:t>
      </w:r>
    </w:p>
    <w:p w14:paraId="5E11336C" w14:textId="54EE91A5" w:rsidR="00414C19" w:rsidRPr="009024F0" w:rsidRDefault="00414C19" w:rsidP="009E2A60">
      <w:pPr>
        <w:pStyle w:val="ListParagraph"/>
        <w:tabs>
          <w:tab w:val="left" w:pos="567"/>
        </w:tabs>
        <w:ind w:left="0"/>
        <w:jc w:val="both"/>
        <w:rPr>
          <w:lang w:val="lv-LV"/>
        </w:rPr>
      </w:pPr>
    </w:p>
    <w:bookmarkEnd w:id="9"/>
    <w:bookmarkEnd w:id="10"/>
    <w:p w14:paraId="6F00DBB6" w14:textId="4C9FABD5" w:rsidR="008D7568" w:rsidRPr="009024F0" w:rsidRDefault="008D7568" w:rsidP="009E2A60">
      <w:pPr>
        <w:pStyle w:val="ListParagraph"/>
        <w:numPr>
          <w:ilvl w:val="1"/>
          <w:numId w:val="7"/>
        </w:numPr>
        <w:tabs>
          <w:tab w:val="left" w:pos="567"/>
        </w:tabs>
        <w:ind w:left="0" w:firstLine="0"/>
        <w:jc w:val="both"/>
        <w:rPr>
          <w:lang w:val="lv-LV"/>
        </w:rPr>
      </w:pPr>
      <w:r w:rsidRPr="009024F0">
        <w:rPr>
          <w:lang w:val="lv-LV"/>
        </w:rPr>
        <w:t xml:space="preserve">Piedāvājumu pretendents var iesniegt </w:t>
      </w:r>
      <w:r w:rsidR="0051510C" w:rsidRPr="009024F0">
        <w:rPr>
          <w:lang w:val="lv-LV"/>
        </w:rPr>
        <w:t>tikai</w:t>
      </w:r>
      <w:r w:rsidRPr="009024F0">
        <w:rPr>
          <w:lang w:val="lv-LV"/>
        </w:rPr>
        <w:t xml:space="preserve"> visu s</w:t>
      </w:r>
      <w:r w:rsidRPr="009024F0">
        <w:rPr>
          <w:bCs/>
          <w:lang w:val="lv-LV"/>
        </w:rPr>
        <w:t>arunu procedūras</w:t>
      </w:r>
      <w:r w:rsidRPr="009024F0">
        <w:rPr>
          <w:lang w:val="lv-LV"/>
        </w:rPr>
        <w:t xml:space="preserve"> priekšmetu kopumā pilnā apjomā.</w:t>
      </w:r>
    </w:p>
    <w:p w14:paraId="0EF9B999" w14:textId="77777777" w:rsidR="008D7568" w:rsidRPr="009024F0" w:rsidRDefault="008D7568" w:rsidP="008D7568">
      <w:pPr>
        <w:rPr>
          <w:lang w:val="lv-LV"/>
        </w:rPr>
      </w:pPr>
    </w:p>
    <w:p w14:paraId="1D51EC64" w14:textId="0250A4C7" w:rsidR="008D7568" w:rsidRPr="009E47FC" w:rsidRDefault="008D7568" w:rsidP="008D7568">
      <w:pPr>
        <w:pStyle w:val="BodyTextIndent"/>
        <w:numPr>
          <w:ilvl w:val="1"/>
          <w:numId w:val="7"/>
        </w:numPr>
        <w:tabs>
          <w:tab w:val="left" w:pos="567"/>
        </w:tabs>
        <w:ind w:left="0" w:firstLine="0"/>
        <w:rPr>
          <w:bCs/>
          <w:sz w:val="24"/>
          <w:lang w:val="lv-LV"/>
        </w:rPr>
      </w:pPr>
      <w:bookmarkStart w:id="11" w:name="_Hlk10724490"/>
      <w:r w:rsidRPr="009E47FC">
        <w:rPr>
          <w:b/>
          <w:sz w:val="24"/>
          <w:lang w:val="lv-LV"/>
        </w:rPr>
        <w:t>Līguma</w:t>
      </w:r>
      <w:r w:rsidR="00F21028" w:rsidRPr="009E47FC">
        <w:rPr>
          <w:b/>
          <w:sz w:val="24"/>
          <w:lang w:val="lv-LV"/>
        </w:rPr>
        <w:t xml:space="preserve"> būtiskākie noteikumi</w:t>
      </w:r>
      <w:r w:rsidR="00F21028" w:rsidRPr="009E47FC">
        <w:rPr>
          <w:bCs/>
          <w:sz w:val="24"/>
          <w:lang w:val="lv-LV"/>
        </w:rPr>
        <w:t xml:space="preserve"> (papildus skat. nolikuma </w:t>
      </w:r>
      <w:r w:rsidR="00E51241" w:rsidRPr="009E47FC">
        <w:rPr>
          <w:bCs/>
          <w:sz w:val="24"/>
          <w:lang w:val="lv-LV"/>
        </w:rPr>
        <w:t>6</w:t>
      </w:r>
      <w:r w:rsidR="00F21028" w:rsidRPr="009E47FC">
        <w:rPr>
          <w:bCs/>
          <w:sz w:val="24"/>
          <w:lang w:val="lv-LV"/>
        </w:rPr>
        <w:t>.pielikumu)</w:t>
      </w:r>
      <w:r w:rsidRPr="009E47FC">
        <w:rPr>
          <w:bCs/>
          <w:sz w:val="24"/>
          <w:lang w:val="lv-LV"/>
        </w:rPr>
        <w:t xml:space="preserve">: </w:t>
      </w:r>
    </w:p>
    <w:p w14:paraId="34F35266" w14:textId="19D80E41" w:rsidR="00414C19" w:rsidRPr="009E47FC" w:rsidRDefault="008D7568" w:rsidP="00414C19">
      <w:pPr>
        <w:pStyle w:val="ListParagraph"/>
        <w:numPr>
          <w:ilvl w:val="2"/>
          <w:numId w:val="7"/>
        </w:numPr>
        <w:ind w:left="0" w:firstLine="567"/>
        <w:jc w:val="both"/>
        <w:rPr>
          <w:lang w:val="lv-LV"/>
        </w:rPr>
      </w:pPr>
      <w:r w:rsidRPr="009E47FC">
        <w:rPr>
          <w:lang w:val="lv-LV"/>
        </w:rPr>
        <w:t xml:space="preserve">izpildes termiņš: </w:t>
      </w:r>
      <w:r w:rsidR="009E2A60" w:rsidRPr="009E47FC">
        <w:rPr>
          <w:b/>
          <w:bCs/>
          <w:lang w:val="lv-LV"/>
        </w:rPr>
        <w:t>20 (divdesmit) mēnešu laikā</w:t>
      </w:r>
      <w:r w:rsidR="009E2A60" w:rsidRPr="009E47FC">
        <w:rPr>
          <w:lang w:val="lv-LV"/>
        </w:rPr>
        <w:t xml:space="preserve"> </w:t>
      </w:r>
      <w:r w:rsidR="00414C19" w:rsidRPr="009E47FC">
        <w:rPr>
          <w:lang w:val="lv-LV"/>
        </w:rPr>
        <w:t>no līguma abpusējas parakstīšanas brīža;</w:t>
      </w:r>
    </w:p>
    <w:p w14:paraId="59220DFF" w14:textId="57981C2E" w:rsidR="008C5249" w:rsidRPr="009E47FC" w:rsidRDefault="00414C19" w:rsidP="00414C19">
      <w:pPr>
        <w:pStyle w:val="BodyTextIndent"/>
        <w:numPr>
          <w:ilvl w:val="2"/>
          <w:numId w:val="7"/>
        </w:numPr>
        <w:ind w:left="0" w:firstLine="567"/>
        <w:rPr>
          <w:sz w:val="24"/>
          <w:lang w:val="lv-LV"/>
        </w:rPr>
      </w:pPr>
      <w:r w:rsidRPr="009E47FC">
        <w:rPr>
          <w:sz w:val="24"/>
          <w:lang w:val="lv-LV"/>
        </w:rPr>
        <w:t xml:space="preserve"> </w:t>
      </w:r>
      <w:r w:rsidR="008D7568" w:rsidRPr="009E47FC">
        <w:rPr>
          <w:sz w:val="24"/>
          <w:lang w:val="lv-LV"/>
        </w:rPr>
        <w:t>izpildes vieta</w:t>
      </w:r>
      <w:r w:rsidR="009E2A60" w:rsidRPr="009E47FC">
        <w:rPr>
          <w:sz w:val="24"/>
          <w:lang w:val="lv-LV"/>
        </w:rPr>
        <w:t>s:</w:t>
      </w:r>
      <w:r w:rsidRPr="009E47FC">
        <w:rPr>
          <w:sz w:val="24"/>
          <w:lang w:val="lv-LV"/>
        </w:rPr>
        <w:t xml:space="preserve"> </w:t>
      </w:r>
      <w:r w:rsidR="00232E80" w:rsidRPr="009E47FC">
        <w:rPr>
          <w:sz w:val="24"/>
          <w:lang w:val="lv-LV"/>
        </w:rPr>
        <w:t>b</w:t>
      </w:r>
      <w:r w:rsidR="009E2A60" w:rsidRPr="009E47FC">
        <w:rPr>
          <w:sz w:val="24"/>
          <w:lang w:val="lv-LV"/>
        </w:rPr>
        <w:t>ūvobjektu vietas atrodas Dobeles stacijā, dzelzceļa posmos</w:t>
      </w:r>
      <w:r w:rsidR="009E2A60" w:rsidRPr="009E47FC" w:rsidDel="00751EB8">
        <w:rPr>
          <w:sz w:val="24"/>
          <w:lang w:val="lv-LV"/>
        </w:rPr>
        <w:t xml:space="preserve"> </w:t>
      </w:r>
      <w:bookmarkStart w:id="12" w:name="_Hlk106115598"/>
      <w:r w:rsidR="009E2A60" w:rsidRPr="009E47FC">
        <w:rPr>
          <w:sz w:val="24"/>
          <w:lang w:val="lv-LV"/>
        </w:rPr>
        <w:t>Dobele – Glūda un Dobele – Biksti</w:t>
      </w:r>
      <w:bookmarkEnd w:id="12"/>
      <w:r w:rsidR="009E2A60" w:rsidRPr="009E47FC">
        <w:rPr>
          <w:sz w:val="24"/>
          <w:lang w:val="lv-LV"/>
        </w:rPr>
        <w:t xml:space="preserve"> un stacijās Glūda un Biksti</w:t>
      </w:r>
      <w:r w:rsidRPr="009E47FC">
        <w:rPr>
          <w:bCs/>
          <w:sz w:val="24"/>
          <w:lang w:val="lv-LV" w:eastAsia="lv-LV"/>
        </w:rPr>
        <w:t>;</w:t>
      </w:r>
    </w:p>
    <w:p w14:paraId="37D53FC2" w14:textId="77777777" w:rsidR="009E47FC" w:rsidRPr="009E47FC" w:rsidRDefault="00414C19" w:rsidP="00414C19">
      <w:pPr>
        <w:pStyle w:val="ListParagraph"/>
        <w:numPr>
          <w:ilvl w:val="2"/>
          <w:numId w:val="7"/>
        </w:numPr>
        <w:ind w:left="0" w:firstLine="567"/>
        <w:jc w:val="both"/>
        <w:rPr>
          <w:bCs/>
          <w:lang w:val="lv-LV"/>
        </w:rPr>
      </w:pPr>
      <w:r w:rsidRPr="009E47FC">
        <w:rPr>
          <w:u w:val="single"/>
          <w:lang w:val="lv-LV"/>
        </w:rPr>
        <w:t>norēķinu kārtība</w:t>
      </w:r>
      <w:r w:rsidRPr="009E47FC">
        <w:rPr>
          <w:lang w:val="lv-LV"/>
        </w:rPr>
        <w:t>:</w:t>
      </w:r>
      <w:r w:rsidRPr="009E47FC">
        <w:rPr>
          <w:bCs/>
          <w:lang w:val="lv-LV"/>
        </w:rPr>
        <w:t xml:space="preserve"> saskaņā ar līguma projektu, t.sk. pasūtītājs veic samaksu par izpildītiem un pieņemtiem darbiem ne mazāk kā 30 </w:t>
      </w:r>
      <w:r w:rsidR="009E47FC" w:rsidRPr="009E47FC">
        <w:rPr>
          <w:bCs/>
          <w:lang w:val="lv-LV"/>
        </w:rPr>
        <w:t xml:space="preserve">(trīsdesmit) </w:t>
      </w:r>
      <w:r w:rsidRPr="009E47FC">
        <w:rPr>
          <w:bCs/>
          <w:lang w:val="lv-LV"/>
        </w:rPr>
        <w:t>kalendāra dienu laikā no dienas, kad parakstīts darbu pieņemšanas dokuments un saņemts atbilstošs rēķins.</w:t>
      </w:r>
    </w:p>
    <w:p w14:paraId="260447EC" w14:textId="16BBA5D3" w:rsidR="00414C19" w:rsidRPr="009E47FC" w:rsidRDefault="00414C19" w:rsidP="009E47FC">
      <w:pPr>
        <w:pStyle w:val="ListParagraph"/>
        <w:ind w:left="567"/>
        <w:jc w:val="both"/>
        <w:rPr>
          <w:bCs/>
          <w:lang w:val="lv-LV"/>
        </w:rPr>
      </w:pPr>
      <w:r w:rsidRPr="009E47FC">
        <w:rPr>
          <w:bCs/>
          <w:lang w:val="lv-LV"/>
        </w:rPr>
        <w:t xml:space="preserve"> </w:t>
      </w:r>
      <w:r w:rsidR="00C73E0C" w:rsidRPr="009E47FC">
        <w:rPr>
          <w:bCs/>
          <w:lang w:val="lv-LV"/>
        </w:rPr>
        <w:t>Pasūtītājs veic p</w:t>
      </w:r>
      <w:r w:rsidRPr="009E47FC">
        <w:rPr>
          <w:bCs/>
          <w:lang w:val="lv-LV"/>
        </w:rPr>
        <w:t>riekšapmaks</w:t>
      </w:r>
      <w:r w:rsidR="00C73E0C" w:rsidRPr="009E47FC">
        <w:rPr>
          <w:bCs/>
          <w:lang w:val="lv-LV"/>
        </w:rPr>
        <w:t>u</w:t>
      </w:r>
      <w:r w:rsidRPr="009E47FC">
        <w:rPr>
          <w:bCs/>
          <w:lang w:val="lv-LV"/>
        </w:rPr>
        <w:t xml:space="preserve"> (avans</w:t>
      </w:r>
      <w:r w:rsidR="00C73E0C" w:rsidRPr="009E47FC">
        <w:rPr>
          <w:bCs/>
          <w:lang w:val="lv-LV"/>
        </w:rPr>
        <w:t>a maksājumu</w:t>
      </w:r>
      <w:r w:rsidRPr="009E47FC">
        <w:rPr>
          <w:bCs/>
          <w:lang w:val="lv-LV"/>
        </w:rPr>
        <w:t xml:space="preserve">) </w:t>
      </w:r>
      <w:r w:rsidR="00C73E0C" w:rsidRPr="009E47FC">
        <w:rPr>
          <w:bCs/>
          <w:lang w:val="lv-LV"/>
        </w:rPr>
        <w:t xml:space="preserve"> 15% apmērā no līguma summas</w:t>
      </w:r>
      <w:r w:rsidRPr="009E47FC">
        <w:rPr>
          <w:bCs/>
          <w:lang w:val="lv-LV"/>
        </w:rPr>
        <w:t>;</w:t>
      </w:r>
    </w:p>
    <w:p w14:paraId="3FC27489" w14:textId="0F475591" w:rsidR="00414C19" w:rsidRPr="009E47FC" w:rsidRDefault="00414C19" w:rsidP="00414C19">
      <w:pPr>
        <w:pStyle w:val="ListParagraph"/>
        <w:numPr>
          <w:ilvl w:val="2"/>
          <w:numId w:val="7"/>
        </w:numPr>
        <w:ind w:left="0" w:firstLine="567"/>
        <w:jc w:val="both"/>
        <w:rPr>
          <w:bCs/>
          <w:lang w:val="lv-LV"/>
        </w:rPr>
      </w:pPr>
      <w:r w:rsidRPr="009E47FC">
        <w:rPr>
          <w:u w:val="single"/>
          <w:lang w:val="lv-LV"/>
        </w:rPr>
        <w:t>garantija</w:t>
      </w:r>
      <w:r w:rsidRPr="009E47FC">
        <w:rPr>
          <w:bCs/>
          <w:lang w:val="lv-LV"/>
        </w:rPr>
        <w:t xml:space="preserve">: </w:t>
      </w:r>
      <w:r w:rsidR="009E2A60" w:rsidRPr="009E47FC">
        <w:rPr>
          <w:lang w:val="lv-LV"/>
        </w:rPr>
        <w:t>atbilstoši pasūtītāja prasībās (nolikuma 2.pielikums) notei</w:t>
      </w:r>
      <w:r w:rsidR="00362AC8" w:rsidRPr="009E47FC">
        <w:rPr>
          <w:lang w:val="lv-LV"/>
        </w:rPr>
        <w:t>k</w:t>
      </w:r>
      <w:r w:rsidR="009E2A60" w:rsidRPr="009E47FC">
        <w:rPr>
          <w:lang w:val="lv-LV"/>
        </w:rPr>
        <w:t>tajam</w:t>
      </w:r>
      <w:r w:rsidRPr="009E47FC">
        <w:rPr>
          <w:bCs/>
          <w:lang w:val="lv-LV"/>
        </w:rPr>
        <w:t>.</w:t>
      </w:r>
    </w:p>
    <w:p w14:paraId="67420D87" w14:textId="77777777" w:rsidR="00414C19" w:rsidRPr="00A17918" w:rsidRDefault="00414C19" w:rsidP="00414C19">
      <w:pPr>
        <w:pStyle w:val="BodyTextIndent"/>
        <w:tabs>
          <w:tab w:val="left" w:pos="567"/>
          <w:tab w:val="center" w:pos="1134"/>
        </w:tabs>
        <w:ind w:left="567" w:firstLine="0"/>
        <w:rPr>
          <w:bCs/>
          <w:sz w:val="24"/>
          <w:lang w:val="lv-LV"/>
        </w:rPr>
      </w:pPr>
    </w:p>
    <w:p w14:paraId="23007D07" w14:textId="3CCB5E16" w:rsidR="00246EF0" w:rsidRPr="00A17918" w:rsidRDefault="008D7568" w:rsidP="00246EF0">
      <w:pPr>
        <w:pStyle w:val="ListParagraph"/>
        <w:numPr>
          <w:ilvl w:val="1"/>
          <w:numId w:val="7"/>
        </w:numPr>
        <w:tabs>
          <w:tab w:val="left" w:pos="0"/>
          <w:tab w:val="left" w:pos="567"/>
        </w:tabs>
        <w:ind w:left="0" w:right="-48" w:firstLine="0"/>
        <w:jc w:val="both"/>
        <w:rPr>
          <w:b/>
          <w:lang w:val="lv-LV"/>
        </w:rPr>
      </w:pPr>
      <w:r w:rsidRPr="00A17918">
        <w:rPr>
          <w:lang w:val="lv-LV"/>
        </w:rPr>
        <w:t>Pasūtītāja</w:t>
      </w:r>
      <w:r w:rsidRPr="00A17918">
        <w:rPr>
          <w:b/>
          <w:lang w:val="lv-LV"/>
        </w:rPr>
        <w:t xml:space="preserve"> </w:t>
      </w:r>
      <w:r w:rsidRPr="00A17918">
        <w:rPr>
          <w:lang w:val="lv-LV"/>
        </w:rPr>
        <w:t xml:space="preserve">šim iepirkumam paredzētā kopējā finanšu budžeta summa ir </w:t>
      </w:r>
      <w:r w:rsidR="00246EF0" w:rsidRPr="00A17918">
        <w:rPr>
          <w:lang w:val="lv-LV"/>
        </w:rPr>
        <w:t xml:space="preserve">līdz </w:t>
      </w:r>
      <w:r w:rsidR="00232E80" w:rsidRPr="00A17918">
        <w:rPr>
          <w:b/>
          <w:bCs/>
          <w:lang w:val="lv-LV" w:eastAsia="lv-LV"/>
        </w:rPr>
        <w:t>2 395 000.00</w:t>
      </w:r>
      <w:r w:rsidR="00246EF0" w:rsidRPr="00A17918">
        <w:rPr>
          <w:b/>
          <w:bCs/>
          <w:lang w:val="lv-LV" w:eastAsia="lv-LV"/>
        </w:rPr>
        <w:t xml:space="preserve"> </w:t>
      </w:r>
      <w:r w:rsidRPr="00A17918">
        <w:rPr>
          <w:b/>
          <w:lang w:val="lv-LV"/>
        </w:rPr>
        <w:t>EUR</w:t>
      </w:r>
      <w:r w:rsidRPr="00A17918">
        <w:rPr>
          <w:lang w:val="lv-LV"/>
        </w:rPr>
        <w:t xml:space="preserve">  bez PVN.</w:t>
      </w:r>
    </w:p>
    <w:p w14:paraId="2130A5D2" w14:textId="77777777" w:rsidR="00246EF0" w:rsidRPr="00A17918" w:rsidRDefault="00246EF0" w:rsidP="00246EF0">
      <w:pPr>
        <w:pStyle w:val="ListParagraph"/>
        <w:tabs>
          <w:tab w:val="left" w:pos="0"/>
          <w:tab w:val="left" w:pos="567"/>
        </w:tabs>
        <w:ind w:left="0" w:right="-48"/>
        <w:jc w:val="both"/>
        <w:rPr>
          <w:b/>
          <w:lang w:val="lv-LV"/>
        </w:rPr>
      </w:pPr>
    </w:p>
    <w:p w14:paraId="364ABF00" w14:textId="690B46DD" w:rsidR="00C61FFE" w:rsidRPr="009024F0" w:rsidRDefault="008D7568" w:rsidP="001A5E8B">
      <w:pPr>
        <w:pStyle w:val="ListParagraph"/>
        <w:numPr>
          <w:ilvl w:val="1"/>
          <w:numId w:val="7"/>
        </w:numPr>
        <w:tabs>
          <w:tab w:val="left" w:pos="0"/>
          <w:tab w:val="left" w:pos="567"/>
        </w:tabs>
        <w:ind w:left="0" w:right="-48" w:firstLine="0"/>
        <w:jc w:val="both"/>
        <w:rPr>
          <w:b/>
          <w:lang w:val="lv-LV"/>
        </w:rPr>
      </w:pPr>
      <w:r w:rsidRPr="00A17918">
        <w:rPr>
          <w:b/>
          <w:lang w:val="lv-LV"/>
        </w:rPr>
        <w:t xml:space="preserve">Iepirkuma nomenklatūras (CPV) galvenais kods: </w:t>
      </w:r>
      <w:r w:rsidR="00925DDA" w:rsidRPr="00A17918">
        <w:rPr>
          <w:lang w:val="lv-LV"/>
        </w:rPr>
        <w:t>45259900-6 (Iekārtu modernizācijas</w:t>
      </w:r>
      <w:r w:rsidR="00925DDA" w:rsidRPr="009024F0">
        <w:rPr>
          <w:lang w:val="lv-LV"/>
        </w:rPr>
        <w:t xml:space="preserve"> darbi).</w:t>
      </w:r>
    </w:p>
    <w:p w14:paraId="2810C8CC" w14:textId="77777777" w:rsidR="00925DDA" w:rsidRPr="009024F0" w:rsidRDefault="00925DDA" w:rsidP="00925DDA">
      <w:pPr>
        <w:pStyle w:val="ListParagraph"/>
        <w:rPr>
          <w:b/>
          <w:lang w:val="lv-LV"/>
        </w:rPr>
      </w:pPr>
    </w:p>
    <w:bookmarkEnd w:id="11"/>
    <w:p w14:paraId="1F4EEE1A" w14:textId="28225432" w:rsidR="008D7568" w:rsidRPr="009024F0" w:rsidRDefault="00925DDA" w:rsidP="008D7568">
      <w:pPr>
        <w:pStyle w:val="ListParagraph"/>
        <w:numPr>
          <w:ilvl w:val="1"/>
          <w:numId w:val="7"/>
        </w:numPr>
        <w:tabs>
          <w:tab w:val="left" w:pos="0"/>
          <w:tab w:val="left" w:pos="426"/>
        </w:tabs>
        <w:ind w:left="0" w:firstLine="0"/>
        <w:jc w:val="both"/>
        <w:rPr>
          <w:lang w:val="lv-LV"/>
        </w:rPr>
      </w:pPr>
      <w:r w:rsidRPr="009024F0">
        <w:rPr>
          <w:b/>
          <w:lang w:val="lv-LV"/>
        </w:rPr>
        <w:t xml:space="preserve"> </w:t>
      </w:r>
      <w:r w:rsidR="008D7568" w:rsidRPr="009024F0">
        <w:rPr>
          <w:b/>
          <w:lang w:val="lv-LV"/>
        </w:rPr>
        <w:t>Tehniskā specifikācija:</w:t>
      </w:r>
      <w:r w:rsidR="008D7568" w:rsidRPr="009024F0">
        <w:rPr>
          <w:lang w:val="lv-LV"/>
        </w:rPr>
        <w:t xml:space="preserve"> pretendents apņemas </w:t>
      </w:r>
      <w:r w:rsidRPr="009024F0">
        <w:rPr>
          <w:lang w:val="lv-LV"/>
        </w:rPr>
        <w:t xml:space="preserve">veikt darbus </w:t>
      </w:r>
      <w:r w:rsidR="008D7568" w:rsidRPr="009024F0">
        <w:rPr>
          <w:lang w:val="lv-LV"/>
        </w:rPr>
        <w:t xml:space="preserve">saskaņā ar </w:t>
      </w:r>
      <w:r w:rsidR="008D2BF5" w:rsidRPr="009024F0">
        <w:rPr>
          <w:lang w:val="lv-LV"/>
        </w:rPr>
        <w:t>pasūtītāja prasībām</w:t>
      </w:r>
      <w:r w:rsidRPr="009024F0">
        <w:rPr>
          <w:lang w:val="lv-LV"/>
        </w:rPr>
        <w:t xml:space="preserve"> </w:t>
      </w:r>
      <w:r w:rsidR="008D7568" w:rsidRPr="009024F0">
        <w:rPr>
          <w:lang w:val="lv-LV"/>
        </w:rPr>
        <w:t xml:space="preserve">(sk. nolikuma </w:t>
      </w:r>
      <w:r w:rsidR="0040453E" w:rsidRPr="009024F0">
        <w:rPr>
          <w:lang w:val="lv-LV"/>
        </w:rPr>
        <w:t>2</w:t>
      </w:r>
      <w:r w:rsidR="008D7568" w:rsidRPr="009024F0">
        <w:rPr>
          <w:lang w:val="lv-LV"/>
        </w:rPr>
        <w:t>.pielikumu).</w:t>
      </w:r>
    </w:p>
    <w:p w14:paraId="4F5AA152" w14:textId="77777777" w:rsidR="0040453E" w:rsidRPr="009024F0" w:rsidRDefault="0040453E" w:rsidP="0040453E">
      <w:pPr>
        <w:pStyle w:val="ListParagraph"/>
        <w:rPr>
          <w:lang w:val="lv-LV"/>
        </w:rPr>
      </w:pPr>
    </w:p>
    <w:p w14:paraId="552E119E" w14:textId="197F5F35" w:rsidR="008D7568" w:rsidRPr="009024F0" w:rsidRDefault="008D7568" w:rsidP="008D7568">
      <w:pPr>
        <w:pStyle w:val="ListParagraph"/>
        <w:numPr>
          <w:ilvl w:val="1"/>
          <w:numId w:val="7"/>
        </w:numPr>
        <w:tabs>
          <w:tab w:val="left" w:pos="0"/>
          <w:tab w:val="left" w:pos="567"/>
        </w:tabs>
        <w:ind w:left="0" w:firstLine="0"/>
        <w:jc w:val="both"/>
        <w:rPr>
          <w:lang w:val="lv-LV"/>
        </w:rPr>
      </w:pPr>
      <w:r w:rsidRPr="009024F0">
        <w:rPr>
          <w:lang w:val="lv-LV"/>
        </w:rPr>
        <w:t>Pasūtītājs ir tiesīgs finansiālu vai citu apsvērumu dēļ palielināt vai samazināt sarunu procedūras priekšmeta apjomu</w:t>
      </w:r>
      <w:r w:rsidR="00EF6885" w:rsidRPr="009024F0">
        <w:rPr>
          <w:lang w:val="lv-LV"/>
        </w:rPr>
        <w:t>.</w:t>
      </w:r>
    </w:p>
    <w:p w14:paraId="6366C971" w14:textId="77777777" w:rsidR="008D7568" w:rsidRPr="009024F0" w:rsidRDefault="008D7568" w:rsidP="008D7568">
      <w:pPr>
        <w:tabs>
          <w:tab w:val="left" w:pos="567"/>
        </w:tabs>
        <w:jc w:val="both"/>
        <w:rPr>
          <w:lang w:val="lv-LV"/>
        </w:rPr>
      </w:pPr>
    </w:p>
    <w:p w14:paraId="794AD53B" w14:textId="77777777" w:rsidR="008D7568" w:rsidRPr="009024F0" w:rsidRDefault="008D7568" w:rsidP="008D7568">
      <w:pPr>
        <w:numPr>
          <w:ilvl w:val="0"/>
          <w:numId w:val="9"/>
        </w:numPr>
        <w:tabs>
          <w:tab w:val="left" w:pos="284"/>
        </w:tabs>
        <w:spacing w:after="160"/>
        <w:contextualSpacing/>
        <w:jc w:val="center"/>
        <w:rPr>
          <w:b/>
          <w:lang w:val="lv-LV"/>
        </w:rPr>
      </w:pPr>
      <w:r w:rsidRPr="009024F0">
        <w:rPr>
          <w:b/>
          <w:lang w:val="lv-LV"/>
        </w:rPr>
        <w:t>PRETENDENTU IZSLĒGŠANAS NOTEIKUMI</w:t>
      </w:r>
      <w:r w:rsidRPr="009024F0">
        <w:rPr>
          <w:b/>
          <w:vertAlign w:val="superscript"/>
          <w:lang w:val="lv-LV"/>
        </w:rPr>
        <w:footnoteReference w:id="2"/>
      </w:r>
    </w:p>
    <w:p w14:paraId="46E328D3" w14:textId="77777777" w:rsidR="008D7568" w:rsidRPr="009024F0" w:rsidRDefault="008D7568" w:rsidP="008D7568">
      <w:pPr>
        <w:ind w:right="-2"/>
        <w:contextualSpacing/>
        <w:jc w:val="both"/>
        <w:rPr>
          <w:b/>
          <w:lang w:val="lv-LV"/>
        </w:rPr>
      </w:pPr>
    </w:p>
    <w:p w14:paraId="13A2122D" w14:textId="482B218F" w:rsidR="008D7568" w:rsidRPr="009024F0" w:rsidRDefault="008D7568" w:rsidP="0040453E">
      <w:pPr>
        <w:ind w:right="-2"/>
        <w:contextualSpacing/>
        <w:jc w:val="both"/>
        <w:rPr>
          <w:lang w:val="lv-LV"/>
        </w:rPr>
      </w:pPr>
      <w:r w:rsidRPr="009024F0">
        <w:rPr>
          <w:bCs/>
          <w:lang w:val="lv-LV"/>
        </w:rPr>
        <w:t>Pretendentu izslēgšanas noteikumus skatīt nolikuma 1.pielikumā „Pretendentu atlase (izslēgšanas noteikumi, kvalifikācijas prasības) / piedāvājumā</w:t>
      </w:r>
      <w:r w:rsidRPr="009024F0">
        <w:rPr>
          <w:lang w:val="lv-LV"/>
        </w:rPr>
        <w:t xml:space="preserve"> iekļaujamā informācija un dokumenti”.</w:t>
      </w:r>
    </w:p>
    <w:p w14:paraId="39B34311" w14:textId="77777777" w:rsidR="004E5560" w:rsidRPr="009024F0" w:rsidRDefault="004E5560" w:rsidP="0040453E">
      <w:pPr>
        <w:ind w:right="-2"/>
        <w:contextualSpacing/>
        <w:jc w:val="both"/>
        <w:rPr>
          <w:lang w:val="lv-LV"/>
        </w:rPr>
      </w:pPr>
    </w:p>
    <w:p w14:paraId="10CFF2A7" w14:textId="77777777" w:rsidR="008D7568" w:rsidRPr="009024F0" w:rsidRDefault="008D7568" w:rsidP="008D7568">
      <w:pPr>
        <w:numPr>
          <w:ilvl w:val="0"/>
          <w:numId w:val="9"/>
        </w:numPr>
        <w:tabs>
          <w:tab w:val="left" w:pos="284"/>
        </w:tabs>
        <w:spacing w:after="160"/>
        <w:contextualSpacing/>
        <w:jc w:val="center"/>
        <w:rPr>
          <w:b/>
          <w:caps/>
          <w:lang w:val="lv-LV"/>
        </w:rPr>
      </w:pPr>
      <w:r w:rsidRPr="009024F0">
        <w:rPr>
          <w:b/>
          <w:caps/>
          <w:lang w:val="lv-LV"/>
        </w:rPr>
        <w:t>kvalifikācijas PRASĪBAS</w:t>
      </w:r>
    </w:p>
    <w:p w14:paraId="149C9F93" w14:textId="77777777" w:rsidR="008D7568" w:rsidRPr="009024F0" w:rsidRDefault="008D7568" w:rsidP="008D7568">
      <w:pPr>
        <w:contextualSpacing/>
        <w:jc w:val="both"/>
        <w:rPr>
          <w:b/>
          <w:caps/>
          <w:lang w:val="lv-LV"/>
        </w:rPr>
      </w:pPr>
    </w:p>
    <w:p w14:paraId="57A29900" w14:textId="77777777" w:rsidR="008D7568" w:rsidRPr="009024F0" w:rsidRDefault="008D7568" w:rsidP="004E5560">
      <w:pPr>
        <w:ind w:right="-2"/>
        <w:contextualSpacing/>
        <w:jc w:val="both"/>
        <w:rPr>
          <w:lang w:val="lv-LV"/>
        </w:rPr>
      </w:pPr>
      <w:r w:rsidRPr="009024F0">
        <w:rPr>
          <w:lang w:val="lv-LV"/>
        </w:rPr>
        <w:t>Skatīt nolikuma 1.pielikumu „Pretendentu atlase (izslēgšanas noteikumi, kvalifikācijas prasības) / piedāvājumā iekļaujamā informācija un dokumenti”.</w:t>
      </w:r>
    </w:p>
    <w:p w14:paraId="13D48399" w14:textId="77777777" w:rsidR="008D7568" w:rsidRPr="009024F0" w:rsidRDefault="008D7568" w:rsidP="008D7568">
      <w:pPr>
        <w:tabs>
          <w:tab w:val="left" w:pos="567"/>
          <w:tab w:val="left" w:pos="720"/>
        </w:tabs>
        <w:jc w:val="both"/>
        <w:rPr>
          <w:lang w:val="lv-LV"/>
        </w:rPr>
      </w:pPr>
    </w:p>
    <w:p w14:paraId="5AC93BF4" w14:textId="77777777" w:rsidR="008D7568" w:rsidRPr="009024F0" w:rsidRDefault="008D7568" w:rsidP="008D7568">
      <w:pPr>
        <w:pStyle w:val="ListParagraph"/>
        <w:numPr>
          <w:ilvl w:val="0"/>
          <w:numId w:val="10"/>
        </w:numPr>
        <w:tabs>
          <w:tab w:val="left" w:pos="567"/>
        </w:tabs>
        <w:ind w:left="1134" w:hanging="283"/>
        <w:jc w:val="center"/>
        <w:rPr>
          <w:b/>
          <w:lang w:val="lv-LV"/>
        </w:rPr>
      </w:pPr>
      <w:r w:rsidRPr="009024F0">
        <w:rPr>
          <w:b/>
          <w:lang w:val="lv-LV"/>
        </w:rPr>
        <w:t>PRETENDENTU PIEDĀVĀJUMU IZVĒRTĒŠANA</w:t>
      </w:r>
    </w:p>
    <w:p w14:paraId="750DE265" w14:textId="77777777" w:rsidR="008D7568" w:rsidRPr="009024F0" w:rsidRDefault="008D7568" w:rsidP="008D7568">
      <w:pPr>
        <w:tabs>
          <w:tab w:val="left" w:pos="567"/>
        </w:tabs>
        <w:jc w:val="both"/>
        <w:rPr>
          <w:lang w:val="lv-LV"/>
        </w:rPr>
      </w:pPr>
    </w:p>
    <w:p w14:paraId="63C45683" w14:textId="39EBEB70" w:rsidR="008D7568" w:rsidRPr="009024F0" w:rsidRDefault="008D7568" w:rsidP="009C5E25">
      <w:pPr>
        <w:pStyle w:val="ListParagraph"/>
        <w:numPr>
          <w:ilvl w:val="1"/>
          <w:numId w:val="10"/>
        </w:numPr>
        <w:tabs>
          <w:tab w:val="left" w:pos="567"/>
        </w:tabs>
        <w:ind w:left="0" w:firstLine="0"/>
        <w:jc w:val="both"/>
        <w:rPr>
          <w:b/>
          <w:lang w:val="lv-LV"/>
        </w:rPr>
      </w:pPr>
      <w:r w:rsidRPr="009024F0">
        <w:rPr>
          <w:b/>
          <w:lang w:val="lv-LV"/>
        </w:rPr>
        <w:t xml:space="preserve">Piedāvājumu izvēles kritērijs: </w:t>
      </w:r>
      <w:r w:rsidRPr="009024F0">
        <w:rPr>
          <w:lang w:val="lv-LV"/>
        </w:rPr>
        <w:t>s</w:t>
      </w:r>
      <w:r w:rsidRPr="009024F0">
        <w:rPr>
          <w:bCs/>
          <w:lang w:val="lv-LV"/>
        </w:rPr>
        <w:t>arunu procedūras</w:t>
      </w:r>
      <w:r w:rsidRPr="009024F0">
        <w:rPr>
          <w:lang w:val="lv-LV"/>
        </w:rPr>
        <w:t xml:space="preserve"> nolikuma prasībām atbilstošs piedāvājums ar viszemāko cenu (EUR bez PVN) par sarunu procedūras priekšmet</w:t>
      </w:r>
      <w:r w:rsidR="00925DDA" w:rsidRPr="009024F0">
        <w:rPr>
          <w:lang w:val="lv-LV"/>
        </w:rPr>
        <w:t xml:space="preserve">u kopumā </w:t>
      </w:r>
      <w:r w:rsidRPr="009024F0">
        <w:rPr>
          <w:lang w:val="lv-LV"/>
        </w:rPr>
        <w:t>pilnā apjomā.</w:t>
      </w:r>
    </w:p>
    <w:p w14:paraId="4FFD7171" w14:textId="12E828E2" w:rsidR="00535860" w:rsidRPr="009024F0" w:rsidRDefault="00535860" w:rsidP="00535860">
      <w:pPr>
        <w:tabs>
          <w:tab w:val="left" w:pos="426"/>
        </w:tabs>
        <w:contextualSpacing/>
        <w:jc w:val="both"/>
        <w:rPr>
          <w:lang w:val="lv-LV"/>
        </w:rPr>
      </w:pPr>
    </w:p>
    <w:p w14:paraId="3B0DDFEB" w14:textId="77777777" w:rsidR="008D7568" w:rsidRPr="009024F0" w:rsidRDefault="008D7568" w:rsidP="008D7568">
      <w:pPr>
        <w:pStyle w:val="ListParagraph"/>
        <w:numPr>
          <w:ilvl w:val="1"/>
          <w:numId w:val="10"/>
        </w:numPr>
        <w:tabs>
          <w:tab w:val="left" w:pos="567"/>
        </w:tabs>
        <w:ind w:left="0" w:firstLine="0"/>
        <w:jc w:val="both"/>
        <w:rPr>
          <w:b/>
          <w:lang w:val="lv-LV"/>
        </w:rPr>
      </w:pPr>
      <w:r w:rsidRPr="009024F0">
        <w:rPr>
          <w:b/>
          <w:lang w:val="lv-LV"/>
        </w:rPr>
        <w:t>Piedāvājumu vērtēšanas kārtība:</w:t>
      </w:r>
    </w:p>
    <w:p w14:paraId="1E540A06" w14:textId="2A34A0DB" w:rsidR="008D7568" w:rsidRPr="00686C44" w:rsidRDefault="007E551D" w:rsidP="004D66D0">
      <w:pPr>
        <w:pStyle w:val="ListParagraph"/>
        <w:numPr>
          <w:ilvl w:val="2"/>
          <w:numId w:val="10"/>
        </w:numPr>
        <w:tabs>
          <w:tab w:val="left" w:pos="567"/>
        </w:tabs>
        <w:ind w:left="0" w:firstLine="567"/>
        <w:jc w:val="both"/>
        <w:rPr>
          <w:lang w:val="lv-LV"/>
        </w:rPr>
      </w:pPr>
      <w:r w:rsidRPr="009024F0">
        <w:rPr>
          <w:lang w:val="lv-LV"/>
        </w:rPr>
        <w:lastRenderedPageBreak/>
        <w:t>v</w:t>
      </w:r>
      <w:r w:rsidR="008D7568" w:rsidRPr="009024F0">
        <w:rPr>
          <w:lang w:val="lv-LV"/>
        </w:rPr>
        <w:t>eicot pretendentu atlasi, komisija pārbauda piedāvājuma noformējuma, satura, pretendenta kvalifikācijas atbilstību sarunu procedūras nolikuma prasībām, kā arī vai ir iesniegti visi nepieciešamie dokumenti un pārliecinās, vai uz pretendentu neattiecas sarunu procedūras nolikuma 3.punktā minētie izslēgšanas gadījumi. Ja pretendents vai pretendenta piedāvājums neatbilst kādām no minētajām prasībām, komisija var noraidīt pretendenta piedāvājumu un izslēgt pretendentu no turpmākās dalības sarunu procedūrā.</w:t>
      </w:r>
      <w:r w:rsidR="004D66D0" w:rsidRPr="009024F0">
        <w:rPr>
          <w:lang w:val="lv-LV"/>
        </w:rPr>
        <w:tab/>
      </w:r>
      <w:r w:rsidR="008D7568" w:rsidRPr="009024F0">
        <w:rPr>
          <w:lang w:val="lv-LV"/>
        </w:rPr>
        <w:t xml:space="preserve">Ja piedāvājumā ir pieļauta noformējuma prasību neatbilstība, komisija </w:t>
      </w:r>
      <w:r w:rsidR="008D7568" w:rsidRPr="00A17918">
        <w:rPr>
          <w:lang w:val="lv-LV"/>
        </w:rPr>
        <w:t xml:space="preserve">vērtē to būtiskumu un lemj par piedāvājuma noraidīšanas pamatotību. </w:t>
      </w:r>
    </w:p>
    <w:p w14:paraId="7EA3BE2E" w14:textId="66A38BE3" w:rsidR="004D66D0" w:rsidRPr="009024F0" w:rsidRDefault="004D66D0" w:rsidP="004D66D0">
      <w:pPr>
        <w:tabs>
          <w:tab w:val="left" w:pos="567"/>
        </w:tabs>
        <w:jc w:val="both"/>
        <w:rPr>
          <w:b/>
          <w:bCs/>
          <w:lang w:val="lv-LV"/>
        </w:rPr>
      </w:pPr>
      <w:r w:rsidRPr="009024F0">
        <w:rPr>
          <w:lang w:val="lv-LV"/>
        </w:rPr>
        <w:tab/>
      </w:r>
      <w:r w:rsidRPr="009024F0">
        <w:rPr>
          <w:b/>
          <w:bCs/>
          <w:lang w:val="lv-LV"/>
        </w:rPr>
        <w:t>Komisija ir tiesīga pretendentu kvalifikācijas un piedāvājumu atbilstības pārbaudi veikt tikai pretendentam, kuram būtu piešķiramas iepirkuma līguma slēgšanas tiesības</w:t>
      </w:r>
      <w:r w:rsidR="00B11B32" w:rsidRPr="009024F0">
        <w:rPr>
          <w:b/>
          <w:bCs/>
          <w:lang w:val="lv-LV"/>
        </w:rPr>
        <w:t>;</w:t>
      </w:r>
    </w:p>
    <w:p w14:paraId="19113EE1" w14:textId="16B01760"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 xml:space="preserve">pēc nolikuma 5.2.1.punktā minētās pārbaudes komisija izvērtē pretendenta piedāvājuma atbilstību sarunu procedūras nolikuma </w:t>
      </w:r>
      <w:r w:rsidR="001901A1" w:rsidRPr="009024F0">
        <w:rPr>
          <w:lang w:val="lv-LV"/>
        </w:rPr>
        <w:t>tehnisk</w:t>
      </w:r>
      <w:r w:rsidR="001901A1">
        <w:rPr>
          <w:lang w:val="lv-LV"/>
        </w:rPr>
        <w:t>ā uzdevuma</w:t>
      </w:r>
      <w:r w:rsidR="001901A1" w:rsidRPr="009024F0">
        <w:rPr>
          <w:lang w:val="lv-LV"/>
        </w:rPr>
        <w:t xml:space="preserve"> </w:t>
      </w:r>
      <w:r w:rsidRPr="009024F0">
        <w:rPr>
          <w:lang w:val="lv-LV"/>
        </w:rPr>
        <w:t>prasībām. Ja piedāvājums neatbilst minētajām</w:t>
      </w:r>
      <w:r w:rsidRPr="00A17918">
        <w:rPr>
          <w:lang w:val="lv-LV"/>
        </w:rPr>
        <w:t xml:space="preserve"> </w:t>
      </w:r>
      <w:r w:rsidRPr="009024F0">
        <w:rPr>
          <w:lang w:val="lv-LV"/>
        </w:rPr>
        <w:t>prasībām, komisija var noraidīt pretendenta piedāvājumu un izslēgt pretendentu no turpmākās dalības sarunas procedūrā;</w:t>
      </w:r>
    </w:p>
    <w:p w14:paraId="45A60824"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piedāvājumu vērtēšanas laikā komisija pārbauda, vai pieteikumā nav aritmētisku kļūdu. Ja komisija konstatē šādas kļūdas, tā šīs kļūdas izlabo. Par kļūdu labojumu un laboto pieteikuma summu komisija paziņo pretendentam, kura pieļautās kļūdas labotas. Vērtējot piedāvājumu, komisija ņem vērā labojumus;</w:t>
      </w:r>
    </w:p>
    <w:p w14:paraId="0D933515"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 xml:space="preserve">pasūtītājs ir tiesīgs lūgt, lai pretendents vai kompetenta institūcija precizē vai izskaidro piedāvājuma dokumentus, kas iesniegti atbilstoši sarunu procedūras nolikumā izvirzītajām kvalifikācijas prasībām, kā arī piedāvājumu vērtēšanas gaitā pieprasīt, lai tiek izskaidrota piedāvājumā iekļautā informācija; </w:t>
      </w:r>
    </w:p>
    <w:p w14:paraId="63681E99" w14:textId="12D91BB3"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 xml:space="preserve">ja pretendentu piedāvājumi pasūtītājam nav izdevīgi, komisija ir tiesīga pirms lēmuma par sarunu procedūras rezultātu pieņemšanas piedāvāt visiem pretendentiem, kuri iesnieguši sarunu procedūras nolikuma prasībām atbilstošus piedāvājumus, samazināt piedāvājuma cenu grozot vai negrozot </w:t>
      </w:r>
      <w:r w:rsidR="003C43C9" w:rsidRPr="009024F0">
        <w:rPr>
          <w:lang w:val="lv-LV"/>
        </w:rPr>
        <w:t>pasūtītāja prasības</w:t>
      </w:r>
      <w:r w:rsidRPr="009024F0">
        <w:rPr>
          <w:lang w:val="lv-LV"/>
        </w:rPr>
        <w:t>;</w:t>
      </w:r>
    </w:p>
    <w:p w14:paraId="2C6AC7B9" w14:textId="77777777" w:rsidR="008D7568" w:rsidRPr="009024F0" w:rsidRDefault="008D7568" w:rsidP="008D7568">
      <w:pPr>
        <w:numPr>
          <w:ilvl w:val="2"/>
          <w:numId w:val="10"/>
        </w:numPr>
        <w:tabs>
          <w:tab w:val="left" w:pos="567"/>
        </w:tabs>
        <w:spacing w:after="160"/>
        <w:ind w:left="0" w:firstLine="567"/>
        <w:contextualSpacing/>
        <w:jc w:val="both"/>
        <w:rPr>
          <w:iCs/>
          <w:lang w:val="lv-LV" w:eastAsia="ar-SA"/>
        </w:rPr>
      </w:pPr>
      <w:r w:rsidRPr="00A17918">
        <w:rPr>
          <w:lang w:val="lv-LV"/>
        </w:rPr>
        <w:t xml:space="preserve">pirms </w:t>
      </w:r>
      <w:r w:rsidRPr="009024F0">
        <w:rPr>
          <w:lang w:val="lv-LV"/>
        </w:rPr>
        <w:t xml:space="preserve">lēmuma pieņemšanas par iepirkuma līguma slēgšanas tiesību piešķiršanu, tiek veikta pārbaude attiecībā uz pretendentu, kuram būtu piešķiramas līguma slēgšanas tiesības </w:t>
      </w:r>
      <w:r w:rsidRPr="009024F0">
        <w:rPr>
          <w:lang w:val="lv-LV" w:eastAsia="x-none"/>
        </w:rPr>
        <w:t xml:space="preserve">saskaņā ar Starptautisko un Latvijas Republikas nacionālo sankciju likumu. </w:t>
      </w:r>
      <w:r w:rsidRPr="009024F0">
        <w:rPr>
          <w:lang w:val="lv-LV"/>
        </w:rPr>
        <w:t xml:space="preserve">Pretendents tiks izslēgts no dalības iepirkumā un tā piedāvājums netiks izskatīts, ja attiecībā uz pretendentu vai kādu no likumā minētajām personām tiks konstatētas Starptautisko un Latvijas Republikas nacionālo sankciju likuma 11. </w:t>
      </w:r>
      <w:r w:rsidRPr="009024F0">
        <w:rPr>
          <w:vertAlign w:val="superscript"/>
          <w:lang w:val="lv-LV"/>
        </w:rPr>
        <w:t>1</w:t>
      </w:r>
      <w:r w:rsidRPr="009024F0">
        <w:rPr>
          <w:lang w:val="lv-LV"/>
        </w:rPr>
        <w:t xml:space="preserve"> panta pirmajā daļā noteiktās sankcijas, kuras ietekmē līguma izpildi</w:t>
      </w:r>
      <w:r w:rsidRPr="009024F0">
        <w:rPr>
          <w:lang w:val="lv-LV" w:eastAsia="x-none"/>
        </w:rPr>
        <w:t>;</w:t>
      </w:r>
    </w:p>
    <w:p w14:paraId="177CCC84" w14:textId="3B59781B" w:rsidR="008D7568" w:rsidRPr="009024F0" w:rsidRDefault="008D7568" w:rsidP="008D7568">
      <w:pPr>
        <w:numPr>
          <w:ilvl w:val="2"/>
          <w:numId w:val="10"/>
        </w:numPr>
        <w:tabs>
          <w:tab w:val="left" w:pos="567"/>
        </w:tabs>
        <w:ind w:left="0" w:firstLine="567"/>
        <w:contextualSpacing/>
        <w:jc w:val="both"/>
        <w:rPr>
          <w:iCs/>
          <w:lang w:val="lv-LV" w:eastAsia="ar-SA"/>
        </w:rPr>
      </w:pPr>
      <w:r w:rsidRPr="009024F0">
        <w:rPr>
          <w:iCs/>
          <w:lang w:val="lv-LV" w:eastAsia="ar-SA"/>
        </w:rPr>
        <w:t xml:space="preserve">pēc nolikuma 5.2.6.punktā </w:t>
      </w:r>
      <w:r w:rsidRPr="00A17918">
        <w:rPr>
          <w:iCs/>
          <w:lang w:val="lv-LV" w:eastAsia="ar-SA"/>
        </w:rPr>
        <w:t xml:space="preserve">minētās </w:t>
      </w:r>
      <w:r w:rsidRPr="009024F0">
        <w:rPr>
          <w:iCs/>
          <w:lang w:val="lv-LV" w:eastAsia="ar-SA"/>
        </w:rPr>
        <w:t xml:space="preserve">informācijas izvērtēšanas komisija izvēlas piedāvājumu, </w:t>
      </w:r>
      <w:r w:rsidRPr="009024F0">
        <w:rPr>
          <w:lang w:val="lv-LV"/>
        </w:rPr>
        <w:t>ar viszemāko cenu par procedūras priekšmet</w:t>
      </w:r>
      <w:r w:rsidR="009C5E25" w:rsidRPr="009024F0">
        <w:rPr>
          <w:lang w:val="lv-LV"/>
        </w:rPr>
        <w:t xml:space="preserve">u kopumā </w:t>
      </w:r>
      <w:r w:rsidRPr="009024F0">
        <w:rPr>
          <w:lang w:val="lv-LV"/>
        </w:rPr>
        <w:t>pilnā apjomā un pretendentu, uz kuru nav attiecināmi sarunu procedūras nolikum</w:t>
      </w:r>
      <w:r w:rsidR="009C5E25" w:rsidRPr="009024F0">
        <w:rPr>
          <w:lang w:val="lv-LV"/>
        </w:rPr>
        <w:t>ā</w:t>
      </w:r>
      <w:r w:rsidRPr="009024F0">
        <w:rPr>
          <w:lang w:val="lv-LV"/>
        </w:rPr>
        <w:t xml:space="preserve"> minētie izslēgšanas gadījumi.</w:t>
      </w:r>
    </w:p>
    <w:p w14:paraId="29BEA24C" w14:textId="77777777" w:rsidR="008D7568" w:rsidRPr="009024F0" w:rsidRDefault="008D7568" w:rsidP="008D7568">
      <w:pPr>
        <w:tabs>
          <w:tab w:val="left" w:pos="567"/>
        </w:tabs>
        <w:ind w:left="567"/>
        <w:contextualSpacing/>
        <w:jc w:val="both"/>
        <w:rPr>
          <w:highlight w:val="yellow"/>
          <w:lang w:val="lv-LV" w:eastAsia="ar-SA"/>
        </w:rPr>
      </w:pPr>
    </w:p>
    <w:p w14:paraId="1164F5E2" w14:textId="77777777" w:rsidR="008D7568" w:rsidRPr="009024F0" w:rsidRDefault="008D7568" w:rsidP="008D7568">
      <w:pPr>
        <w:pStyle w:val="ListParagraph"/>
        <w:numPr>
          <w:ilvl w:val="0"/>
          <w:numId w:val="10"/>
        </w:numPr>
        <w:tabs>
          <w:tab w:val="left" w:pos="567"/>
          <w:tab w:val="left" w:pos="2694"/>
          <w:tab w:val="left" w:pos="3119"/>
        </w:tabs>
        <w:ind w:left="0" w:firstLine="284"/>
        <w:jc w:val="center"/>
        <w:rPr>
          <w:b/>
          <w:lang w:val="lv-LV"/>
        </w:rPr>
      </w:pPr>
      <w:r w:rsidRPr="009024F0">
        <w:rPr>
          <w:b/>
          <w:lang w:val="lv-LV"/>
        </w:rPr>
        <w:t>SARUNAS AR PRETENDENTIEM, IZLOZE</w:t>
      </w:r>
    </w:p>
    <w:p w14:paraId="63178E26"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Sarunas pēc nepieciešamības var tikt rīkotas pēc piedāvājumu pārbaudes vai piedāvājumu pārbaudes gaitā, ja:</w:t>
      </w:r>
    </w:p>
    <w:p w14:paraId="19B52E02"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komisijai nepieciešami piedāvājumu precizējumi;</w:t>
      </w:r>
    </w:p>
    <w:p w14:paraId="56B2D346"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nepieciešams vienoties par iespējamām izmaiņām sarunu procedūras priekšmetā, līguma projekta būtiskos grozījumos, piemēram: izpildes termiņos, sarunu procedūras priekšmeta apjomā, tehniskajos noteikumos;</w:t>
      </w:r>
    </w:p>
    <w:p w14:paraId="25600863" w14:textId="77777777" w:rsidR="008D7568" w:rsidRPr="009024F0" w:rsidRDefault="008D7568" w:rsidP="008D7568">
      <w:pPr>
        <w:pStyle w:val="ListParagraph"/>
        <w:numPr>
          <w:ilvl w:val="2"/>
          <w:numId w:val="10"/>
        </w:numPr>
        <w:tabs>
          <w:tab w:val="left" w:pos="567"/>
        </w:tabs>
        <w:ind w:left="0" w:firstLine="567"/>
        <w:jc w:val="both"/>
        <w:rPr>
          <w:lang w:val="lv-LV"/>
        </w:rPr>
      </w:pPr>
      <w:r w:rsidRPr="009024F0">
        <w:rPr>
          <w:lang w:val="lv-LV"/>
        </w:rPr>
        <w:t>nepieciešams vienoties par pasūtītājam izdevīgāku cenu un samaksas noteikumiem.</w:t>
      </w:r>
    </w:p>
    <w:p w14:paraId="702E7D47" w14:textId="11E8454B" w:rsidR="008D7568" w:rsidRPr="009024F0" w:rsidRDefault="008D7568" w:rsidP="008D7568">
      <w:pPr>
        <w:pStyle w:val="ListParagraph"/>
        <w:numPr>
          <w:ilvl w:val="1"/>
          <w:numId w:val="10"/>
        </w:numPr>
        <w:ind w:left="0" w:firstLine="0"/>
        <w:jc w:val="both"/>
        <w:rPr>
          <w:b/>
          <w:lang w:val="lv-LV"/>
        </w:rPr>
      </w:pPr>
      <w:bookmarkStart w:id="13" w:name="_Hlk37189961"/>
      <w:r w:rsidRPr="009024F0">
        <w:rPr>
          <w:lang w:val="lv-LV"/>
        </w:rPr>
        <w:t xml:space="preserve">Gadījumā, ja divi vai vairāk </w:t>
      </w:r>
      <w:r w:rsidR="00FE5157" w:rsidRPr="009024F0">
        <w:rPr>
          <w:lang w:val="lv-LV"/>
        </w:rPr>
        <w:t xml:space="preserve">atbilstoši </w:t>
      </w:r>
      <w:r w:rsidRPr="009024F0">
        <w:rPr>
          <w:lang w:val="lv-LV"/>
        </w:rPr>
        <w:t xml:space="preserve">pretendenti ir iesnieguši </w:t>
      </w:r>
      <w:r w:rsidR="00FE5157" w:rsidRPr="009024F0">
        <w:rPr>
          <w:lang w:val="lv-LV"/>
        </w:rPr>
        <w:t xml:space="preserve">nolikuma prasībām atbilstošus </w:t>
      </w:r>
      <w:r w:rsidRPr="009024F0">
        <w:rPr>
          <w:lang w:val="lv-LV"/>
        </w:rPr>
        <w:t>piedāvājumus ar vienādām zemākajām cenām</w:t>
      </w:r>
      <w:r w:rsidR="009D05E0" w:rsidRPr="009024F0">
        <w:rPr>
          <w:lang w:val="lv-LV"/>
        </w:rPr>
        <w:t xml:space="preserve"> (</w:t>
      </w:r>
      <w:r w:rsidR="00FE5157" w:rsidRPr="009024F0">
        <w:rPr>
          <w:lang w:val="lv-LV"/>
        </w:rPr>
        <w:t xml:space="preserve">vienādu </w:t>
      </w:r>
      <w:r w:rsidR="009D05E0" w:rsidRPr="009024F0">
        <w:rPr>
          <w:lang w:val="lv-LV"/>
        </w:rPr>
        <w:t>piedāvājuma kopēj</w:t>
      </w:r>
      <w:r w:rsidR="00FE5157" w:rsidRPr="009024F0">
        <w:rPr>
          <w:lang w:val="lv-LV"/>
        </w:rPr>
        <w:t>o</w:t>
      </w:r>
      <w:r w:rsidR="009D05E0" w:rsidRPr="009024F0">
        <w:rPr>
          <w:lang w:val="lv-LV"/>
        </w:rPr>
        <w:t xml:space="preserve"> summ</w:t>
      </w:r>
      <w:r w:rsidR="00FE5157" w:rsidRPr="009024F0">
        <w:rPr>
          <w:lang w:val="lv-LV"/>
        </w:rPr>
        <w:t>u</w:t>
      </w:r>
      <w:r w:rsidR="009D05E0" w:rsidRPr="009024F0">
        <w:rPr>
          <w:lang w:val="lv-LV"/>
        </w:rPr>
        <w:t>)</w:t>
      </w:r>
      <w:r w:rsidRPr="009024F0">
        <w:rPr>
          <w:lang w:val="lv-LV"/>
        </w:rPr>
        <w:t>,</w:t>
      </w:r>
      <w:r w:rsidR="00FE5157" w:rsidRPr="009024F0">
        <w:rPr>
          <w:lang w:val="lv-LV"/>
        </w:rPr>
        <w:t xml:space="preserve"> </w:t>
      </w:r>
      <w:r w:rsidR="00FE5157" w:rsidRPr="009024F0">
        <w:rPr>
          <w:lang w:val="lv-LV" w:eastAsia="x-none"/>
        </w:rPr>
        <w:t>k</w:t>
      </w:r>
      <w:r w:rsidR="00FE5157" w:rsidRPr="009024F0">
        <w:rPr>
          <w:lang w:val="lv-LV" w:eastAsia="lv-LV" w:bidi="lo-LA"/>
        </w:rPr>
        <w:t xml:space="preserve">omisija </w:t>
      </w:r>
      <w:bookmarkEnd w:id="13"/>
      <w:r w:rsidR="00925DDA" w:rsidRPr="009024F0">
        <w:rPr>
          <w:lang w:val="lv-LV" w:eastAsia="lv-LV" w:bidi="lo-LA"/>
        </w:rPr>
        <w:t>veic izlozi</w:t>
      </w:r>
      <w:r w:rsidR="00FE5157" w:rsidRPr="009024F0">
        <w:rPr>
          <w:lang w:val="lv-LV"/>
        </w:rPr>
        <w:t>.</w:t>
      </w:r>
    </w:p>
    <w:p w14:paraId="4288F94A"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Sarunas un izloze tiks protokolētas.</w:t>
      </w:r>
    </w:p>
    <w:p w14:paraId="1BD06653" w14:textId="0024691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 xml:space="preserve">Iepirkuma ietvaros var tikt paredzētas atkārtotas piedāvājumu iesniegšanas. </w:t>
      </w:r>
    </w:p>
    <w:p w14:paraId="24F23AD9" w14:textId="77777777" w:rsidR="008D7568" w:rsidRPr="009024F0" w:rsidRDefault="008D7568" w:rsidP="008D7568">
      <w:pPr>
        <w:tabs>
          <w:tab w:val="left" w:pos="567"/>
        </w:tabs>
        <w:jc w:val="both"/>
        <w:rPr>
          <w:lang w:val="lv-LV"/>
        </w:rPr>
      </w:pPr>
    </w:p>
    <w:p w14:paraId="7BC84F40" w14:textId="77777777" w:rsidR="008D7568" w:rsidRPr="009024F0" w:rsidRDefault="008D7568" w:rsidP="008D7568">
      <w:pPr>
        <w:pStyle w:val="ListParagraph"/>
        <w:numPr>
          <w:ilvl w:val="0"/>
          <w:numId w:val="10"/>
        </w:numPr>
        <w:tabs>
          <w:tab w:val="left" w:pos="284"/>
        </w:tabs>
        <w:ind w:left="0" w:firstLine="0"/>
        <w:jc w:val="center"/>
        <w:rPr>
          <w:b/>
          <w:lang w:val="lv-LV"/>
        </w:rPr>
      </w:pPr>
      <w:r w:rsidRPr="009024F0">
        <w:rPr>
          <w:b/>
          <w:lang w:val="lv-LV"/>
        </w:rPr>
        <w:t>SARUNU PROCEDŪRAS REZULTĀTU PAZIŅOŠANA UN IEPIRKUMA LĪGUMA NOSLĒGŠANA, LĪGUMA NODROŠINĀJUMA NOSACĪJUMI</w:t>
      </w:r>
    </w:p>
    <w:p w14:paraId="4F0B84AF"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Sarunu procedūra beidzas pēc visu pretendentu noteiktā kārtībā iesniegto piedāvājumu izvērtēšanas, sarunām (</w:t>
      </w:r>
      <w:r w:rsidRPr="009024F0">
        <w:rPr>
          <w:i/>
          <w:iCs/>
          <w:lang w:val="lv-LV"/>
        </w:rPr>
        <w:t>ja nepieciešams</w:t>
      </w:r>
      <w:r w:rsidRPr="009024F0">
        <w:rPr>
          <w:lang w:val="lv-LV"/>
        </w:rPr>
        <w:t>), sarunu procedūras uzvarētāja noteikšanas vai pēc sarunu procedūras izbeigšanas, vai pārtraukšanas.</w:t>
      </w:r>
    </w:p>
    <w:p w14:paraId="07EE1488"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lastRenderedPageBreak/>
        <w:t>Ja sarunu procedūrā nav iesniegti piedāvājumi vai ja iesniegtie piedāvājumi neatbilst sarunu procedūras dokumentos noteiktajām prasībām, komisija pieņem lēmumu izbeigt sarunu procedūru.</w:t>
      </w:r>
    </w:p>
    <w:p w14:paraId="5396488C"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Komisija ir tiesīga jebkurā brīdī pārtraukt sarunu procedūru, ja tam ir objektīvs pamatojums.</w:t>
      </w:r>
    </w:p>
    <w:p w14:paraId="476A03F7" w14:textId="77777777"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Ja sarunu procedūrā iesniegts viens piedāvājums, komisija lemj, vai tas atbilst sarunu procedūras nolikumam, vai tas ir izdevīgs un vai attiecīgo pretendentu var atzīt par uzvarētāju sarunu procedūrā.</w:t>
      </w:r>
    </w:p>
    <w:p w14:paraId="49270428" w14:textId="37C06CBE"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 xml:space="preserve">Pasūtītāja iekšējos normatīvajos aktos noteiktajā kārtībā pieņemtais lēmums par sarunu procedūras rezultātu un līguma slēgšanu ir pamats līguma noslēgšanai ar sarunu procedūras uzvarētāju (atbilstoši sarunu procedūras nolikuma </w:t>
      </w:r>
      <w:r w:rsidR="00E51241">
        <w:rPr>
          <w:lang w:val="lv-LV"/>
        </w:rPr>
        <w:t>6</w:t>
      </w:r>
      <w:r w:rsidRPr="009024F0">
        <w:rPr>
          <w:lang w:val="lv-LV"/>
        </w:rPr>
        <w:t>.pielikumam).</w:t>
      </w:r>
    </w:p>
    <w:p w14:paraId="78D73BCF" w14:textId="420ABEF3"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Pasūtītājs 5 darba dienu laikā pēc lēmuma pieņemšanas rakstiski informē visus pretendentus par sarunu procedūras rezultātu. Gadījumā, ja sarunu procedūra tika izbeigta vai pārtraukta, komisija vienlaikus informē visus pretendentus par visiem iemesliem, kuru dēļ sarunu procedūra tika izbeigta vai pārtraukta.</w:t>
      </w:r>
    </w:p>
    <w:p w14:paraId="4D593CB4" w14:textId="77777777" w:rsidR="008D7568" w:rsidRPr="009E47FC" w:rsidRDefault="008D7568" w:rsidP="008D7568">
      <w:pPr>
        <w:pStyle w:val="ListParagraph"/>
        <w:numPr>
          <w:ilvl w:val="1"/>
          <w:numId w:val="10"/>
        </w:numPr>
        <w:tabs>
          <w:tab w:val="left" w:pos="567"/>
        </w:tabs>
        <w:ind w:left="0" w:firstLine="0"/>
        <w:jc w:val="both"/>
        <w:rPr>
          <w:lang w:val="lv-LV"/>
        </w:rPr>
      </w:pPr>
      <w:r w:rsidRPr="009024F0">
        <w:rPr>
          <w:lang w:val="lv-LV"/>
        </w:rPr>
        <w:t xml:space="preserve">Ja izraudzītais pretendents atsakās slēgt iepirkuma līgumu, pasūtītājs pieņem lēmumu slēgt līgumu ar nākamo pretendentu, kurš piedāvājis viszemāko cenu, vai pārtraukt sarunu procedūru, neizvēloties nevienu piedāvājumu. Ja pieņemts lēmums slēgt līgumu ar nākamo pretendentu, kurš piedāvājis viszemāko cenu, bet tas atsakās līgumu slēgt, pasūtītājs </w:t>
      </w:r>
      <w:r w:rsidRPr="009E47FC">
        <w:rPr>
          <w:lang w:val="lv-LV"/>
        </w:rPr>
        <w:t>pieņem lēmumu pārtraukt sarunu procedūru, neizvēloties nevienu piedāvājumu.</w:t>
      </w:r>
    </w:p>
    <w:p w14:paraId="4E4798EA" w14:textId="6C53F8D6" w:rsidR="00D409DB" w:rsidRPr="009024F0" w:rsidRDefault="00D409DB" w:rsidP="008D7568">
      <w:pPr>
        <w:pStyle w:val="ListParagraph"/>
        <w:numPr>
          <w:ilvl w:val="1"/>
          <w:numId w:val="10"/>
        </w:numPr>
        <w:tabs>
          <w:tab w:val="left" w:pos="567"/>
        </w:tabs>
        <w:ind w:left="0" w:firstLine="0"/>
        <w:jc w:val="both"/>
        <w:rPr>
          <w:lang w:val="lv-LV"/>
        </w:rPr>
      </w:pPr>
      <w:r w:rsidRPr="009E47FC">
        <w:rPr>
          <w:lang w:val="lv-LV"/>
        </w:rPr>
        <w:t xml:space="preserve">Pēc iepirkuma līguma noslēgšanas izraudzītais pretendents apņemas 10 darba dienu laikā no līguma spēkā stāšanās brīža iesniegt (iemaksāt) Pasūtītājam Līguma nodrošinājumu </w:t>
      </w:r>
      <w:r w:rsidR="00A95DF4" w:rsidRPr="009E47FC">
        <w:rPr>
          <w:lang w:val="lv-LV"/>
        </w:rPr>
        <w:t>3</w:t>
      </w:r>
      <w:r w:rsidRPr="009E47FC">
        <w:rPr>
          <w:lang w:val="lv-LV"/>
        </w:rPr>
        <w:t>% (</w:t>
      </w:r>
      <w:r w:rsidR="00C73E0C" w:rsidRPr="009E47FC">
        <w:rPr>
          <w:lang w:val="lv-LV"/>
        </w:rPr>
        <w:t>triju</w:t>
      </w:r>
      <w:r w:rsidRPr="009E47FC">
        <w:rPr>
          <w:lang w:val="lv-LV"/>
        </w:rPr>
        <w:t xml:space="preserve"> procentu) apmērā no Līguma summas kredītiestādes (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ka veikts prēmijas</w:t>
      </w:r>
      <w:r w:rsidRPr="009024F0">
        <w:rPr>
          <w:lang w:val="lv-LV"/>
        </w:rPr>
        <w:t xml:space="preserve"> maksājums), vai veikt līguma nodrošinājuma summas iemaksu Pasūtītāja bankas kontā Nr. LV17 RIKO 0000 0802 49645, </w:t>
      </w:r>
      <w:proofErr w:type="spellStart"/>
      <w:r w:rsidRPr="009024F0">
        <w:rPr>
          <w:lang w:val="lv-LV"/>
        </w:rPr>
        <w:t>Luminor</w:t>
      </w:r>
      <w:proofErr w:type="spellEnd"/>
      <w:r w:rsidRPr="009024F0">
        <w:rPr>
          <w:lang w:val="lv-LV"/>
        </w:rPr>
        <w:t xml:space="preserve"> </w:t>
      </w:r>
      <w:proofErr w:type="spellStart"/>
      <w:r w:rsidRPr="009024F0">
        <w:rPr>
          <w:lang w:val="lv-LV"/>
        </w:rPr>
        <w:t>Bank</w:t>
      </w:r>
      <w:proofErr w:type="spellEnd"/>
      <w:r w:rsidRPr="009024F0">
        <w:rPr>
          <w:lang w:val="lv-LV"/>
        </w:rPr>
        <w:t xml:space="preserve"> AS Latvijas filiāle, bankas kods: RIKOLV2X  (iesniedzot maksājuma apliecinājumu Pasūtītājam), maksājuma mērķī norādot: „Līguma nodrošinājums līgumam ___(datums)____ un Nr._______”. [šie lauki aizpildāmi pēc tam, kad noslēgts līgums].</w:t>
      </w:r>
    </w:p>
    <w:p w14:paraId="40A33E78" w14:textId="0555C426"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Pēc līguma nodrošinājuma summas iemaksas pasūtītāja bankas kontā</w:t>
      </w:r>
      <w:r w:rsidR="00FA3487" w:rsidRPr="009024F0">
        <w:rPr>
          <w:lang w:val="lv-LV"/>
        </w:rPr>
        <w:t xml:space="preserve"> (garantijas vai apdrošināšanas polises iesniegšanas)</w:t>
      </w:r>
      <w:r w:rsidRPr="009024F0">
        <w:rPr>
          <w:lang w:val="lv-LV"/>
        </w:rPr>
        <w:t xml:space="preserve">, līgumā norādītajai kontaktpersonai tiek iesniegts maksājuma uzdevums (sīkāk līguma nodrošinājumu nosacījumus skat. arī šī nolikuma </w:t>
      </w:r>
      <w:r w:rsidR="00E51241">
        <w:rPr>
          <w:lang w:val="lv-LV"/>
        </w:rPr>
        <w:t>6</w:t>
      </w:r>
      <w:r w:rsidRPr="009024F0">
        <w:rPr>
          <w:lang w:val="lv-LV"/>
        </w:rPr>
        <w:t>.pielikum</w:t>
      </w:r>
      <w:r w:rsidR="00E37163" w:rsidRPr="009024F0">
        <w:rPr>
          <w:lang w:val="lv-LV"/>
        </w:rPr>
        <w:t>ā</w:t>
      </w:r>
      <w:r w:rsidRPr="009024F0">
        <w:rPr>
          <w:lang w:val="lv-LV"/>
        </w:rPr>
        <w:t>). Valūta, kādā pretendents veic līguma nodrošinājuma summas iemaksu, ir EUR.</w:t>
      </w:r>
      <w:r w:rsidRPr="00A17918">
        <w:rPr>
          <w:lang w:val="lv-LV"/>
        </w:rPr>
        <w:t xml:space="preserve"> </w:t>
      </w:r>
      <w:r w:rsidRPr="009024F0">
        <w:rPr>
          <w:lang w:val="lv-LV"/>
        </w:rPr>
        <w:t>Iesniegtais (iemaksātais) līguma nodrošinājums garantē, ka pasūtītājs ieturēs līguma nodrošinājumu, ja pretendents neveiks līguma izpildi saskaņā ar sarunu procedūras nolikuma nosacījumiem.</w:t>
      </w:r>
    </w:p>
    <w:p w14:paraId="51A064B9" w14:textId="05B16E83" w:rsidR="008D7568" w:rsidRPr="009024F0" w:rsidRDefault="008D7568" w:rsidP="008D7568">
      <w:pPr>
        <w:pStyle w:val="ListParagraph"/>
        <w:numPr>
          <w:ilvl w:val="1"/>
          <w:numId w:val="10"/>
        </w:numPr>
        <w:tabs>
          <w:tab w:val="left" w:pos="567"/>
        </w:tabs>
        <w:ind w:left="0" w:firstLine="0"/>
        <w:jc w:val="both"/>
        <w:rPr>
          <w:lang w:val="lv-LV"/>
        </w:rPr>
      </w:pPr>
      <w:r w:rsidRPr="009024F0">
        <w:rPr>
          <w:lang w:val="lv-LV"/>
        </w:rPr>
        <w:t xml:space="preserve">Līguma nodrošinājumam jābūt spēkā līdz abu pušu līguma saistību pilnīgai izpildei vai </w:t>
      </w:r>
      <w:r w:rsidR="001901A1" w:rsidRPr="00AC690D">
        <w:rPr>
          <w:lang w:val="lv-LV"/>
        </w:rPr>
        <w:t>pēc objekta darbu pieņemšanas – nodošanas akta parakstīšanas brīža un akta par pieņemšanu ekspluatācijā saņemšanas.</w:t>
      </w:r>
    </w:p>
    <w:p w14:paraId="1144F2F6" w14:textId="77777777" w:rsidR="008D7568" w:rsidRPr="009024F0" w:rsidRDefault="008D7568" w:rsidP="008D7568">
      <w:pPr>
        <w:pStyle w:val="BodyTextIndent"/>
        <w:tabs>
          <w:tab w:val="left" w:pos="567"/>
        </w:tabs>
        <w:ind w:firstLine="0"/>
        <w:rPr>
          <w:b/>
          <w:sz w:val="24"/>
          <w:lang w:val="lv-LV"/>
        </w:rPr>
      </w:pPr>
    </w:p>
    <w:p w14:paraId="1D299479" w14:textId="77777777" w:rsidR="008D7568" w:rsidRPr="009024F0" w:rsidRDefault="008D7568" w:rsidP="008D7568">
      <w:pPr>
        <w:pStyle w:val="BodyTextIndent"/>
        <w:tabs>
          <w:tab w:val="left" w:pos="567"/>
        </w:tabs>
        <w:ind w:firstLine="0"/>
        <w:rPr>
          <w:b/>
          <w:sz w:val="24"/>
          <w:lang w:val="lv-LV"/>
        </w:rPr>
      </w:pPr>
      <w:r w:rsidRPr="009024F0">
        <w:rPr>
          <w:b/>
          <w:sz w:val="24"/>
          <w:lang w:val="lv-LV"/>
        </w:rPr>
        <w:t xml:space="preserve">Pielikumā:  </w:t>
      </w:r>
    </w:p>
    <w:p w14:paraId="5F3195E9" w14:textId="5B547A92" w:rsidR="008D7568" w:rsidRPr="009024F0" w:rsidRDefault="008D7568" w:rsidP="008D7568">
      <w:pPr>
        <w:pStyle w:val="BodyTextIndent"/>
        <w:tabs>
          <w:tab w:val="left" w:pos="567"/>
        </w:tabs>
        <w:ind w:firstLine="0"/>
        <w:rPr>
          <w:sz w:val="24"/>
          <w:highlight w:val="yellow"/>
          <w:lang w:val="lv-LV"/>
        </w:rPr>
      </w:pPr>
      <w:r w:rsidRPr="009024F0">
        <w:rPr>
          <w:b/>
          <w:sz w:val="24"/>
          <w:lang w:val="lv-LV"/>
        </w:rPr>
        <w:t xml:space="preserve">1.pielikums </w:t>
      </w:r>
      <w:r w:rsidRPr="009024F0">
        <w:rPr>
          <w:sz w:val="24"/>
          <w:lang w:val="lv-LV"/>
        </w:rPr>
        <w:t>– Pretendentu atlase (izslēgšanas noteikumi, kvalifikācijas prasības) / piedāvājumā iekļaujamā informācija un dokumenti);</w:t>
      </w:r>
    </w:p>
    <w:p w14:paraId="17F0872B" w14:textId="5A1C56BF" w:rsidR="008D7568" w:rsidRPr="00A17918" w:rsidRDefault="008D7568" w:rsidP="00A17918">
      <w:pPr>
        <w:pStyle w:val="BodyTextIndent"/>
        <w:tabs>
          <w:tab w:val="left" w:pos="567"/>
        </w:tabs>
        <w:ind w:firstLine="0"/>
        <w:rPr>
          <w:i/>
          <w:iCs/>
          <w:strike/>
          <w:color w:val="FF0000"/>
          <w:lang w:val="lv-LV"/>
        </w:rPr>
      </w:pPr>
      <w:r w:rsidRPr="009024F0">
        <w:rPr>
          <w:b/>
          <w:sz w:val="24"/>
          <w:lang w:val="lv-LV"/>
        </w:rPr>
        <w:t>2.pielikums</w:t>
      </w:r>
      <w:r w:rsidRPr="009024F0">
        <w:rPr>
          <w:sz w:val="24"/>
          <w:lang w:val="lv-LV"/>
        </w:rPr>
        <w:t xml:space="preserve"> – </w:t>
      </w:r>
      <w:r w:rsidR="008D2BF5" w:rsidRPr="009024F0">
        <w:rPr>
          <w:sz w:val="24"/>
          <w:lang w:val="lv-LV"/>
        </w:rPr>
        <w:t>Pasūtītāja prasības</w:t>
      </w:r>
      <w:r w:rsidR="0040453E" w:rsidRPr="009024F0">
        <w:rPr>
          <w:sz w:val="24"/>
          <w:lang w:val="lv-LV"/>
        </w:rPr>
        <w:t>;</w:t>
      </w:r>
    </w:p>
    <w:p w14:paraId="69AE784F" w14:textId="6FECB869" w:rsidR="00195954" w:rsidRPr="009024F0" w:rsidRDefault="00A17918" w:rsidP="008D7568">
      <w:pPr>
        <w:pStyle w:val="BodyTextIndent"/>
        <w:tabs>
          <w:tab w:val="left" w:pos="567"/>
        </w:tabs>
        <w:ind w:firstLine="0"/>
        <w:rPr>
          <w:sz w:val="24"/>
          <w:lang w:val="lv-LV"/>
        </w:rPr>
      </w:pPr>
      <w:r>
        <w:rPr>
          <w:b/>
          <w:sz w:val="24"/>
          <w:lang w:val="lv-LV"/>
        </w:rPr>
        <w:t>3</w:t>
      </w:r>
      <w:r w:rsidR="008D7568" w:rsidRPr="009024F0">
        <w:rPr>
          <w:b/>
          <w:sz w:val="24"/>
          <w:lang w:val="lv-LV"/>
        </w:rPr>
        <w:t xml:space="preserve">.pielikums </w:t>
      </w:r>
      <w:r w:rsidR="008D7568" w:rsidRPr="009024F0">
        <w:rPr>
          <w:sz w:val="24"/>
          <w:lang w:val="lv-LV"/>
        </w:rPr>
        <w:t xml:space="preserve">– </w:t>
      </w:r>
      <w:r w:rsidR="0040453E" w:rsidRPr="009024F0">
        <w:rPr>
          <w:sz w:val="24"/>
          <w:lang w:val="lv-LV"/>
        </w:rPr>
        <w:t xml:space="preserve">Pieteikums – Finanšu piedāvājums dalībai sarunu procedūrā </w:t>
      </w:r>
      <w:r w:rsidR="0040453E" w:rsidRPr="009024F0">
        <w:rPr>
          <w:i/>
          <w:sz w:val="24"/>
          <w:lang w:val="lv-LV"/>
        </w:rPr>
        <w:t>/forma/</w:t>
      </w:r>
      <w:r w:rsidR="0040453E" w:rsidRPr="009024F0">
        <w:rPr>
          <w:sz w:val="24"/>
          <w:lang w:val="lv-LV"/>
        </w:rPr>
        <w:t>;</w:t>
      </w:r>
    </w:p>
    <w:p w14:paraId="1851320D" w14:textId="676B813D" w:rsidR="0040453E" w:rsidRPr="009024F0" w:rsidRDefault="00A17918" w:rsidP="0040453E">
      <w:pPr>
        <w:pStyle w:val="BodyTextIndent"/>
        <w:ind w:left="1418" w:hanging="1418"/>
        <w:rPr>
          <w:sz w:val="24"/>
          <w:lang w:val="lv-LV"/>
        </w:rPr>
      </w:pPr>
      <w:r>
        <w:rPr>
          <w:b/>
          <w:sz w:val="24"/>
          <w:lang w:val="lv-LV"/>
        </w:rPr>
        <w:t>4</w:t>
      </w:r>
      <w:r w:rsidR="008D7568" w:rsidRPr="009024F0">
        <w:rPr>
          <w:b/>
          <w:sz w:val="24"/>
          <w:lang w:val="lv-LV"/>
        </w:rPr>
        <w:t>.pielikums</w:t>
      </w:r>
      <w:r w:rsidR="008D7568" w:rsidRPr="009024F0">
        <w:rPr>
          <w:sz w:val="24"/>
          <w:lang w:val="lv-LV"/>
        </w:rPr>
        <w:t xml:space="preserve"> – </w:t>
      </w:r>
      <w:r w:rsidR="0040453E" w:rsidRPr="009024F0">
        <w:rPr>
          <w:sz w:val="24"/>
          <w:lang w:val="lv-LV"/>
        </w:rPr>
        <w:t>Informācija par pretendenta piesaistīto apakšuzņēmēju /forma/;</w:t>
      </w:r>
    </w:p>
    <w:p w14:paraId="0BF11003" w14:textId="1319192D" w:rsidR="00172C8C" w:rsidRPr="009024F0" w:rsidRDefault="00A17918" w:rsidP="008D7568">
      <w:pPr>
        <w:pStyle w:val="CommentText"/>
        <w:tabs>
          <w:tab w:val="left" w:pos="567"/>
        </w:tabs>
        <w:jc w:val="both"/>
        <w:rPr>
          <w:sz w:val="24"/>
          <w:szCs w:val="24"/>
          <w:lang w:val="lv-LV"/>
        </w:rPr>
      </w:pPr>
      <w:r>
        <w:rPr>
          <w:b/>
          <w:sz w:val="24"/>
          <w:szCs w:val="24"/>
          <w:lang w:val="lv-LV"/>
        </w:rPr>
        <w:t>5</w:t>
      </w:r>
      <w:r w:rsidR="00172C8C" w:rsidRPr="009024F0">
        <w:rPr>
          <w:b/>
          <w:sz w:val="24"/>
          <w:szCs w:val="24"/>
          <w:lang w:val="lv-LV"/>
        </w:rPr>
        <w:t>.pielikums</w:t>
      </w:r>
      <w:r w:rsidR="00172C8C" w:rsidRPr="009024F0">
        <w:rPr>
          <w:sz w:val="24"/>
          <w:szCs w:val="24"/>
          <w:lang w:val="lv-LV"/>
        </w:rPr>
        <w:t xml:space="preserve"> – </w:t>
      </w:r>
      <w:r w:rsidR="0040453E" w:rsidRPr="009024F0">
        <w:rPr>
          <w:sz w:val="24"/>
          <w:szCs w:val="24"/>
          <w:lang w:val="lv-LV"/>
        </w:rPr>
        <w:t>Pretendenta piesaistītā apakšuzņēmēja apliecinājums /fo</w:t>
      </w:r>
      <w:r w:rsidR="00C97F2F">
        <w:rPr>
          <w:sz w:val="24"/>
          <w:szCs w:val="24"/>
          <w:lang w:val="lv-LV"/>
        </w:rPr>
        <w:t>r</w:t>
      </w:r>
      <w:r w:rsidR="0040453E" w:rsidRPr="009024F0">
        <w:rPr>
          <w:sz w:val="24"/>
          <w:szCs w:val="24"/>
          <w:lang w:val="lv-LV"/>
        </w:rPr>
        <w:t>ma/;</w:t>
      </w:r>
    </w:p>
    <w:p w14:paraId="031FA043" w14:textId="091541A3" w:rsidR="0040453E" w:rsidRDefault="00A17918" w:rsidP="0040453E">
      <w:pPr>
        <w:pStyle w:val="CommentText"/>
        <w:tabs>
          <w:tab w:val="left" w:pos="567"/>
        </w:tabs>
        <w:jc w:val="both"/>
        <w:rPr>
          <w:sz w:val="24"/>
          <w:szCs w:val="24"/>
          <w:lang w:val="lv-LV"/>
        </w:rPr>
      </w:pPr>
      <w:r>
        <w:rPr>
          <w:b/>
          <w:sz w:val="24"/>
          <w:szCs w:val="24"/>
          <w:lang w:val="lv-LV"/>
        </w:rPr>
        <w:t>6</w:t>
      </w:r>
      <w:r w:rsidR="0040453E" w:rsidRPr="009024F0">
        <w:rPr>
          <w:b/>
          <w:sz w:val="24"/>
          <w:szCs w:val="24"/>
          <w:lang w:val="lv-LV"/>
        </w:rPr>
        <w:t>.pielikums</w:t>
      </w:r>
      <w:r w:rsidR="0040453E" w:rsidRPr="009024F0">
        <w:rPr>
          <w:sz w:val="24"/>
          <w:szCs w:val="24"/>
          <w:lang w:val="lv-LV"/>
        </w:rPr>
        <w:t xml:space="preserve"> – Līguma projekts</w:t>
      </w:r>
      <w:r w:rsidR="00D3158A">
        <w:rPr>
          <w:sz w:val="24"/>
          <w:szCs w:val="24"/>
          <w:lang w:val="lv-LV"/>
        </w:rPr>
        <w:t>;</w:t>
      </w:r>
    </w:p>
    <w:p w14:paraId="55B28CEF" w14:textId="0F83C5A3" w:rsidR="00D3158A" w:rsidRPr="009024F0" w:rsidRDefault="00A17918" w:rsidP="0040453E">
      <w:pPr>
        <w:pStyle w:val="CommentText"/>
        <w:tabs>
          <w:tab w:val="left" w:pos="567"/>
        </w:tabs>
        <w:jc w:val="both"/>
        <w:rPr>
          <w:sz w:val="24"/>
          <w:szCs w:val="24"/>
          <w:lang w:val="lv-LV"/>
        </w:rPr>
      </w:pPr>
      <w:r w:rsidRPr="00A17918">
        <w:rPr>
          <w:b/>
          <w:bCs/>
          <w:sz w:val="24"/>
          <w:szCs w:val="24"/>
          <w:lang w:val="lv-LV"/>
        </w:rPr>
        <w:t>7</w:t>
      </w:r>
      <w:r w:rsidR="00D3158A" w:rsidRPr="00A17918">
        <w:rPr>
          <w:b/>
          <w:bCs/>
          <w:sz w:val="24"/>
          <w:szCs w:val="24"/>
          <w:lang w:val="lv-LV"/>
        </w:rPr>
        <w:t>.pielikums</w:t>
      </w:r>
      <w:r w:rsidR="00D3158A">
        <w:rPr>
          <w:sz w:val="24"/>
          <w:szCs w:val="24"/>
          <w:lang w:val="lv-LV"/>
        </w:rPr>
        <w:t xml:space="preserve"> – Tehniskais piedāvājums.</w:t>
      </w:r>
    </w:p>
    <w:p w14:paraId="4BC68EC8" w14:textId="2D503ABE" w:rsidR="00201E4B" w:rsidRPr="009024F0" w:rsidRDefault="00201E4B" w:rsidP="008D7568">
      <w:pPr>
        <w:pStyle w:val="CommentText"/>
        <w:tabs>
          <w:tab w:val="left" w:pos="567"/>
        </w:tabs>
        <w:jc w:val="both"/>
        <w:rPr>
          <w:sz w:val="24"/>
          <w:szCs w:val="24"/>
          <w:lang w:val="lv-LV"/>
        </w:rPr>
      </w:pPr>
    </w:p>
    <w:p w14:paraId="2FB21157" w14:textId="77777777" w:rsidR="008D7568" w:rsidRPr="009024F0" w:rsidRDefault="008D7568" w:rsidP="008D7568">
      <w:pPr>
        <w:spacing w:line="0" w:lineRule="atLeast"/>
        <w:rPr>
          <w:b/>
          <w:lang w:val="lv-LV"/>
        </w:rPr>
      </w:pPr>
      <w:r w:rsidRPr="009024F0">
        <w:rPr>
          <w:lang w:val="lv-LV"/>
        </w:rPr>
        <w:t>VAS „Latvijas dzelzceļš”</w:t>
      </w:r>
    </w:p>
    <w:p w14:paraId="5D500401" w14:textId="422FAAE6" w:rsidR="008D7568" w:rsidRPr="009024F0" w:rsidRDefault="008D7568" w:rsidP="008D7568">
      <w:pPr>
        <w:tabs>
          <w:tab w:val="left" w:pos="2127"/>
        </w:tabs>
        <w:contextualSpacing/>
        <w:rPr>
          <w:lang w:val="lv-LV"/>
        </w:rPr>
      </w:pPr>
      <w:r w:rsidRPr="009024F0">
        <w:rPr>
          <w:lang w:val="lv-LV"/>
        </w:rPr>
        <w:t>Iepirkumu biroja vadītāja</w:t>
      </w:r>
      <w:r w:rsidR="009C5E25" w:rsidRPr="009024F0">
        <w:rPr>
          <w:lang w:val="lv-LV"/>
        </w:rPr>
        <w:tab/>
      </w:r>
      <w:r w:rsidR="0003464D" w:rsidRPr="009024F0">
        <w:rPr>
          <w:lang w:val="lv-LV"/>
        </w:rPr>
        <w:tab/>
      </w:r>
      <w:r w:rsidR="0003464D" w:rsidRPr="009024F0">
        <w:rPr>
          <w:lang w:val="lv-LV"/>
        </w:rPr>
        <w:tab/>
      </w:r>
      <w:r w:rsidR="0003464D" w:rsidRPr="009024F0">
        <w:rPr>
          <w:lang w:val="lv-LV"/>
        </w:rPr>
        <w:tab/>
      </w:r>
      <w:r w:rsidR="0003464D" w:rsidRPr="009024F0">
        <w:rPr>
          <w:lang w:val="lv-LV"/>
        </w:rPr>
        <w:tab/>
      </w:r>
      <w:r w:rsidR="0003464D" w:rsidRPr="009024F0">
        <w:rPr>
          <w:lang w:val="lv-LV"/>
        </w:rPr>
        <w:tab/>
      </w:r>
      <w:r w:rsidR="0003464D" w:rsidRPr="009024F0">
        <w:rPr>
          <w:lang w:val="lv-LV"/>
        </w:rPr>
        <w:tab/>
      </w:r>
      <w:proofErr w:type="spellStart"/>
      <w:r w:rsidR="009C5E25" w:rsidRPr="009024F0">
        <w:rPr>
          <w:lang w:val="lv-LV"/>
        </w:rPr>
        <w:t>D.Smilktena</w:t>
      </w:r>
      <w:proofErr w:type="spellEnd"/>
    </w:p>
    <w:p w14:paraId="61B68C8D" w14:textId="77777777" w:rsidR="008D7568" w:rsidRPr="009024F0" w:rsidRDefault="008D7568" w:rsidP="008D7568">
      <w:pPr>
        <w:contextualSpacing/>
        <w:rPr>
          <w:i/>
          <w:sz w:val="20"/>
          <w:szCs w:val="20"/>
          <w:lang w:val="lv-LV"/>
        </w:rPr>
      </w:pPr>
    </w:p>
    <w:p w14:paraId="39BB8426" w14:textId="4F694612" w:rsidR="008D7568" w:rsidRPr="009024F0" w:rsidRDefault="008D2BF5" w:rsidP="008D7568">
      <w:pPr>
        <w:contextualSpacing/>
        <w:rPr>
          <w:i/>
          <w:sz w:val="20"/>
          <w:szCs w:val="20"/>
          <w:lang w:val="lv-LV"/>
        </w:rPr>
      </w:pPr>
      <w:r w:rsidRPr="009024F0">
        <w:rPr>
          <w:i/>
          <w:sz w:val="20"/>
          <w:szCs w:val="20"/>
          <w:lang w:val="lv-LV"/>
        </w:rPr>
        <w:t>Kempa</w:t>
      </w:r>
      <w:r w:rsidR="008D7568" w:rsidRPr="009024F0">
        <w:rPr>
          <w:i/>
          <w:sz w:val="20"/>
          <w:szCs w:val="20"/>
          <w:lang w:val="lv-LV"/>
        </w:rPr>
        <w:t xml:space="preserve"> </w:t>
      </w:r>
      <w:r w:rsidR="00201E4B" w:rsidRPr="009024F0">
        <w:rPr>
          <w:i/>
          <w:sz w:val="20"/>
          <w:szCs w:val="20"/>
          <w:lang w:val="lv-LV"/>
        </w:rPr>
        <w:t>2</w:t>
      </w:r>
      <w:r w:rsidRPr="009024F0">
        <w:rPr>
          <w:i/>
          <w:sz w:val="20"/>
          <w:szCs w:val="20"/>
          <w:lang w:val="lv-LV"/>
        </w:rPr>
        <w:t>9199663</w:t>
      </w:r>
    </w:p>
    <w:p w14:paraId="69C9899B" w14:textId="77777777" w:rsidR="008D7568" w:rsidRPr="009024F0" w:rsidRDefault="008D7568" w:rsidP="008D7568">
      <w:pPr>
        <w:keepNext/>
        <w:overflowPunct w:val="0"/>
        <w:autoSpaceDE w:val="0"/>
        <w:autoSpaceDN w:val="0"/>
        <w:adjustRightInd w:val="0"/>
        <w:contextualSpacing/>
        <w:jc w:val="right"/>
        <w:textAlignment w:val="baseline"/>
        <w:outlineLvl w:val="3"/>
        <w:rPr>
          <w:b/>
          <w:bCs/>
          <w:highlight w:val="yellow"/>
          <w:lang w:val="lv-LV" w:eastAsia="x-none"/>
        </w:rPr>
        <w:sectPr w:rsidR="008D7568" w:rsidRPr="009024F0" w:rsidSect="007234D2">
          <w:pgSz w:w="11906" w:h="16838"/>
          <w:pgMar w:top="567" w:right="1134" w:bottom="993" w:left="1134" w:header="709" w:footer="709" w:gutter="0"/>
          <w:pgNumType w:start="2"/>
          <w:cols w:space="708"/>
          <w:titlePg/>
          <w:docGrid w:linePitch="360"/>
        </w:sectPr>
      </w:pPr>
    </w:p>
    <w:p w14:paraId="73B0FD69" w14:textId="77777777" w:rsidR="008D7568" w:rsidRPr="009024F0" w:rsidRDefault="008D7568" w:rsidP="008D7568">
      <w:pPr>
        <w:spacing w:line="0" w:lineRule="atLeast"/>
        <w:jc w:val="right"/>
        <w:rPr>
          <w:b/>
          <w:lang w:val="lv-LV"/>
        </w:rPr>
      </w:pPr>
      <w:r w:rsidRPr="009024F0">
        <w:rPr>
          <w:b/>
          <w:lang w:val="lv-LV"/>
        </w:rPr>
        <w:lastRenderedPageBreak/>
        <w:t>1.pielikums</w:t>
      </w:r>
    </w:p>
    <w:p w14:paraId="67F699E1" w14:textId="77777777" w:rsidR="008D7568" w:rsidRPr="009024F0" w:rsidRDefault="008D7568" w:rsidP="008D7568">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r>
      <w:r w:rsidRPr="009024F0">
        <w:rPr>
          <w:sz w:val="22"/>
          <w:szCs w:val="22"/>
          <w:lang w:val="lv-LV"/>
        </w:rPr>
        <w:tab/>
      </w:r>
      <w:r w:rsidRPr="009024F0">
        <w:rPr>
          <w:lang w:val="lv-LV"/>
        </w:rPr>
        <w:t xml:space="preserve">VAS „Latvijas dzelzceļš” sarunu procedūras ar publikāciju </w:t>
      </w:r>
    </w:p>
    <w:p w14:paraId="40E68B39" w14:textId="3BA1BE15" w:rsidR="008D7568" w:rsidRPr="009024F0" w:rsidRDefault="004011F1" w:rsidP="008D7568">
      <w:pPr>
        <w:overflowPunct w:val="0"/>
        <w:autoSpaceDE w:val="0"/>
        <w:autoSpaceDN w:val="0"/>
        <w:adjustRightInd w:val="0"/>
        <w:contextualSpacing/>
        <w:jc w:val="right"/>
        <w:textAlignment w:val="baseline"/>
        <w:rPr>
          <w:lang w:val="lv-LV"/>
        </w:rPr>
      </w:pPr>
      <w:r w:rsidRPr="00A17918">
        <w:rPr>
          <w:lang w:val="lv-LV"/>
        </w:rPr>
        <w:t>„</w:t>
      </w:r>
      <w:r w:rsidR="008D2BF5" w:rsidRPr="009024F0">
        <w:rPr>
          <w:lang w:val="lv-LV"/>
        </w:rPr>
        <w:t>Dobeles stacijas centralizācijas sistēmas modernizācija</w:t>
      </w:r>
      <w:r w:rsidRPr="009024F0">
        <w:rPr>
          <w:lang w:val="lv-LV"/>
        </w:rPr>
        <w:t>”</w:t>
      </w:r>
      <w:r w:rsidR="008D7568" w:rsidRPr="009024F0">
        <w:rPr>
          <w:lang w:val="lv-LV"/>
        </w:rPr>
        <w:t xml:space="preserve"> nolikumam</w:t>
      </w:r>
    </w:p>
    <w:p w14:paraId="6777E33F" w14:textId="77777777" w:rsidR="008D7568" w:rsidRPr="009024F0" w:rsidRDefault="008D7568" w:rsidP="008D7568">
      <w:pPr>
        <w:overflowPunct w:val="0"/>
        <w:autoSpaceDE w:val="0"/>
        <w:autoSpaceDN w:val="0"/>
        <w:adjustRightInd w:val="0"/>
        <w:contextualSpacing/>
        <w:jc w:val="right"/>
        <w:textAlignment w:val="baseline"/>
        <w:rPr>
          <w:i/>
          <w:highlight w:val="yellow"/>
          <w:lang w:val="lv-LV" w:eastAsia="lv-LV"/>
        </w:rPr>
      </w:pPr>
    </w:p>
    <w:p w14:paraId="7D55C40C" w14:textId="77777777" w:rsidR="008D7568" w:rsidRPr="009024F0" w:rsidRDefault="008D7568" w:rsidP="008D7568">
      <w:pPr>
        <w:overflowPunct w:val="0"/>
        <w:autoSpaceDE w:val="0"/>
        <w:autoSpaceDN w:val="0"/>
        <w:adjustRightInd w:val="0"/>
        <w:contextualSpacing/>
        <w:jc w:val="center"/>
        <w:textAlignment w:val="baseline"/>
        <w:rPr>
          <w:b/>
          <w:i/>
          <w:sz w:val="20"/>
          <w:szCs w:val="20"/>
          <w:lang w:val="lv-LV" w:eastAsia="lv-LV"/>
        </w:rPr>
      </w:pPr>
      <w:r w:rsidRPr="009024F0">
        <w:rPr>
          <w:b/>
          <w:lang w:val="lv-LV" w:eastAsia="lv-LV"/>
        </w:rPr>
        <w:t>PRETENDENTU ATLASE (izslēgšanas noteikumi, kvalifikācijas prasības)/PIEDĀVĀJUMĀ IEKĻAUJAMIE DOKUMENTI</w:t>
      </w:r>
      <w:r w:rsidRPr="009024F0">
        <w:rPr>
          <w:b/>
          <w:i/>
          <w:sz w:val="20"/>
          <w:szCs w:val="20"/>
          <w:lang w:val="lv-LV" w:eastAsia="lv-LV"/>
        </w:rPr>
        <w:t xml:space="preserve"> </w:t>
      </w:r>
    </w:p>
    <w:p w14:paraId="5E4EEA3B" w14:textId="77777777" w:rsidR="008D7568" w:rsidRPr="009024F0" w:rsidRDefault="008D7568" w:rsidP="008D7568">
      <w:pPr>
        <w:overflowPunct w:val="0"/>
        <w:autoSpaceDE w:val="0"/>
        <w:autoSpaceDN w:val="0"/>
        <w:adjustRightInd w:val="0"/>
        <w:contextualSpacing/>
        <w:jc w:val="center"/>
        <w:textAlignment w:val="baseline"/>
        <w:rPr>
          <w:i/>
          <w:sz w:val="22"/>
          <w:lang w:val="lv-LV" w:eastAsia="lv-LV"/>
        </w:rPr>
      </w:pPr>
      <w:r w:rsidRPr="009024F0">
        <w:rPr>
          <w:i/>
          <w:sz w:val="22"/>
          <w:lang w:val="lv-LV" w:eastAsia="lv-LV"/>
        </w:rPr>
        <w:t>izveidots tabulas formā, lai vienlaikus tiktu nodrošināta informācija par kvalifikācijas noteikumu sasaisti ar attiecīgajiem iesniedzamajiem dokumentiem</w:t>
      </w:r>
    </w:p>
    <w:p w14:paraId="147CCC9A" w14:textId="77777777" w:rsidR="008D7568" w:rsidRPr="009024F0" w:rsidRDefault="008D7568" w:rsidP="008D7568">
      <w:pPr>
        <w:overflowPunct w:val="0"/>
        <w:autoSpaceDE w:val="0"/>
        <w:autoSpaceDN w:val="0"/>
        <w:adjustRightInd w:val="0"/>
        <w:contextualSpacing/>
        <w:jc w:val="center"/>
        <w:textAlignment w:val="baseline"/>
        <w:rPr>
          <w:caps/>
          <w:sz w:val="20"/>
          <w:szCs w:val="20"/>
          <w:highlight w:val="yellow"/>
          <w:lang w:val="lv-LV" w:eastAsia="lv-LV"/>
        </w:rPr>
      </w:pPr>
    </w:p>
    <w:tbl>
      <w:tblPr>
        <w:tblpPr w:leftFromText="180" w:rightFromText="180" w:vertAnchor="text" w:tblpY="1"/>
        <w:tblOverlap w:val="never"/>
        <w:tblW w:w="14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993"/>
        <w:gridCol w:w="4105"/>
        <w:gridCol w:w="851"/>
        <w:gridCol w:w="992"/>
        <w:gridCol w:w="4394"/>
        <w:gridCol w:w="3544"/>
      </w:tblGrid>
      <w:tr w:rsidR="00167123" w:rsidRPr="00627799" w14:paraId="7FB7FB1C" w14:textId="222933A6" w:rsidTr="007F5685">
        <w:trPr>
          <w:cantSplit/>
          <w:trHeight w:val="1531"/>
        </w:trPr>
        <w:tc>
          <w:tcPr>
            <w:tcW w:w="993" w:type="dxa"/>
            <w:tcBorders>
              <w:bottom w:val="single" w:sz="4" w:space="0" w:color="auto"/>
            </w:tcBorders>
            <w:shd w:val="clear" w:color="auto" w:fill="auto"/>
            <w:textDirection w:val="btLr"/>
            <w:vAlign w:val="center"/>
          </w:tcPr>
          <w:p w14:paraId="12C1EA64" w14:textId="731072CA"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r w:rsidRPr="009024F0">
              <w:rPr>
                <w:b/>
                <w:lang w:val="lv-LV" w:eastAsia="lv-LV"/>
              </w:rPr>
              <w:t>Numerācija (nolikuma 3., 4.p.)</w:t>
            </w:r>
          </w:p>
        </w:tc>
        <w:tc>
          <w:tcPr>
            <w:tcW w:w="4105" w:type="dxa"/>
            <w:tcBorders>
              <w:bottom w:val="single" w:sz="4" w:space="0" w:color="auto"/>
            </w:tcBorders>
            <w:shd w:val="clear" w:color="auto" w:fill="auto"/>
            <w:vAlign w:val="center"/>
          </w:tcPr>
          <w:p w14:paraId="3449CBE1"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r w:rsidRPr="009024F0">
              <w:rPr>
                <w:b/>
                <w:lang w:val="lv-LV" w:eastAsia="lv-LV"/>
              </w:rPr>
              <w:t>Atlases noteikumi</w:t>
            </w:r>
          </w:p>
        </w:tc>
        <w:tc>
          <w:tcPr>
            <w:tcW w:w="851" w:type="dxa"/>
            <w:tcBorders>
              <w:bottom w:val="single" w:sz="4" w:space="0" w:color="auto"/>
            </w:tcBorders>
            <w:shd w:val="clear" w:color="auto" w:fill="auto"/>
            <w:vAlign w:val="center"/>
          </w:tcPr>
          <w:p w14:paraId="0E1F5081"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bottom w:val="single" w:sz="4" w:space="0" w:color="auto"/>
            </w:tcBorders>
            <w:shd w:val="clear" w:color="auto" w:fill="auto"/>
            <w:textDirection w:val="btLr"/>
            <w:vAlign w:val="center"/>
          </w:tcPr>
          <w:p w14:paraId="62602F91"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r w:rsidRPr="009024F0">
              <w:rPr>
                <w:b/>
                <w:lang w:val="lv-LV" w:eastAsia="lv-LV"/>
              </w:rPr>
              <w:t>Numerācija</w:t>
            </w:r>
          </w:p>
          <w:p w14:paraId="1F0DAB30"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r w:rsidRPr="009024F0">
              <w:rPr>
                <w:b/>
                <w:lang w:val="lv-LV" w:eastAsia="lv-LV"/>
              </w:rPr>
              <w:t>(1.9.p.)</w:t>
            </w:r>
          </w:p>
        </w:tc>
        <w:tc>
          <w:tcPr>
            <w:tcW w:w="7938" w:type="dxa"/>
            <w:gridSpan w:val="2"/>
            <w:tcBorders>
              <w:bottom w:val="single" w:sz="4" w:space="0" w:color="auto"/>
            </w:tcBorders>
            <w:shd w:val="clear" w:color="auto" w:fill="auto"/>
            <w:vAlign w:val="center"/>
          </w:tcPr>
          <w:p w14:paraId="1123E5BE" w14:textId="77777777" w:rsidR="00167123" w:rsidRPr="009024F0" w:rsidRDefault="00167123" w:rsidP="00167123">
            <w:pPr>
              <w:overflowPunct w:val="0"/>
              <w:autoSpaceDE w:val="0"/>
              <w:autoSpaceDN w:val="0"/>
              <w:adjustRightInd w:val="0"/>
              <w:ind w:right="604"/>
              <w:contextualSpacing/>
              <w:jc w:val="center"/>
              <w:textAlignment w:val="baseline"/>
              <w:rPr>
                <w:b/>
                <w:lang w:val="lv-LV" w:eastAsia="lv-LV"/>
              </w:rPr>
            </w:pPr>
            <w:r w:rsidRPr="009024F0">
              <w:rPr>
                <w:b/>
                <w:lang w:val="lv-LV" w:eastAsia="lv-LV"/>
              </w:rPr>
              <w:t>Piedāvājumā jāiekļauj šādi dokumenti</w:t>
            </w:r>
            <w:r w:rsidRPr="009024F0">
              <w:rPr>
                <w:rStyle w:val="FootnoteReference"/>
                <w:b/>
                <w:lang w:val="lv-LV" w:eastAsia="lv-LV"/>
              </w:rPr>
              <w:footnoteReference w:id="3"/>
            </w:r>
          </w:p>
          <w:p w14:paraId="21AF244C" w14:textId="0D0B2ACF" w:rsidR="00167123" w:rsidRPr="009024F0" w:rsidRDefault="00167123" w:rsidP="00167123">
            <w:pPr>
              <w:tabs>
                <w:tab w:val="left" w:pos="3866"/>
              </w:tabs>
              <w:overflowPunct w:val="0"/>
              <w:autoSpaceDE w:val="0"/>
              <w:autoSpaceDN w:val="0"/>
              <w:adjustRightInd w:val="0"/>
              <w:ind w:right="604"/>
              <w:contextualSpacing/>
              <w:jc w:val="center"/>
              <w:textAlignment w:val="baseline"/>
              <w:rPr>
                <w:b/>
                <w:lang w:val="lv-LV" w:eastAsia="lv-LV"/>
              </w:rPr>
            </w:pPr>
            <w:r w:rsidRPr="009024F0">
              <w:rPr>
                <w:b/>
                <w:sz w:val="20"/>
                <w:szCs w:val="20"/>
                <w:lang w:val="lv-LV" w:eastAsia="lv-LV"/>
              </w:rPr>
              <w:t>(noformējuma</w:t>
            </w:r>
            <w:r>
              <w:rPr>
                <w:b/>
                <w:sz w:val="20"/>
                <w:szCs w:val="20"/>
                <w:lang w:val="lv-LV" w:eastAsia="lv-LV"/>
              </w:rPr>
              <w:t xml:space="preserve"> </w:t>
            </w:r>
            <w:r w:rsidRPr="009024F0">
              <w:rPr>
                <w:b/>
                <w:sz w:val="20"/>
                <w:szCs w:val="20"/>
                <w:lang w:val="lv-LV" w:eastAsia="lv-LV"/>
              </w:rPr>
              <w:t>prasības sk. sarunu procedūras nolikuma 1.7.punktā):</w:t>
            </w:r>
          </w:p>
        </w:tc>
      </w:tr>
      <w:tr w:rsidR="00167123" w:rsidRPr="00167123" w14:paraId="3676A699" w14:textId="77777777" w:rsidTr="00FD59A1">
        <w:trPr>
          <w:cantSplit/>
          <w:trHeight w:val="575"/>
        </w:trPr>
        <w:tc>
          <w:tcPr>
            <w:tcW w:w="993" w:type="dxa"/>
            <w:tcBorders>
              <w:bottom w:val="single" w:sz="4" w:space="0" w:color="auto"/>
            </w:tcBorders>
            <w:shd w:val="clear" w:color="auto" w:fill="auto"/>
            <w:textDirection w:val="btLr"/>
            <w:vAlign w:val="center"/>
          </w:tcPr>
          <w:p w14:paraId="36E336D8"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p>
        </w:tc>
        <w:tc>
          <w:tcPr>
            <w:tcW w:w="4105" w:type="dxa"/>
            <w:tcBorders>
              <w:bottom w:val="single" w:sz="4" w:space="0" w:color="auto"/>
            </w:tcBorders>
            <w:shd w:val="clear" w:color="auto" w:fill="auto"/>
            <w:vAlign w:val="center"/>
          </w:tcPr>
          <w:p w14:paraId="45BBC453"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851" w:type="dxa"/>
            <w:tcBorders>
              <w:bottom w:val="single" w:sz="4" w:space="0" w:color="auto"/>
            </w:tcBorders>
            <w:shd w:val="clear" w:color="auto" w:fill="auto"/>
            <w:vAlign w:val="center"/>
          </w:tcPr>
          <w:p w14:paraId="4F678569"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bottom w:val="single" w:sz="4" w:space="0" w:color="auto"/>
            </w:tcBorders>
            <w:shd w:val="clear" w:color="auto" w:fill="auto"/>
            <w:textDirection w:val="btLr"/>
            <w:vAlign w:val="center"/>
          </w:tcPr>
          <w:p w14:paraId="5175DE24" w14:textId="77777777" w:rsidR="00167123" w:rsidRPr="009024F0" w:rsidRDefault="00167123" w:rsidP="004E5560">
            <w:pPr>
              <w:overflowPunct w:val="0"/>
              <w:autoSpaceDE w:val="0"/>
              <w:autoSpaceDN w:val="0"/>
              <w:adjustRightInd w:val="0"/>
              <w:ind w:left="113" w:right="113"/>
              <w:contextualSpacing/>
              <w:jc w:val="center"/>
              <w:textAlignment w:val="baseline"/>
              <w:rPr>
                <w:b/>
                <w:lang w:val="lv-LV" w:eastAsia="lv-LV"/>
              </w:rPr>
            </w:pPr>
          </w:p>
        </w:tc>
        <w:tc>
          <w:tcPr>
            <w:tcW w:w="4394" w:type="dxa"/>
            <w:tcBorders>
              <w:bottom w:val="single" w:sz="4" w:space="0" w:color="auto"/>
            </w:tcBorders>
            <w:shd w:val="clear" w:color="auto" w:fill="auto"/>
            <w:vAlign w:val="center"/>
          </w:tcPr>
          <w:p w14:paraId="31D7F27B" w14:textId="21BD0ED7" w:rsidR="00167123" w:rsidRPr="009024F0" w:rsidRDefault="00167123" w:rsidP="00167123">
            <w:pPr>
              <w:overflowPunct w:val="0"/>
              <w:autoSpaceDE w:val="0"/>
              <w:autoSpaceDN w:val="0"/>
              <w:adjustRightInd w:val="0"/>
              <w:ind w:right="889"/>
              <w:contextualSpacing/>
              <w:jc w:val="center"/>
              <w:textAlignment w:val="baseline"/>
              <w:rPr>
                <w:b/>
                <w:lang w:val="lv-LV" w:eastAsia="lv-LV"/>
              </w:rPr>
            </w:pPr>
            <w:r w:rsidRPr="00571AFC">
              <w:rPr>
                <w:b/>
                <w:lang w:val="lv-LV" w:eastAsia="lv-LV"/>
              </w:rPr>
              <w:t>Latvijas Republikā reģistrētiem pretendentiem</w:t>
            </w:r>
            <w:r w:rsidRPr="00571AFC">
              <w:rPr>
                <w:rStyle w:val="FootnoteReference"/>
                <w:b/>
                <w:lang w:val="lv-LV" w:eastAsia="lv-LV"/>
              </w:rPr>
              <w:footnoteReference w:id="4"/>
            </w:r>
            <w:r w:rsidRPr="00571AFC">
              <w:rPr>
                <w:b/>
                <w:lang w:val="lv-LV" w:eastAsia="lv-LV"/>
              </w:rPr>
              <w:t>:</w:t>
            </w:r>
          </w:p>
        </w:tc>
        <w:tc>
          <w:tcPr>
            <w:tcW w:w="3544" w:type="dxa"/>
            <w:tcBorders>
              <w:bottom w:val="single" w:sz="4" w:space="0" w:color="auto"/>
            </w:tcBorders>
          </w:tcPr>
          <w:p w14:paraId="447E25A3" w14:textId="42518D94" w:rsidR="00167123" w:rsidRPr="009024F0" w:rsidRDefault="00167123" w:rsidP="00167123">
            <w:pPr>
              <w:overflowPunct w:val="0"/>
              <w:autoSpaceDE w:val="0"/>
              <w:autoSpaceDN w:val="0"/>
              <w:adjustRightInd w:val="0"/>
              <w:contextualSpacing/>
              <w:jc w:val="center"/>
              <w:textAlignment w:val="baseline"/>
              <w:rPr>
                <w:b/>
                <w:lang w:val="lv-LV" w:eastAsia="lv-LV"/>
              </w:rPr>
            </w:pPr>
            <w:r w:rsidRPr="00571AFC">
              <w:rPr>
                <w:b/>
                <w:lang w:val="lv-LV" w:eastAsia="lv-LV"/>
              </w:rPr>
              <w:t xml:space="preserve">Ārvalstīs reģistrētiem </w:t>
            </w:r>
            <w:r>
              <w:rPr>
                <w:b/>
                <w:lang w:val="lv-LV" w:eastAsia="lv-LV"/>
              </w:rPr>
              <w:t>pretendentiem</w:t>
            </w:r>
            <w:r w:rsidRPr="00571AFC">
              <w:rPr>
                <w:rStyle w:val="FootnoteReference"/>
                <w:b/>
                <w:lang w:val="lv-LV" w:eastAsia="lv-LV"/>
              </w:rPr>
              <w:footnoteReference w:id="5"/>
            </w:r>
            <w:r w:rsidRPr="00571AFC">
              <w:rPr>
                <w:b/>
                <w:lang w:val="lv-LV"/>
              </w:rPr>
              <w:t>:</w:t>
            </w:r>
          </w:p>
        </w:tc>
      </w:tr>
      <w:tr w:rsidR="00E85A33" w:rsidRPr="00E85A33" w14:paraId="3C875C26" w14:textId="57104BE7" w:rsidTr="006464FE">
        <w:trPr>
          <w:trHeight w:val="266"/>
        </w:trPr>
        <w:tc>
          <w:tcPr>
            <w:tcW w:w="5949" w:type="dxa"/>
            <w:gridSpan w:val="3"/>
            <w:vMerge w:val="restart"/>
            <w:tcBorders>
              <w:right w:val="single" w:sz="4" w:space="0" w:color="auto"/>
            </w:tcBorders>
            <w:shd w:val="clear" w:color="auto" w:fill="auto"/>
          </w:tcPr>
          <w:p w14:paraId="170E7ACE" w14:textId="77777777" w:rsidR="00E85A33" w:rsidRPr="009024F0" w:rsidRDefault="00E85A33" w:rsidP="004E5560">
            <w:pPr>
              <w:overflowPunct w:val="0"/>
              <w:autoSpaceDE w:val="0"/>
              <w:autoSpaceDN w:val="0"/>
              <w:adjustRightInd w:val="0"/>
              <w:contextualSpacing/>
              <w:jc w:val="center"/>
              <w:textAlignment w:val="baseline"/>
              <w:rPr>
                <w:highlight w:val="yellow"/>
                <w:lang w:val="lv-LV" w:eastAsia="lv-LV"/>
              </w:rPr>
            </w:pPr>
          </w:p>
        </w:tc>
        <w:tc>
          <w:tcPr>
            <w:tcW w:w="992" w:type="dxa"/>
            <w:tcBorders>
              <w:left w:val="single" w:sz="4" w:space="0" w:color="auto"/>
              <w:bottom w:val="single" w:sz="4" w:space="0" w:color="auto"/>
              <w:right w:val="single" w:sz="4" w:space="0" w:color="auto"/>
            </w:tcBorders>
            <w:shd w:val="clear" w:color="auto" w:fill="auto"/>
          </w:tcPr>
          <w:p w14:paraId="2189F313" w14:textId="77777777" w:rsidR="00E85A33" w:rsidRPr="009024F0" w:rsidRDefault="00E85A33" w:rsidP="004E5560">
            <w:pPr>
              <w:overflowPunct w:val="0"/>
              <w:autoSpaceDE w:val="0"/>
              <w:autoSpaceDN w:val="0"/>
              <w:adjustRightInd w:val="0"/>
              <w:contextualSpacing/>
              <w:jc w:val="center"/>
              <w:textAlignment w:val="baseline"/>
              <w:rPr>
                <w:lang w:val="lv-LV" w:eastAsia="lv-LV"/>
              </w:rPr>
            </w:pPr>
            <w:r w:rsidRPr="009024F0">
              <w:rPr>
                <w:lang w:val="lv-LV" w:eastAsia="lv-LV"/>
              </w:rPr>
              <w:t>1.9.1.</w:t>
            </w:r>
          </w:p>
        </w:tc>
        <w:tc>
          <w:tcPr>
            <w:tcW w:w="7938" w:type="dxa"/>
            <w:gridSpan w:val="2"/>
            <w:tcBorders>
              <w:top w:val="single" w:sz="4" w:space="0" w:color="auto"/>
              <w:left w:val="single" w:sz="4" w:space="0" w:color="auto"/>
              <w:bottom w:val="single" w:sz="4" w:space="0" w:color="auto"/>
              <w:right w:val="single" w:sz="4" w:space="0" w:color="auto"/>
            </w:tcBorders>
            <w:shd w:val="clear" w:color="auto" w:fill="auto"/>
          </w:tcPr>
          <w:p w14:paraId="273CC405" w14:textId="194C0426" w:rsidR="00E85A33" w:rsidRPr="009024F0" w:rsidRDefault="00E85A33" w:rsidP="00E85A33">
            <w:pPr>
              <w:tabs>
                <w:tab w:val="left" w:pos="3866"/>
                <w:tab w:val="left" w:pos="5703"/>
              </w:tabs>
              <w:overflowPunct w:val="0"/>
              <w:autoSpaceDE w:val="0"/>
              <w:autoSpaceDN w:val="0"/>
              <w:adjustRightInd w:val="0"/>
              <w:contextualSpacing/>
              <w:jc w:val="both"/>
              <w:textAlignment w:val="baseline"/>
              <w:rPr>
                <w:lang w:val="lv-LV" w:eastAsia="lv-LV"/>
              </w:rPr>
            </w:pPr>
            <w:r w:rsidRPr="009024F0">
              <w:rPr>
                <w:lang w:val="lv-LV" w:eastAsia="lv-LV"/>
              </w:rPr>
              <w:t>Pieteikuma</w:t>
            </w:r>
            <w:r>
              <w:rPr>
                <w:lang w:val="lv-LV" w:eastAsia="lv-LV"/>
              </w:rPr>
              <w:t xml:space="preserve"> </w:t>
            </w:r>
            <w:r w:rsidRPr="009024F0">
              <w:rPr>
                <w:lang w:val="lv-LV" w:eastAsia="lv-LV"/>
              </w:rPr>
              <w:t xml:space="preserve">vēstule dalībai sarunu procedūrā ar Finanšu piedāvājumu /forma/ (nolikuma </w:t>
            </w:r>
            <w:r>
              <w:rPr>
                <w:lang w:val="lv-LV" w:eastAsia="lv-LV"/>
              </w:rPr>
              <w:t>3</w:t>
            </w:r>
            <w:r w:rsidRPr="009024F0">
              <w:rPr>
                <w:lang w:val="lv-LV" w:eastAsia="lv-LV"/>
              </w:rPr>
              <w:t>.pielikums);</w:t>
            </w:r>
          </w:p>
        </w:tc>
      </w:tr>
      <w:tr w:rsidR="00167123" w:rsidRPr="00627799" w14:paraId="2DB3B0E9" w14:textId="6138CB42" w:rsidTr="00167123">
        <w:trPr>
          <w:trHeight w:val="1153"/>
        </w:trPr>
        <w:tc>
          <w:tcPr>
            <w:tcW w:w="5949" w:type="dxa"/>
            <w:gridSpan w:val="3"/>
            <w:vMerge/>
            <w:tcBorders>
              <w:right w:val="single" w:sz="4" w:space="0" w:color="auto"/>
            </w:tcBorders>
            <w:shd w:val="clear" w:color="auto" w:fill="auto"/>
          </w:tcPr>
          <w:p w14:paraId="62C08FA2" w14:textId="77777777" w:rsidR="00167123" w:rsidRPr="009024F0" w:rsidRDefault="00167123" w:rsidP="004E5560">
            <w:pPr>
              <w:overflowPunct w:val="0"/>
              <w:autoSpaceDE w:val="0"/>
              <w:autoSpaceDN w:val="0"/>
              <w:adjustRightInd w:val="0"/>
              <w:contextualSpacing/>
              <w:jc w:val="center"/>
              <w:textAlignment w:val="baseline"/>
              <w:rPr>
                <w:highlight w:val="yellow"/>
                <w:lang w:val="lv-LV" w:eastAsia="lv-LV"/>
              </w:rPr>
            </w:pPr>
          </w:p>
        </w:tc>
        <w:tc>
          <w:tcPr>
            <w:tcW w:w="992" w:type="dxa"/>
            <w:tcBorders>
              <w:left w:val="single" w:sz="4" w:space="0" w:color="auto"/>
              <w:right w:val="single" w:sz="4" w:space="0" w:color="auto"/>
            </w:tcBorders>
            <w:shd w:val="clear" w:color="auto" w:fill="auto"/>
          </w:tcPr>
          <w:p w14:paraId="75E56EF0" w14:textId="77777777" w:rsidR="00167123" w:rsidRPr="009024F0" w:rsidRDefault="00167123" w:rsidP="004E5560">
            <w:pPr>
              <w:overflowPunct w:val="0"/>
              <w:autoSpaceDE w:val="0"/>
              <w:autoSpaceDN w:val="0"/>
              <w:adjustRightInd w:val="0"/>
              <w:contextualSpacing/>
              <w:jc w:val="center"/>
              <w:textAlignment w:val="baseline"/>
              <w:rPr>
                <w:lang w:val="lv-LV" w:eastAsia="lv-LV"/>
              </w:rPr>
            </w:pPr>
            <w:r w:rsidRPr="009024F0">
              <w:rPr>
                <w:lang w:val="lv-LV" w:eastAsia="lv-LV"/>
              </w:rPr>
              <w:t>1.9.2.</w:t>
            </w:r>
          </w:p>
          <w:p w14:paraId="7DDDD556" w14:textId="77777777" w:rsidR="00167123" w:rsidRPr="009024F0" w:rsidRDefault="00167123" w:rsidP="00CC1C1F">
            <w:pPr>
              <w:overflowPunct w:val="0"/>
              <w:autoSpaceDE w:val="0"/>
              <w:autoSpaceDN w:val="0"/>
              <w:adjustRightInd w:val="0"/>
              <w:contextualSpacing/>
              <w:textAlignment w:val="baseline"/>
              <w:rPr>
                <w:lang w:val="lv-LV" w:eastAsia="lv-LV"/>
              </w:rPr>
            </w:pPr>
          </w:p>
          <w:p w14:paraId="1053327D" w14:textId="77777777" w:rsidR="00167123" w:rsidRPr="009024F0" w:rsidRDefault="00167123" w:rsidP="002F148E">
            <w:pPr>
              <w:overflowPunct w:val="0"/>
              <w:autoSpaceDE w:val="0"/>
              <w:autoSpaceDN w:val="0"/>
              <w:adjustRightInd w:val="0"/>
              <w:contextualSpacing/>
              <w:jc w:val="center"/>
              <w:textAlignment w:val="baseline"/>
              <w:rPr>
                <w:lang w:val="lv-LV" w:eastAsia="lv-LV"/>
              </w:rPr>
            </w:pPr>
          </w:p>
        </w:tc>
        <w:tc>
          <w:tcPr>
            <w:tcW w:w="4394" w:type="dxa"/>
            <w:tcBorders>
              <w:top w:val="single" w:sz="4" w:space="0" w:color="auto"/>
              <w:left w:val="single" w:sz="4" w:space="0" w:color="auto"/>
              <w:right w:val="single" w:sz="4" w:space="0" w:color="auto"/>
            </w:tcBorders>
            <w:shd w:val="clear" w:color="auto" w:fill="auto"/>
          </w:tcPr>
          <w:p w14:paraId="62C4A9D1" w14:textId="1A837A82" w:rsidR="00167123" w:rsidRPr="009024F0" w:rsidRDefault="00167123" w:rsidP="00167123">
            <w:pPr>
              <w:tabs>
                <w:tab w:val="left" w:pos="5703"/>
              </w:tabs>
              <w:overflowPunct w:val="0"/>
              <w:autoSpaceDE w:val="0"/>
              <w:autoSpaceDN w:val="0"/>
              <w:adjustRightInd w:val="0"/>
              <w:contextualSpacing/>
              <w:jc w:val="both"/>
              <w:textAlignment w:val="baseline"/>
              <w:rPr>
                <w:lang w:val="lv-LV" w:eastAsia="lv-LV"/>
              </w:rPr>
            </w:pPr>
            <w:r w:rsidRPr="009024F0">
              <w:rPr>
                <w:rFonts w:eastAsia="Calibri"/>
                <w:i/>
                <w:iCs/>
                <w:lang w:val="lv-LV"/>
              </w:rPr>
              <w:t>ja piedāvājumu neparaksta pretendenta likumiskais pārstāvis -</w:t>
            </w:r>
            <w:r w:rsidRPr="009024F0">
              <w:rPr>
                <w:rFonts w:eastAsia="Calibri"/>
                <w:lang w:val="lv-LV"/>
              </w:rPr>
              <w:t xml:space="preserve"> kompetentas institūcijas izdotu dokumentu par pretendenta  pārstāvības tiesībām, kā arī dokumentu, kas apliecina </w:t>
            </w:r>
            <w:r w:rsidRPr="009024F0">
              <w:rPr>
                <w:lang w:val="lv-LV"/>
              </w:rPr>
              <w:t>s</w:t>
            </w:r>
            <w:r w:rsidRPr="009024F0">
              <w:rPr>
                <w:bCs/>
                <w:lang w:val="lv-LV"/>
              </w:rPr>
              <w:t>arunu procedūras</w:t>
            </w:r>
            <w:r w:rsidRPr="009024F0">
              <w:rPr>
                <w:rFonts w:eastAsia="Calibri"/>
                <w:lang w:val="lv-LV"/>
              </w:rPr>
              <w:t xml:space="preserve"> piedāvājumu parakstījušās personas tiesības pārstāvēt pretendentu.</w:t>
            </w:r>
            <w:r w:rsidRPr="009024F0">
              <w:rPr>
                <w:lang w:val="lv-LV"/>
              </w:rPr>
              <w:t xml:space="preserve"> </w:t>
            </w:r>
          </w:p>
        </w:tc>
        <w:tc>
          <w:tcPr>
            <w:tcW w:w="3544" w:type="dxa"/>
            <w:tcBorders>
              <w:top w:val="single" w:sz="4" w:space="0" w:color="auto"/>
              <w:left w:val="single" w:sz="4" w:space="0" w:color="auto"/>
              <w:right w:val="single" w:sz="4" w:space="0" w:color="auto"/>
            </w:tcBorders>
          </w:tcPr>
          <w:p w14:paraId="5ADA7BD7" w14:textId="55B0DBA5" w:rsidR="00167123" w:rsidRPr="00FD59A1" w:rsidRDefault="00E85A33" w:rsidP="00FD59A1">
            <w:pPr>
              <w:tabs>
                <w:tab w:val="left" w:pos="3866"/>
                <w:tab w:val="left" w:pos="5703"/>
              </w:tabs>
              <w:overflowPunct w:val="0"/>
              <w:autoSpaceDE w:val="0"/>
              <w:autoSpaceDN w:val="0"/>
              <w:adjustRightInd w:val="0"/>
              <w:ind w:right="37"/>
              <w:contextualSpacing/>
              <w:jc w:val="both"/>
              <w:textAlignment w:val="baseline"/>
              <w:rPr>
                <w:rFonts w:eastAsia="Calibri"/>
                <w:lang w:val="lv-LV"/>
              </w:rPr>
            </w:pPr>
            <w:r w:rsidRPr="00FD59A1">
              <w:rPr>
                <w:rFonts w:eastAsia="Calibri"/>
                <w:lang w:val="lv-LV"/>
              </w:rPr>
              <w:t>kompetentas institūcijas izdots dokuments par pretendenta pārstāvības tiesībām, kā arī dokumentu, kas apliecina sarunu procedūras piedāvājumu parakstījušās personas tiesības pārstāvēt pretendentu, ja piedāvājumu neparaksta pretendenta likumiskais pārstāvis.</w:t>
            </w:r>
          </w:p>
        </w:tc>
      </w:tr>
      <w:tr w:rsidR="00B616D9" w:rsidRPr="00627799" w14:paraId="14BA6F16" w14:textId="0ACDD148" w:rsidTr="00D174BE">
        <w:trPr>
          <w:trHeight w:val="557"/>
        </w:trPr>
        <w:tc>
          <w:tcPr>
            <w:tcW w:w="993" w:type="dxa"/>
            <w:shd w:val="clear" w:color="auto" w:fill="auto"/>
          </w:tcPr>
          <w:p w14:paraId="6BE84F3C" w14:textId="77777777" w:rsidR="00B616D9" w:rsidRPr="009024F0" w:rsidRDefault="00B616D9" w:rsidP="004E5560">
            <w:pPr>
              <w:overflowPunct w:val="0"/>
              <w:autoSpaceDE w:val="0"/>
              <w:autoSpaceDN w:val="0"/>
              <w:adjustRightInd w:val="0"/>
              <w:contextualSpacing/>
              <w:jc w:val="center"/>
              <w:textAlignment w:val="baseline"/>
              <w:rPr>
                <w:b/>
                <w:lang w:val="lv-LV" w:eastAsia="lv-LV"/>
              </w:rPr>
            </w:pPr>
            <w:r w:rsidRPr="009024F0">
              <w:rPr>
                <w:b/>
                <w:lang w:val="lv-LV" w:eastAsia="lv-LV"/>
              </w:rPr>
              <w:lastRenderedPageBreak/>
              <w:t>3.</w:t>
            </w:r>
          </w:p>
        </w:tc>
        <w:tc>
          <w:tcPr>
            <w:tcW w:w="13886" w:type="dxa"/>
            <w:gridSpan w:val="5"/>
            <w:tcBorders>
              <w:top w:val="single" w:sz="4" w:space="0" w:color="auto"/>
            </w:tcBorders>
            <w:shd w:val="clear" w:color="auto" w:fill="auto"/>
          </w:tcPr>
          <w:p w14:paraId="0FAF4181" w14:textId="77777777" w:rsidR="00B616D9" w:rsidRPr="009024F0" w:rsidRDefault="00B616D9" w:rsidP="00FD59A1">
            <w:pPr>
              <w:tabs>
                <w:tab w:val="center" w:pos="4536"/>
              </w:tabs>
              <w:overflowPunct w:val="0"/>
              <w:autoSpaceDE w:val="0"/>
              <w:autoSpaceDN w:val="0"/>
              <w:adjustRightInd w:val="0"/>
              <w:ind w:right="178"/>
              <w:contextualSpacing/>
              <w:jc w:val="center"/>
              <w:textAlignment w:val="baseline"/>
              <w:rPr>
                <w:b/>
                <w:lang w:val="lv-LV" w:eastAsia="lv-LV"/>
              </w:rPr>
            </w:pPr>
            <w:r w:rsidRPr="009024F0">
              <w:rPr>
                <w:b/>
                <w:lang w:val="lv-LV" w:eastAsia="lv-LV"/>
              </w:rPr>
              <w:t>Pretendentu izslēgšanas noteikumi.</w:t>
            </w:r>
          </w:p>
          <w:p w14:paraId="14E27965" w14:textId="5170A4BD" w:rsidR="00B616D9" w:rsidRPr="009024F0" w:rsidRDefault="00B616D9" w:rsidP="00FD59A1">
            <w:pPr>
              <w:tabs>
                <w:tab w:val="left" w:pos="3866"/>
                <w:tab w:val="center" w:pos="4536"/>
              </w:tabs>
              <w:overflowPunct w:val="0"/>
              <w:autoSpaceDE w:val="0"/>
              <w:autoSpaceDN w:val="0"/>
              <w:adjustRightInd w:val="0"/>
              <w:ind w:right="178"/>
              <w:contextualSpacing/>
              <w:jc w:val="center"/>
              <w:textAlignment w:val="baseline"/>
              <w:rPr>
                <w:b/>
                <w:lang w:val="lv-LV" w:eastAsia="lv-LV"/>
              </w:rPr>
            </w:pPr>
            <w:r w:rsidRPr="009024F0">
              <w:rPr>
                <w:rFonts w:eastAsia="Calibri"/>
                <w:b/>
                <w:lang w:val="lv-LV"/>
              </w:rPr>
              <w:t xml:space="preserve">Pasūtītājs izslēdz pretendentu </w:t>
            </w:r>
            <w:r w:rsidRPr="009024F0">
              <w:rPr>
                <w:bCs/>
                <w:lang w:val="lv-LV"/>
              </w:rPr>
              <w:t>(</w:t>
            </w:r>
            <w:r w:rsidRPr="009024F0">
              <w:rPr>
                <w:bCs/>
                <w:i/>
                <w:iCs/>
                <w:lang w:val="lv-LV" w:eastAsia="lv-LV"/>
              </w:rPr>
              <w:t>kā arī apakšuzņēmēju</w:t>
            </w:r>
            <w:r w:rsidRPr="009024F0">
              <w:rPr>
                <w:bCs/>
                <w:i/>
                <w:iCs/>
                <w:lang w:val="lv-LV"/>
              </w:rPr>
              <w:t>, ja tāds tiek piesaistīts</w:t>
            </w:r>
            <w:r w:rsidRPr="009024F0">
              <w:rPr>
                <w:bCs/>
                <w:lang w:val="lv-LV"/>
              </w:rPr>
              <w:t>)</w:t>
            </w:r>
            <w:r w:rsidRPr="009024F0">
              <w:rPr>
                <w:rFonts w:eastAsia="Calibri"/>
                <w:b/>
                <w:lang w:val="lv-LV"/>
              </w:rPr>
              <w:t xml:space="preserve"> no turpmākās dalības </w:t>
            </w:r>
            <w:r w:rsidRPr="009024F0">
              <w:rPr>
                <w:b/>
                <w:lang w:val="lv-LV"/>
              </w:rPr>
              <w:t>s</w:t>
            </w:r>
            <w:r w:rsidRPr="009024F0">
              <w:rPr>
                <w:b/>
                <w:bCs/>
                <w:lang w:val="lv-LV"/>
              </w:rPr>
              <w:t>arunu procedūrā</w:t>
            </w:r>
            <w:r w:rsidRPr="009024F0">
              <w:rPr>
                <w:rFonts w:eastAsia="Calibri"/>
                <w:b/>
                <w:lang w:val="lv-LV"/>
              </w:rPr>
              <w:t>, neizskata piedāvājumu, kā arī neslēdz iepirkuma līgumu ar pretendentu, uz kuru attiecas jebkurš no šādiem gadījumiem:</w:t>
            </w:r>
          </w:p>
        </w:tc>
      </w:tr>
      <w:tr w:rsidR="00167123" w:rsidRPr="00627799" w14:paraId="5F5FA321" w14:textId="4F57E10C" w:rsidTr="00FD59A1">
        <w:trPr>
          <w:trHeight w:val="548"/>
        </w:trPr>
        <w:tc>
          <w:tcPr>
            <w:tcW w:w="993" w:type="dxa"/>
            <w:shd w:val="clear" w:color="auto" w:fill="auto"/>
          </w:tcPr>
          <w:p w14:paraId="4F445504" w14:textId="77777777" w:rsidR="00167123" w:rsidRPr="00A17918" w:rsidRDefault="00167123" w:rsidP="004E5560">
            <w:pPr>
              <w:overflowPunct w:val="0"/>
              <w:autoSpaceDE w:val="0"/>
              <w:autoSpaceDN w:val="0"/>
              <w:adjustRightInd w:val="0"/>
              <w:contextualSpacing/>
              <w:jc w:val="center"/>
              <w:textAlignment w:val="baseline"/>
              <w:rPr>
                <w:lang w:val="lv-LV" w:eastAsia="lv-LV"/>
              </w:rPr>
            </w:pPr>
            <w:r w:rsidRPr="00A17918">
              <w:rPr>
                <w:lang w:val="lv-LV" w:eastAsia="lv-LV"/>
              </w:rPr>
              <w:t>3.1.</w:t>
            </w:r>
          </w:p>
        </w:tc>
        <w:tc>
          <w:tcPr>
            <w:tcW w:w="4105" w:type="dxa"/>
            <w:tcBorders>
              <w:top w:val="single" w:sz="4" w:space="0" w:color="auto"/>
              <w:right w:val="single" w:sz="4" w:space="0" w:color="auto"/>
            </w:tcBorders>
            <w:shd w:val="clear" w:color="auto" w:fill="auto"/>
          </w:tcPr>
          <w:p w14:paraId="0B7E52DF" w14:textId="77777777" w:rsidR="00167123" w:rsidRPr="00A17918" w:rsidRDefault="00167123" w:rsidP="004E5560">
            <w:pPr>
              <w:overflowPunct w:val="0"/>
              <w:autoSpaceDE w:val="0"/>
              <w:autoSpaceDN w:val="0"/>
              <w:adjustRightInd w:val="0"/>
              <w:contextualSpacing/>
              <w:jc w:val="both"/>
              <w:textAlignment w:val="baseline"/>
              <w:rPr>
                <w:lang w:val="lv-LV" w:eastAsia="lv-LV"/>
              </w:rPr>
            </w:pPr>
            <w:r w:rsidRPr="009024F0">
              <w:rPr>
                <w:lang w:val="lv-LV"/>
              </w:rPr>
              <w:t>ir pasludināts pretendenta maksātnespējas process, apturēta pretendenta saimnieciskā darbība vai pretendents tiek likvidēts;</w:t>
            </w:r>
          </w:p>
        </w:tc>
        <w:tc>
          <w:tcPr>
            <w:tcW w:w="851" w:type="dxa"/>
            <w:tcBorders>
              <w:top w:val="single" w:sz="4" w:space="0" w:color="auto"/>
              <w:right w:val="single" w:sz="4" w:space="0" w:color="auto"/>
            </w:tcBorders>
            <w:shd w:val="clear" w:color="auto" w:fill="auto"/>
          </w:tcPr>
          <w:p w14:paraId="083DF561" w14:textId="77777777" w:rsidR="00167123" w:rsidRPr="00A17918" w:rsidRDefault="00167123" w:rsidP="004E5560">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4BFB3ED6" w14:textId="77777777" w:rsidR="00167123" w:rsidRPr="00A17918" w:rsidRDefault="00167123" w:rsidP="004E5560">
            <w:pPr>
              <w:overflowPunct w:val="0"/>
              <w:autoSpaceDE w:val="0"/>
              <w:autoSpaceDN w:val="0"/>
              <w:adjustRightInd w:val="0"/>
              <w:contextualSpacing/>
              <w:jc w:val="center"/>
              <w:textAlignment w:val="baseline"/>
              <w:rPr>
                <w:lang w:val="lv-LV" w:eastAsia="lv-LV"/>
              </w:rPr>
            </w:pPr>
            <w:r w:rsidRPr="00A17918">
              <w:rPr>
                <w:lang w:val="lv-LV" w:eastAsia="lv-LV"/>
              </w:rPr>
              <w:t>1.9.4.</w:t>
            </w:r>
          </w:p>
        </w:tc>
        <w:tc>
          <w:tcPr>
            <w:tcW w:w="4394" w:type="dxa"/>
            <w:tcBorders>
              <w:top w:val="single" w:sz="4" w:space="0" w:color="auto"/>
              <w:left w:val="single" w:sz="4" w:space="0" w:color="auto"/>
              <w:bottom w:val="single" w:sz="4" w:space="0" w:color="auto"/>
            </w:tcBorders>
            <w:shd w:val="clear" w:color="auto" w:fill="auto"/>
          </w:tcPr>
          <w:p w14:paraId="509CD6BC" w14:textId="77777777" w:rsidR="00167123" w:rsidRPr="007254E4" w:rsidRDefault="00167123" w:rsidP="004E5560">
            <w:pPr>
              <w:overflowPunct w:val="0"/>
              <w:autoSpaceDE w:val="0"/>
              <w:autoSpaceDN w:val="0"/>
              <w:adjustRightInd w:val="0"/>
              <w:contextualSpacing/>
              <w:jc w:val="both"/>
              <w:textAlignment w:val="baseline"/>
              <w:rPr>
                <w:lang w:val="lv-LV" w:eastAsia="lv-LV"/>
              </w:rPr>
            </w:pPr>
            <w:r w:rsidRPr="007254E4">
              <w:rPr>
                <w:i/>
                <w:lang w:val="lv-LV" w:eastAsia="lv-LV"/>
              </w:rPr>
              <w:t>pretendents dokumentu neiesniedz, informāciju pasūtītājs pārbauda publiskajās datu bāzēs un izmantojot publiski pieejamo informāciju</w:t>
            </w:r>
            <w:r w:rsidRPr="007254E4">
              <w:rPr>
                <w:lang w:val="lv-LV" w:eastAsia="lv-LV"/>
              </w:rPr>
              <w:t>;</w:t>
            </w:r>
          </w:p>
          <w:p w14:paraId="2BE6BA2C" w14:textId="77777777" w:rsidR="00167123" w:rsidRPr="009024F0" w:rsidRDefault="00167123" w:rsidP="004E5560">
            <w:pPr>
              <w:overflowPunct w:val="0"/>
              <w:autoSpaceDE w:val="0"/>
              <w:autoSpaceDN w:val="0"/>
              <w:adjustRightInd w:val="0"/>
              <w:contextualSpacing/>
              <w:jc w:val="both"/>
              <w:textAlignment w:val="baseline"/>
              <w:rPr>
                <w:lang w:val="lv-LV" w:eastAsia="lv-LV"/>
              </w:rPr>
            </w:pPr>
          </w:p>
          <w:p w14:paraId="5C12FC23" w14:textId="7505410B" w:rsidR="00167123" w:rsidRPr="009024F0" w:rsidRDefault="00167123" w:rsidP="004E5560">
            <w:pPr>
              <w:overflowPunct w:val="0"/>
              <w:autoSpaceDE w:val="0"/>
              <w:autoSpaceDN w:val="0"/>
              <w:adjustRightInd w:val="0"/>
              <w:contextualSpacing/>
              <w:jc w:val="both"/>
              <w:textAlignment w:val="baseline"/>
              <w:rPr>
                <w:i/>
                <w:lang w:val="lv-LV" w:eastAsia="lv-LV"/>
              </w:rPr>
            </w:pPr>
          </w:p>
        </w:tc>
        <w:tc>
          <w:tcPr>
            <w:tcW w:w="3544" w:type="dxa"/>
            <w:tcBorders>
              <w:top w:val="single" w:sz="4" w:space="0" w:color="auto"/>
              <w:left w:val="single" w:sz="4" w:space="0" w:color="auto"/>
              <w:bottom w:val="single" w:sz="4" w:space="0" w:color="auto"/>
            </w:tcBorders>
          </w:tcPr>
          <w:p w14:paraId="79615C87" w14:textId="597D93B7" w:rsidR="00167123" w:rsidRPr="009024F0" w:rsidRDefault="00E85A33" w:rsidP="00FD59A1">
            <w:pPr>
              <w:tabs>
                <w:tab w:val="left" w:pos="3866"/>
              </w:tabs>
              <w:overflowPunct w:val="0"/>
              <w:autoSpaceDE w:val="0"/>
              <w:autoSpaceDN w:val="0"/>
              <w:adjustRightInd w:val="0"/>
              <w:ind w:right="37"/>
              <w:contextualSpacing/>
              <w:jc w:val="both"/>
              <w:textAlignment w:val="baseline"/>
              <w:rPr>
                <w:i/>
                <w:sz w:val="20"/>
                <w:szCs w:val="20"/>
                <w:lang w:val="lv-LV" w:eastAsia="lv-LV"/>
              </w:rPr>
            </w:pPr>
            <w:r w:rsidRPr="00571AFC">
              <w:rPr>
                <w:lang w:val="lv-LV"/>
              </w:rPr>
              <w:t>ārvalsts kompetentas institūcijas izdota izziņa, kas apliecina, ka pretendentam nav pasludināts maksātnespējas process, apturēta vai pārtraukta pretendenta saimnieciskā darbība vai pretendents tiek likvidēts;</w:t>
            </w:r>
          </w:p>
        </w:tc>
      </w:tr>
      <w:tr w:rsidR="00167123" w:rsidRPr="00627799" w14:paraId="387CD79F" w14:textId="272798B6" w:rsidTr="00FD59A1">
        <w:trPr>
          <w:trHeight w:val="2444"/>
        </w:trPr>
        <w:tc>
          <w:tcPr>
            <w:tcW w:w="993" w:type="dxa"/>
            <w:shd w:val="clear" w:color="auto" w:fill="auto"/>
          </w:tcPr>
          <w:p w14:paraId="73020FB6" w14:textId="77777777" w:rsidR="00167123" w:rsidRPr="00A17918" w:rsidRDefault="00167123" w:rsidP="00F53137">
            <w:pPr>
              <w:overflowPunct w:val="0"/>
              <w:autoSpaceDE w:val="0"/>
              <w:autoSpaceDN w:val="0"/>
              <w:adjustRightInd w:val="0"/>
              <w:contextualSpacing/>
              <w:jc w:val="center"/>
              <w:textAlignment w:val="baseline"/>
              <w:rPr>
                <w:lang w:val="lv-LV" w:eastAsia="lv-LV"/>
              </w:rPr>
            </w:pPr>
            <w:r w:rsidRPr="00A17918">
              <w:rPr>
                <w:lang w:val="lv-LV" w:eastAsia="lv-LV"/>
              </w:rPr>
              <w:t>3.2.</w:t>
            </w:r>
          </w:p>
        </w:tc>
        <w:tc>
          <w:tcPr>
            <w:tcW w:w="4105" w:type="dxa"/>
            <w:tcBorders>
              <w:top w:val="single" w:sz="4" w:space="0" w:color="auto"/>
              <w:right w:val="single" w:sz="4" w:space="0" w:color="auto"/>
            </w:tcBorders>
            <w:shd w:val="clear" w:color="auto" w:fill="auto"/>
          </w:tcPr>
          <w:p w14:paraId="3121BA72" w14:textId="77777777" w:rsidR="00167123" w:rsidRPr="00CF236B" w:rsidRDefault="00167123" w:rsidP="00F53137">
            <w:pPr>
              <w:overflowPunct w:val="0"/>
              <w:autoSpaceDE w:val="0"/>
              <w:autoSpaceDN w:val="0"/>
              <w:adjustRightInd w:val="0"/>
              <w:contextualSpacing/>
              <w:jc w:val="both"/>
              <w:textAlignment w:val="baseline"/>
              <w:rPr>
                <w:lang w:val="lv-LV" w:eastAsia="lv-LV"/>
              </w:rPr>
            </w:pPr>
            <w:r w:rsidRPr="009024F0">
              <w:rPr>
                <w:lang w:val="lv-LV"/>
              </w:rPr>
              <w:t xml:space="preserve">ir konstatēts, ka pretendentam piedāvājumu iesniegšanas termiņa pēdējā dienā vai dienā, kad pieņemts lēmums par iespējamu iepirkuma līguma slēgšanas tiesību piešķiršanu, Latvijā vai valstī, kurā tas reģistrēts vai kurā atrodas tā pastāvīgā dzīvesvieta, ir nodokļu parādi (tai skaitā valsts sociālās apdrošināšanas obligāto iemaksu parādi), kas kopsummā kādā no valstīm pārsniedz 150 </w:t>
            </w:r>
            <w:proofErr w:type="spellStart"/>
            <w:r w:rsidRPr="009024F0">
              <w:rPr>
                <w:i/>
                <w:iCs/>
                <w:lang w:val="lv-LV"/>
              </w:rPr>
              <w:t>euro</w:t>
            </w:r>
            <w:proofErr w:type="spellEnd"/>
            <w:r w:rsidRPr="009024F0">
              <w:rPr>
                <w:rStyle w:val="FootnoteReference"/>
                <w:lang w:val="lv-LV"/>
              </w:rPr>
              <w:footnoteReference w:id="6"/>
            </w:r>
            <w:r w:rsidRPr="009024F0">
              <w:rPr>
                <w:lang w:val="lv-LV"/>
              </w:rPr>
              <w:t>;</w:t>
            </w:r>
          </w:p>
        </w:tc>
        <w:tc>
          <w:tcPr>
            <w:tcW w:w="851" w:type="dxa"/>
            <w:tcBorders>
              <w:top w:val="single" w:sz="4" w:space="0" w:color="auto"/>
              <w:right w:val="single" w:sz="4" w:space="0" w:color="auto"/>
            </w:tcBorders>
            <w:shd w:val="clear" w:color="auto" w:fill="auto"/>
          </w:tcPr>
          <w:p w14:paraId="75FA6EAB"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23748C5C"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r w:rsidRPr="00CF236B">
              <w:rPr>
                <w:lang w:val="lv-LV" w:eastAsia="lv-LV"/>
              </w:rPr>
              <w:t>1.9.5.</w:t>
            </w:r>
          </w:p>
          <w:p w14:paraId="4939712D"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p>
        </w:tc>
        <w:tc>
          <w:tcPr>
            <w:tcW w:w="4394" w:type="dxa"/>
            <w:tcBorders>
              <w:top w:val="single" w:sz="4" w:space="0" w:color="auto"/>
              <w:left w:val="single" w:sz="4" w:space="0" w:color="auto"/>
              <w:bottom w:val="single" w:sz="4" w:space="0" w:color="auto"/>
            </w:tcBorders>
            <w:shd w:val="clear" w:color="auto" w:fill="auto"/>
          </w:tcPr>
          <w:p w14:paraId="541681B2" w14:textId="77777777" w:rsidR="00167123" w:rsidRPr="007254E4" w:rsidRDefault="00167123" w:rsidP="00F53137">
            <w:pPr>
              <w:overflowPunct w:val="0"/>
              <w:autoSpaceDE w:val="0"/>
              <w:autoSpaceDN w:val="0"/>
              <w:adjustRightInd w:val="0"/>
              <w:contextualSpacing/>
              <w:jc w:val="both"/>
              <w:textAlignment w:val="baseline"/>
              <w:rPr>
                <w:i/>
                <w:lang w:val="lv-LV" w:eastAsia="lv-LV"/>
              </w:rPr>
            </w:pPr>
            <w:r w:rsidRPr="007254E4">
              <w:rPr>
                <w:i/>
                <w:lang w:val="lv-LV" w:eastAsia="lv-LV"/>
              </w:rPr>
              <w:t>pretendents dokumentu neiesniedz, informāciju pasūtītājs pārbauda publiskajās datu bāzēs un izmantojot publiski pieejamo informāciju;</w:t>
            </w:r>
          </w:p>
          <w:p w14:paraId="7E7A5EC7" w14:textId="77777777" w:rsidR="00167123" w:rsidRPr="009024F0" w:rsidRDefault="00167123" w:rsidP="00F53137">
            <w:pPr>
              <w:overflowPunct w:val="0"/>
              <w:autoSpaceDE w:val="0"/>
              <w:autoSpaceDN w:val="0"/>
              <w:adjustRightInd w:val="0"/>
              <w:contextualSpacing/>
              <w:jc w:val="both"/>
              <w:textAlignment w:val="baseline"/>
              <w:rPr>
                <w:lang w:val="lv-LV" w:eastAsia="lv-LV"/>
              </w:rPr>
            </w:pPr>
          </w:p>
          <w:p w14:paraId="7E3B0006" w14:textId="659D3C61" w:rsidR="00167123" w:rsidRPr="009024F0" w:rsidRDefault="00167123" w:rsidP="00F53137">
            <w:pPr>
              <w:overflowPunct w:val="0"/>
              <w:autoSpaceDE w:val="0"/>
              <w:autoSpaceDN w:val="0"/>
              <w:adjustRightInd w:val="0"/>
              <w:contextualSpacing/>
              <w:jc w:val="both"/>
              <w:textAlignment w:val="baseline"/>
              <w:rPr>
                <w:i/>
                <w:lang w:val="lv-LV" w:eastAsia="lv-LV"/>
              </w:rPr>
            </w:pPr>
          </w:p>
        </w:tc>
        <w:tc>
          <w:tcPr>
            <w:tcW w:w="3544" w:type="dxa"/>
            <w:tcBorders>
              <w:top w:val="single" w:sz="4" w:space="0" w:color="auto"/>
              <w:left w:val="single" w:sz="4" w:space="0" w:color="auto"/>
              <w:bottom w:val="single" w:sz="4" w:space="0" w:color="auto"/>
            </w:tcBorders>
          </w:tcPr>
          <w:p w14:paraId="351A46B9" w14:textId="1825479E" w:rsidR="00167123" w:rsidRPr="009024F0" w:rsidRDefault="00E85A33" w:rsidP="00FD59A1">
            <w:pPr>
              <w:tabs>
                <w:tab w:val="left" w:pos="3866"/>
              </w:tabs>
              <w:overflowPunct w:val="0"/>
              <w:autoSpaceDE w:val="0"/>
              <w:autoSpaceDN w:val="0"/>
              <w:adjustRightInd w:val="0"/>
              <w:contextualSpacing/>
              <w:jc w:val="both"/>
              <w:textAlignment w:val="baseline"/>
              <w:rPr>
                <w:i/>
                <w:sz w:val="20"/>
                <w:szCs w:val="20"/>
                <w:lang w:val="lv-LV" w:eastAsia="lv-LV"/>
              </w:rPr>
            </w:pPr>
            <w:r w:rsidRPr="00571AFC">
              <w:rPr>
                <w:lang w:val="lv-LV"/>
              </w:rPr>
              <w:t xml:space="preserve">ārvalsts kompetentas institūcijas izdota izziņa, kas apliecina, ka pretendentam, ja tas ir reģistrēts ārvalstī vai ārvalstī ir tā pastāvīgā dzīvesvieta, attiecīgajā ārvalstī nav nodokļu parādu, tajā skaitā valsts sociālās apdrošināšanas obligāto iemaksu parādu, kas kopsummā pārsniedz 150 </w:t>
            </w:r>
            <w:proofErr w:type="spellStart"/>
            <w:r w:rsidRPr="00571AFC">
              <w:rPr>
                <w:i/>
                <w:lang w:val="lv-LV"/>
              </w:rPr>
              <w:t>euro</w:t>
            </w:r>
            <w:proofErr w:type="spellEnd"/>
            <w:r w:rsidRPr="00571AFC">
              <w:rPr>
                <w:lang w:val="lv-LV"/>
              </w:rPr>
              <w:t>;</w:t>
            </w:r>
          </w:p>
        </w:tc>
      </w:tr>
      <w:tr w:rsidR="00B616D9" w:rsidRPr="00627799" w14:paraId="4DF3CF33" w14:textId="4C18016C" w:rsidTr="00AD152A">
        <w:trPr>
          <w:trHeight w:val="1047"/>
        </w:trPr>
        <w:tc>
          <w:tcPr>
            <w:tcW w:w="993" w:type="dxa"/>
            <w:shd w:val="clear" w:color="auto" w:fill="auto"/>
          </w:tcPr>
          <w:p w14:paraId="2868C8E7"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3.3.</w:t>
            </w:r>
          </w:p>
        </w:tc>
        <w:tc>
          <w:tcPr>
            <w:tcW w:w="4105" w:type="dxa"/>
            <w:tcBorders>
              <w:top w:val="single" w:sz="4" w:space="0" w:color="auto"/>
              <w:right w:val="single" w:sz="4" w:space="0" w:color="auto"/>
            </w:tcBorders>
            <w:shd w:val="clear" w:color="auto" w:fill="auto"/>
          </w:tcPr>
          <w:p w14:paraId="56F00D19" w14:textId="77777777" w:rsidR="00B616D9" w:rsidRPr="00CF236B" w:rsidRDefault="00B616D9" w:rsidP="00F53137">
            <w:pPr>
              <w:overflowPunct w:val="0"/>
              <w:autoSpaceDE w:val="0"/>
              <w:autoSpaceDN w:val="0"/>
              <w:adjustRightInd w:val="0"/>
              <w:contextualSpacing/>
              <w:jc w:val="both"/>
              <w:textAlignment w:val="baseline"/>
              <w:rPr>
                <w:lang w:val="lv-LV" w:eastAsia="lv-LV"/>
              </w:rPr>
            </w:pPr>
            <w:r w:rsidRPr="009024F0">
              <w:rPr>
                <w:lang w:val="lv-LV"/>
              </w:rPr>
              <w:t>pretendents, tā darbinieks vai pretendenta piedāvājumā norādītā persona ir konsultējusi vai citādi bijusi iesaistīta iepirkuma dokumentu sagatavošanā;</w:t>
            </w:r>
          </w:p>
        </w:tc>
        <w:tc>
          <w:tcPr>
            <w:tcW w:w="851" w:type="dxa"/>
            <w:tcBorders>
              <w:top w:val="single" w:sz="4" w:space="0" w:color="auto"/>
              <w:right w:val="single" w:sz="4" w:space="0" w:color="auto"/>
            </w:tcBorders>
            <w:shd w:val="clear" w:color="auto" w:fill="auto"/>
          </w:tcPr>
          <w:p w14:paraId="5233675A"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1910B76C"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1.9.6.</w:t>
            </w:r>
          </w:p>
        </w:tc>
        <w:tc>
          <w:tcPr>
            <w:tcW w:w="7938" w:type="dxa"/>
            <w:gridSpan w:val="2"/>
            <w:tcBorders>
              <w:top w:val="single" w:sz="4" w:space="0" w:color="auto"/>
              <w:left w:val="single" w:sz="4" w:space="0" w:color="auto"/>
              <w:bottom w:val="single" w:sz="4" w:space="0" w:color="auto"/>
            </w:tcBorders>
            <w:shd w:val="clear" w:color="auto" w:fill="auto"/>
          </w:tcPr>
          <w:p w14:paraId="4FFB5A62" w14:textId="4BE6523F" w:rsidR="00B616D9" w:rsidRPr="009024F0" w:rsidRDefault="00B616D9" w:rsidP="00B616D9">
            <w:pPr>
              <w:overflowPunct w:val="0"/>
              <w:autoSpaceDE w:val="0"/>
              <w:autoSpaceDN w:val="0"/>
              <w:adjustRightInd w:val="0"/>
              <w:contextualSpacing/>
              <w:jc w:val="both"/>
              <w:textAlignment w:val="baseline"/>
              <w:rPr>
                <w:lang w:val="lv-LV"/>
              </w:rPr>
            </w:pPr>
            <w:r w:rsidRPr="009024F0">
              <w:rPr>
                <w:lang w:val="lv-LV"/>
              </w:rPr>
              <w:t>informācija (apliecinājums), ka pretendents, tā darbinieks vai pretendenta piedāvājumā norādītā persona nav konsultējusi vai citādi bijusi iesaistīta iepirkuma dokumentu sagatavošanā (</w:t>
            </w:r>
            <w:r w:rsidRPr="009024F0">
              <w:rPr>
                <w:lang w:val="lv-LV" w:eastAsia="lv-LV"/>
              </w:rPr>
              <w:t>nolikuma 4.pielikumā</w:t>
            </w:r>
            <w:r w:rsidRPr="009024F0">
              <w:rPr>
                <w:lang w:val="lv-LV"/>
              </w:rPr>
              <w:t>);</w:t>
            </w:r>
          </w:p>
        </w:tc>
      </w:tr>
      <w:tr w:rsidR="00B616D9" w:rsidRPr="009024F0" w14:paraId="5B83E4E0" w14:textId="78C74CBF" w:rsidTr="00F32CB3">
        <w:trPr>
          <w:trHeight w:val="908"/>
        </w:trPr>
        <w:tc>
          <w:tcPr>
            <w:tcW w:w="993" w:type="dxa"/>
            <w:shd w:val="clear" w:color="auto" w:fill="auto"/>
          </w:tcPr>
          <w:p w14:paraId="1D60BFE8"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3.4.</w:t>
            </w:r>
          </w:p>
        </w:tc>
        <w:tc>
          <w:tcPr>
            <w:tcW w:w="4105" w:type="dxa"/>
            <w:tcBorders>
              <w:top w:val="single" w:sz="4" w:space="0" w:color="auto"/>
              <w:right w:val="single" w:sz="4" w:space="0" w:color="auto"/>
            </w:tcBorders>
            <w:shd w:val="clear" w:color="auto" w:fill="auto"/>
          </w:tcPr>
          <w:p w14:paraId="23AEDBBC" w14:textId="77777777" w:rsidR="00B616D9" w:rsidRPr="00CF236B" w:rsidRDefault="00B616D9" w:rsidP="00F53137">
            <w:pPr>
              <w:overflowPunct w:val="0"/>
              <w:autoSpaceDE w:val="0"/>
              <w:autoSpaceDN w:val="0"/>
              <w:adjustRightInd w:val="0"/>
              <w:contextualSpacing/>
              <w:jc w:val="both"/>
              <w:textAlignment w:val="baseline"/>
              <w:rPr>
                <w:lang w:val="lv-LV" w:eastAsia="lv-LV"/>
              </w:rPr>
            </w:pPr>
            <w:r w:rsidRPr="009024F0">
              <w:rPr>
                <w:rFonts w:eastAsia="Calibri"/>
                <w:lang w:val="lv-LV"/>
              </w:rPr>
              <w:t>pretendents ir sniedzis nepatiesu informāciju tā kvalifikācijas novērtēšanai vai vispār nav sniedzis pieprasīto informāciju;</w:t>
            </w:r>
          </w:p>
        </w:tc>
        <w:tc>
          <w:tcPr>
            <w:tcW w:w="851" w:type="dxa"/>
            <w:tcBorders>
              <w:top w:val="single" w:sz="4" w:space="0" w:color="auto"/>
              <w:right w:val="single" w:sz="4" w:space="0" w:color="auto"/>
            </w:tcBorders>
            <w:shd w:val="clear" w:color="auto" w:fill="auto"/>
          </w:tcPr>
          <w:p w14:paraId="06307479"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right w:val="single" w:sz="4" w:space="0" w:color="auto"/>
            </w:tcBorders>
            <w:shd w:val="clear" w:color="auto" w:fill="auto"/>
          </w:tcPr>
          <w:p w14:paraId="0BF0E9C7"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1.9.7.</w:t>
            </w:r>
          </w:p>
        </w:tc>
        <w:tc>
          <w:tcPr>
            <w:tcW w:w="7938" w:type="dxa"/>
            <w:gridSpan w:val="2"/>
            <w:tcBorders>
              <w:top w:val="single" w:sz="4" w:space="0" w:color="auto"/>
              <w:left w:val="single" w:sz="4" w:space="0" w:color="auto"/>
              <w:bottom w:val="single" w:sz="4" w:space="0" w:color="auto"/>
            </w:tcBorders>
            <w:shd w:val="clear" w:color="auto" w:fill="auto"/>
          </w:tcPr>
          <w:p w14:paraId="10D831DA" w14:textId="0250F9D4" w:rsidR="00B616D9" w:rsidRPr="007254E4" w:rsidRDefault="00B616D9" w:rsidP="00FD59A1">
            <w:pPr>
              <w:tabs>
                <w:tab w:val="left" w:pos="3866"/>
              </w:tabs>
              <w:overflowPunct w:val="0"/>
              <w:autoSpaceDE w:val="0"/>
              <w:autoSpaceDN w:val="0"/>
              <w:adjustRightInd w:val="0"/>
              <w:ind w:right="4998"/>
              <w:contextualSpacing/>
              <w:jc w:val="both"/>
              <w:textAlignment w:val="baseline"/>
              <w:rPr>
                <w:i/>
                <w:lang w:val="lv-LV" w:eastAsia="lv-LV"/>
              </w:rPr>
            </w:pPr>
            <w:r w:rsidRPr="007254E4">
              <w:rPr>
                <w:i/>
                <w:lang w:val="lv-LV" w:eastAsia="lv-LV"/>
              </w:rPr>
              <w:t>pārbauda pasūtītājs</w:t>
            </w:r>
            <w:r w:rsidRPr="007254E4">
              <w:rPr>
                <w:lang w:val="lv-LV" w:eastAsia="lv-LV"/>
              </w:rPr>
              <w:t>;</w:t>
            </w:r>
          </w:p>
        </w:tc>
      </w:tr>
      <w:tr w:rsidR="00B616D9" w:rsidRPr="009024F0" w14:paraId="3C439B09" w14:textId="50FD326A" w:rsidTr="00755651">
        <w:trPr>
          <w:trHeight w:val="1444"/>
        </w:trPr>
        <w:tc>
          <w:tcPr>
            <w:tcW w:w="993" w:type="dxa"/>
            <w:shd w:val="clear" w:color="auto" w:fill="auto"/>
          </w:tcPr>
          <w:p w14:paraId="6DF05863"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lastRenderedPageBreak/>
              <w:t>3.5.</w:t>
            </w:r>
          </w:p>
        </w:tc>
        <w:tc>
          <w:tcPr>
            <w:tcW w:w="4105" w:type="dxa"/>
            <w:tcBorders>
              <w:top w:val="single" w:sz="4" w:space="0" w:color="auto"/>
              <w:right w:val="single" w:sz="4" w:space="0" w:color="auto"/>
            </w:tcBorders>
            <w:shd w:val="clear" w:color="auto" w:fill="auto"/>
          </w:tcPr>
          <w:p w14:paraId="387BC733" w14:textId="0DB02443" w:rsidR="00B616D9" w:rsidRPr="009024F0" w:rsidRDefault="00B616D9" w:rsidP="00F53137">
            <w:pPr>
              <w:contextualSpacing/>
              <w:jc w:val="both"/>
              <w:rPr>
                <w:lang w:val="lv-LV"/>
              </w:rPr>
            </w:pPr>
            <w:r w:rsidRPr="009024F0">
              <w:rPr>
                <w:lang w:val="lv-LV"/>
              </w:rPr>
              <w:t>pretendentam uz piedāvājumu atvēršanas dienu ir neizpildītas saistības pret pasūtītāju, kas izriet no pasūtītāja un pretendenta iepriekš noslēgta līguma un saistību izpildes termiņš ir iestājies;</w:t>
            </w:r>
          </w:p>
        </w:tc>
        <w:tc>
          <w:tcPr>
            <w:tcW w:w="851" w:type="dxa"/>
            <w:tcBorders>
              <w:top w:val="single" w:sz="4" w:space="0" w:color="auto"/>
              <w:right w:val="single" w:sz="4" w:space="0" w:color="auto"/>
            </w:tcBorders>
            <w:shd w:val="clear" w:color="auto" w:fill="auto"/>
          </w:tcPr>
          <w:p w14:paraId="7F95C577"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FC5738C"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r w:rsidRPr="00CF236B">
              <w:rPr>
                <w:lang w:val="lv-LV" w:eastAsia="lv-LV"/>
              </w:rPr>
              <w:t>1.9.8.</w:t>
            </w:r>
          </w:p>
          <w:p w14:paraId="44EE8B84" w14:textId="77777777" w:rsidR="00B616D9" w:rsidRPr="00CF236B" w:rsidRDefault="00B616D9" w:rsidP="00F53137">
            <w:pPr>
              <w:overflowPunct w:val="0"/>
              <w:autoSpaceDE w:val="0"/>
              <w:autoSpaceDN w:val="0"/>
              <w:adjustRightInd w:val="0"/>
              <w:contextualSpacing/>
              <w:jc w:val="center"/>
              <w:textAlignment w:val="baseline"/>
              <w:rPr>
                <w:lang w:val="lv-LV" w:eastAsia="lv-LV"/>
              </w:rPr>
            </w:pPr>
          </w:p>
        </w:tc>
        <w:tc>
          <w:tcPr>
            <w:tcW w:w="7938" w:type="dxa"/>
            <w:gridSpan w:val="2"/>
            <w:tcBorders>
              <w:top w:val="single" w:sz="4" w:space="0" w:color="auto"/>
              <w:left w:val="single" w:sz="4" w:space="0" w:color="auto"/>
              <w:bottom w:val="single" w:sz="4" w:space="0" w:color="auto"/>
            </w:tcBorders>
            <w:shd w:val="clear" w:color="auto" w:fill="auto"/>
          </w:tcPr>
          <w:p w14:paraId="1C83EB85" w14:textId="78B1BB3F" w:rsidR="00B616D9" w:rsidRPr="007254E4" w:rsidRDefault="00B616D9" w:rsidP="00FD59A1">
            <w:pPr>
              <w:tabs>
                <w:tab w:val="left" w:pos="3866"/>
              </w:tabs>
              <w:overflowPunct w:val="0"/>
              <w:autoSpaceDE w:val="0"/>
              <w:autoSpaceDN w:val="0"/>
              <w:adjustRightInd w:val="0"/>
              <w:ind w:right="3722"/>
              <w:contextualSpacing/>
              <w:jc w:val="both"/>
              <w:textAlignment w:val="baseline"/>
              <w:rPr>
                <w:i/>
                <w:lang w:val="lv-LV" w:eastAsia="lv-LV"/>
              </w:rPr>
            </w:pPr>
            <w:r w:rsidRPr="007254E4">
              <w:rPr>
                <w:i/>
                <w:lang w:val="lv-LV" w:eastAsia="lv-LV"/>
              </w:rPr>
              <w:t>pārbauda pasūtītājs</w:t>
            </w:r>
            <w:r w:rsidRPr="007254E4">
              <w:rPr>
                <w:lang w:val="lv-LV" w:eastAsia="lv-LV"/>
              </w:rPr>
              <w:t>;</w:t>
            </w:r>
          </w:p>
        </w:tc>
      </w:tr>
      <w:tr w:rsidR="00167123" w:rsidRPr="00627799" w14:paraId="7440F6ED" w14:textId="0BEF0D15" w:rsidTr="00FD59A1">
        <w:trPr>
          <w:trHeight w:val="558"/>
        </w:trPr>
        <w:tc>
          <w:tcPr>
            <w:tcW w:w="993" w:type="dxa"/>
            <w:shd w:val="clear" w:color="auto" w:fill="auto"/>
          </w:tcPr>
          <w:p w14:paraId="089F724D"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r w:rsidRPr="00CF236B">
              <w:rPr>
                <w:lang w:val="lv-LV" w:eastAsia="lv-LV"/>
              </w:rPr>
              <w:t>3.6.</w:t>
            </w:r>
          </w:p>
        </w:tc>
        <w:tc>
          <w:tcPr>
            <w:tcW w:w="4105" w:type="dxa"/>
            <w:tcBorders>
              <w:top w:val="single" w:sz="4" w:space="0" w:color="auto"/>
              <w:right w:val="single" w:sz="4" w:space="0" w:color="auto"/>
            </w:tcBorders>
            <w:shd w:val="clear" w:color="auto" w:fill="auto"/>
          </w:tcPr>
          <w:p w14:paraId="67F0B921" w14:textId="77777777" w:rsidR="00167123" w:rsidRPr="009024F0" w:rsidRDefault="00167123" w:rsidP="00F53137">
            <w:pPr>
              <w:contextualSpacing/>
              <w:jc w:val="both"/>
              <w:rPr>
                <w:lang w:val="lv-LV"/>
              </w:rPr>
            </w:pPr>
            <w:r w:rsidRPr="009024F0">
              <w:rPr>
                <w:lang w:val="lv-LV"/>
              </w:rPr>
              <w:t>ir konstatēts, ka uz pretendentu attiecas Starptautisko un Latvijas Republikas nacionālo sankciju likuma ierobežojumi.</w:t>
            </w:r>
          </w:p>
        </w:tc>
        <w:tc>
          <w:tcPr>
            <w:tcW w:w="851" w:type="dxa"/>
            <w:tcBorders>
              <w:top w:val="single" w:sz="4" w:space="0" w:color="auto"/>
              <w:right w:val="single" w:sz="4" w:space="0" w:color="auto"/>
            </w:tcBorders>
            <w:shd w:val="clear" w:color="auto" w:fill="auto"/>
          </w:tcPr>
          <w:p w14:paraId="18FB19EE"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41E8B5C" w14:textId="77777777" w:rsidR="00167123" w:rsidRPr="00CF236B" w:rsidRDefault="00167123" w:rsidP="00F53137">
            <w:pPr>
              <w:overflowPunct w:val="0"/>
              <w:autoSpaceDE w:val="0"/>
              <w:autoSpaceDN w:val="0"/>
              <w:adjustRightInd w:val="0"/>
              <w:contextualSpacing/>
              <w:jc w:val="center"/>
              <w:textAlignment w:val="baseline"/>
              <w:rPr>
                <w:lang w:val="lv-LV" w:eastAsia="lv-LV"/>
              </w:rPr>
            </w:pPr>
            <w:r w:rsidRPr="00CF236B">
              <w:rPr>
                <w:lang w:val="lv-LV" w:eastAsia="lv-LV"/>
              </w:rPr>
              <w:t>1.9.9.</w:t>
            </w:r>
          </w:p>
        </w:tc>
        <w:tc>
          <w:tcPr>
            <w:tcW w:w="4394" w:type="dxa"/>
            <w:tcBorders>
              <w:top w:val="single" w:sz="4" w:space="0" w:color="auto"/>
              <w:left w:val="single" w:sz="4" w:space="0" w:color="auto"/>
              <w:bottom w:val="single" w:sz="4" w:space="0" w:color="auto"/>
            </w:tcBorders>
            <w:shd w:val="clear" w:color="auto" w:fill="auto"/>
          </w:tcPr>
          <w:p w14:paraId="138F1C64" w14:textId="7BE2D530" w:rsidR="00167123" w:rsidRPr="007254E4" w:rsidRDefault="00167123" w:rsidP="00F53137">
            <w:pPr>
              <w:pStyle w:val="CommentText"/>
              <w:jc w:val="both"/>
              <w:rPr>
                <w:sz w:val="24"/>
                <w:szCs w:val="24"/>
                <w:lang w:val="lv-LV"/>
              </w:rPr>
            </w:pPr>
            <w:r w:rsidRPr="007254E4">
              <w:rPr>
                <w:i/>
                <w:sz w:val="24"/>
                <w:szCs w:val="24"/>
                <w:lang w:val="lv-LV" w:eastAsia="lv-LV"/>
              </w:rPr>
              <w:t>pretendents dokumentu neiesniedz, informāciju pasūtītājs pārbauda publiskajās datu bāzēs, izmantojot publiski pieejamo informāciju.</w:t>
            </w:r>
          </w:p>
        </w:tc>
        <w:tc>
          <w:tcPr>
            <w:tcW w:w="3544" w:type="dxa"/>
            <w:tcBorders>
              <w:top w:val="single" w:sz="4" w:space="0" w:color="auto"/>
              <w:left w:val="single" w:sz="4" w:space="0" w:color="auto"/>
              <w:bottom w:val="single" w:sz="4" w:space="0" w:color="auto"/>
            </w:tcBorders>
          </w:tcPr>
          <w:p w14:paraId="23B00CB4" w14:textId="77777777" w:rsidR="008A2B5C" w:rsidRPr="00FD59A1" w:rsidRDefault="008A2B5C" w:rsidP="00FD59A1">
            <w:pPr>
              <w:pStyle w:val="CommentText"/>
              <w:tabs>
                <w:tab w:val="left" w:pos="3866"/>
              </w:tabs>
              <w:jc w:val="both"/>
              <w:rPr>
                <w:i/>
                <w:sz w:val="24"/>
                <w:szCs w:val="24"/>
                <w:lang w:val="lv-LV" w:eastAsia="lv-LV"/>
              </w:rPr>
            </w:pPr>
            <w:r w:rsidRPr="00FD59A1">
              <w:rPr>
                <w:i/>
                <w:sz w:val="24"/>
                <w:szCs w:val="24"/>
                <w:lang w:val="lv-LV" w:eastAsia="lv-LV"/>
              </w:rPr>
              <w:t xml:space="preserve">ārvalsts kompetentas institūcijas izdota izziņa, kurā norādītas pārbaudei nepieciešamās ziņas (personas vārds, uzvārds, personas kods / uzņēmuma reģistrācijas numurs) par ārvalstī reģistrētu pretendentu (tai skaitā, tā valdes locekli un padomes locekli, patieso labuma guvēju (vai ziņas par to, ka patieso labuma guvēju noskaidrot nav iespējams), </w:t>
            </w:r>
            <w:proofErr w:type="spellStart"/>
            <w:r w:rsidRPr="00FD59A1">
              <w:rPr>
                <w:i/>
                <w:sz w:val="24"/>
                <w:szCs w:val="24"/>
                <w:lang w:val="lv-LV" w:eastAsia="lv-LV"/>
              </w:rPr>
              <w:t>pārstāvēttiesīgo</w:t>
            </w:r>
            <w:proofErr w:type="spellEnd"/>
            <w:r w:rsidRPr="00FD59A1">
              <w:rPr>
                <w:i/>
                <w:sz w:val="24"/>
                <w:szCs w:val="24"/>
                <w:lang w:val="lv-LV" w:eastAsia="lv-LV"/>
              </w:rPr>
              <w:t xml:space="preserve"> personu vai prokūristu, vai personu, kura ir pilnvarota pārstāvēt pretendentu darbībās, kas saistītas ar filiāli vai personālsabiedrības biedru) Starptautisko un Latvijas Republikas nacionālo sankciju likumā noteikto ierobežojumu pārbaudei.</w:t>
            </w:r>
          </w:p>
          <w:p w14:paraId="6CD5A835" w14:textId="33E41142" w:rsidR="00167123" w:rsidRPr="00FD59A1" w:rsidRDefault="008A2B5C" w:rsidP="00FD59A1">
            <w:pPr>
              <w:pStyle w:val="CommentText"/>
              <w:tabs>
                <w:tab w:val="left" w:pos="3866"/>
              </w:tabs>
              <w:jc w:val="both"/>
              <w:rPr>
                <w:i/>
                <w:sz w:val="24"/>
                <w:szCs w:val="24"/>
                <w:lang w:val="lv-LV" w:eastAsia="lv-LV"/>
              </w:rPr>
            </w:pPr>
            <w:r w:rsidRPr="00FD59A1">
              <w:rPr>
                <w:i/>
                <w:sz w:val="24"/>
                <w:szCs w:val="24"/>
                <w:lang w:val="lv-LV" w:eastAsia="lv-LV"/>
              </w:rPr>
              <w:t xml:space="preserve">Ja šāda izziņa netiek izsniegta, minēto dokumentu var aizstāt ar zvērestu vai, ja zvēresta došanu attiecīgās valsts normatīvie akti neparedz, - ar paša pretendenta apliecinājumu kompetentai izpildvaras vai tiesu varas iestādei, zvērinātam notāram vai kompetentai attiecīgās nozares </w:t>
            </w:r>
            <w:r w:rsidRPr="00FD59A1">
              <w:rPr>
                <w:i/>
                <w:sz w:val="24"/>
                <w:szCs w:val="24"/>
                <w:lang w:val="lv-LV" w:eastAsia="lv-LV"/>
              </w:rPr>
              <w:lastRenderedPageBreak/>
              <w:t>organizācijai to reģistrācijas valstī.</w:t>
            </w:r>
          </w:p>
        </w:tc>
      </w:tr>
      <w:tr w:rsidR="00B616D9" w:rsidRPr="00627799" w14:paraId="634CDE11" w14:textId="5BA2E154" w:rsidTr="00BF51CC">
        <w:trPr>
          <w:trHeight w:val="840"/>
        </w:trPr>
        <w:tc>
          <w:tcPr>
            <w:tcW w:w="993" w:type="dxa"/>
            <w:shd w:val="clear" w:color="auto" w:fill="auto"/>
          </w:tcPr>
          <w:p w14:paraId="7B4DD0B0" w14:textId="77777777" w:rsidR="00B616D9" w:rsidRPr="009024F0" w:rsidRDefault="00B616D9" w:rsidP="004E5560">
            <w:pPr>
              <w:overflowPunct w:val="0"/>
              <w:autoSpaceDE w:val="0"/>
              <w:autoSpaceDN w:val="0"/>
              <w:adjustRightInd w:val="0"/>
              <w:contextualSpacing/>
              <w:jc w:val="center"/>
              <w:textAlignment w:val="baseline"/>
              <w:rPr>
                <w:b/>
                <w:lang w:val="lv-LV" w:eastAsia="lv-LV"/>
              </w:rPr>
            </w:pPr>
            <w:r w:rsidRPr="009024F0">
              <w:rPr>
                <w:b/>
                <w:lang w:val="lv-LV" w:eastAsia="lv-LV"/>
              </w:rPr>
              <w:lastRenderedPageBreak/>
              <w:t>4.</w:t>
            </w:r>
          </w:p>
        </w:tc>
        <w:tc>
          <w:tcPr>
            <w:tcW w:w="13886" w:type="dxa"/>
            <w:gridSpan w:val="5"/>
            <w:tcBorders>
              <w:bottom w:val="single" w:sz="4" w:space="0" w:color="auto"/>
            </w:tcBorders>
            <w:shd w:val="clear" w:color="auto" w:fill="auto"/>
          </w:tcPr>
          <w:p w14:paraId="6CE70EFE" w14:textId="77777777" w:rsidR="00B616D9" w:rsidRPr="009024F0" w:rsidRDefault="00B616D9" w:rsidP="00167123">
            <w:pPr>
              <w:overflowPunct w:val="0"/>
              <w:autoSpaceDE w:val="0"/>
              <w:autoSpaceDN w:val="0"/>
              <w:adjustRightInd w:val="0"/>
              <w:contextualSpacing/>
              <w:jc w:val="center"/>
              <w:textAlignment w:val="baseline"/>
              <w:rPr>
                <w:rFonts w:eastAsia="Calibri"/>
                <w:b/>
                <w:lang w:val="lv-LV"/>
              </w:rPr>
            </w:pPr>
            <w:r w:rsidRPr="009024F0">
              <w:rPr>
                <w:b/>
                <w:caps/>
                <w:lang w:val="lv-LV" w:eastAsia="lv-LV"/>
              </w:rPr>
              <w:t>kvalifikācijas noteikumi PRETENDENTIEM.</w:t>
            </w:r>
            <w:r w:rsidRPr="009024F0">
              <w:rPr>
                <w:rFonts w:eastAsia="Calibri"/>
                <w:b/>
                <w:lang w:val="lv-LV"/>
              </w:rPr>
              <w:t xml:space="preserve"> </w:t>
            </w:r>
          </w:p>
          <w:p w14:paraId="12AB38E6" w14:textId="773705A7" w:rsidR="00B616D9" w:rsidRPr="009024F0" w:rsidRDefault="00B616D9" w:rsidP="00FD59A1">
            <w:pPr>
              <w:tabs>
                <w:tab w:val="left" w:pos="3866"/>
              </w:tabs>
              <w:overflowPunct w:val="0"/>
              <w:autoSpaceDE w:val="0"/>
              <w:autoSpaceDN w:val="0"/>
              <w:adjustRightInd w:val="0"/>
              <w:ind w:right="178"/>
              <w:contextualSpacing/>
              <w:jc w:val="center"/>
              <w:textAlignment w:val="baseline"/>
              <w:rPr>
                <w:b/>
                <w:caps/>
                <w:lang w:val="lv-LV" w:eastAsia="lv-LV"/>
              </w:rPr>
            </w:pPr>
            <w:r w:rsidRPr="009024F0">
              <w:rPr>
                <w:rFonts w:eastAsia="Calibri"/>
                <w:b/>
                <w:lang w:val="lv-LV"/>
              </w:rPr>
              <w:t xml:space="preserve">Prasības attiecībā uz pretendenta iespējām veikt profesionālo darbību, </w:t>
            </w:r>
            <w:r w:rsidRPr="009024F0">
              <w:rPr>
                <w:b/>
                <w:lang w:val="lv-LV"/>
              </w:rPr>
              <w:t>saimniecisko stāvokli,</w:t>
            </w:r>
            <w:r w:rsidRPr="009024F0">
              <w:rPr>
                <w:rFonts w:eastAsia="Calibri"/>
                <w:b/>
                <w:lang w:val="lv-LV"/>
              </w:rPr>
              <w:t xml:space="preserve"> tehniskajām un profesionālajām spējām:</w:t>
            </w:r>
          </w:p>
        </w:tc>
      </w:tr>
      <w:tr w:rsidR="00167123" w:rsidRPr="00E85A33" w14:paraId="314205BE" w14:textId="4DB279D0" w:rsidTr="00832F4B">
        <w:trPr>
          <w:trHeight w:val="1118"/>
        </w:trPr>
        <w:tc>
          <w:tcPr>
            <w:tcW w:w="993" w:type="dxa"/>
            <w:tcBorders>
              <w:bottom w:val="single" w:sz="4" w:space="0" w:color="auto"/>
            </w:tcBorders>
            <w:shd w:val="clear" w:color="auto" w:fill="auto"/>
          </w:tcPr>
          <w:p w14:paraId="16F01F80"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r w:rsidRPr="009024F0">
              <w:rPr>
                <w:rFonts w:eastAsia="Calibri"/>
                <w:lang w:val="lv-LV"/>
              </w:rPr>
              <w:t>4.1.</w:t>
            </w:r>
          </w:p>
        </w:tc>
        <w:tc>
          <w:tcPr>
            <w:tcW w:w="4105" w:type="dxa"/>
            <w:tcBorders>
              <w:bottom w:val="single" w:sz="4" w:space="0" w:color="auto"/>
              <w:right w:val="single" w:sz="4" w:space="0" w:color="auto"/>
            </w:tcBorders>
            <w:shd w:val="clear" w:color="auto" w:fill="auto"/>
          </w:tcPr>
          <w:p w14:paraId="14F52581" w14:textId="06A0EFCA" w:rsidR="00167123" w:rsidRPr="009024F0" w:rsidRDefault="00167123" w:rsidP="004E5560">
            <w:pPr>
              <w:contextualSpacing/>
              <w:jc w:val="both"/>
              <w:rPr>
                <w:rFonts w:eastAsia="Calibri"/>
                <w:lang w:val="lv-LV"/>
              </w:rPr>
            </w:pPr>
            <w:r w:rsidRPr="009024F0">
              <w:rPr>
                <w:rFonts w:eastAsia="Calibri"/>
                <w:lang w:val="lv-LV"/>
              </w:rPr>
              <w:t>pretendents ir reģistrēts, Latvijas Republikas Komercreģistrā atbilstoši normatīvo aktu prasībām;</w:t>
            </w:r>
          </w:p>
        </w:tc>
        <w:tc>
          <w:tcPr>
            <w:tcW w:w="851" w:type="dxa"/>
            <w:tcBorders>
              <w:right w:val="single" w:sz="4" w:space="0" w:color="auto"/>
            </w:tcBorders>
            <w:shd w:val="clear" w:color="auto" w:fill="auto"/>
          </w:tcPr>
          <w:p w14:paraId="1BAC7B97"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430E0C66" w14:textId="77777777" w:rsidR="00167123" w:rsidRPr="009024F0" w:rsidRDefault="00167123" w:rsidP="004E5560">
            <w:pPr>
              <w:overflowPunct w:val="0"/>
              <w:autoSpaceDE w:val="0"/>
              <w:autoSpaceDN w:val="0"/>
              <w:adjustRightInd w:val="0"/>
              <w:contextualSpacing/>
              <w:jc w:val="center"/>
              <w:textAlignment w:val="baseline"/>
              <w:rPr>
                <w:lang w:val="lv-LV" w:eastAsia="lv-LV"/>
              </w:rPr>
            </w:pPr>
            <w:r w:rsidRPr="009024F0">
              <w:rPr>
                <w:lang w:val="lv-LV" w:eastAsia="lv-LV"/>
              </w:rPr>
              <w:t>1.9.10.</w:t>
            </w:r>
          </w:p>
          <w:p w14:paraId="0CFE75E8"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4394" w:type="dxa"/>
            <w:tcBorders>
              <w:left w:val="single" w:sz="4" w:space="0" w:color="auto"/>
              <w:bottom w:val="single" w:sz="4" w:space="0" w:color="auto"/>
            </w:tcBorders>
            <w:shd w:val="clear" w:color="auto" w:fill="auto"/>
          </w:tcPr>
          <w:p w14:paraId="622E9CCB" w14:textId="2BD4FC46" w:rsidR="00167123" w:rsidRPr="007254E4" w:rsidRDefault="00167123" w:rsidP="004E5560">
            <w:pPr>
              <w:tabs>
                <w:tab w:val="left" w:pos="851"/>
              </w:tabs>
              <w:jc w:val="both"/>
              <w:rPr>
                <w:lang w:val="lv-LV"/>
              </w:rPr>
            </w:pPr>
            <w:r w:rsidRPr="007254E4">
              <w:rPr>
                <w:i/>
                <w:lang w:val="lv-LV" w:eastAsia="lv-LV"/>
              </w:rPr>
              <w:t>pretendents komersanta reģistrācijas apliecības kopiju neiesniedz, informāciju pasūtītājs pārbauda publiskajās datu bāzēs;</w:t>
            </w:r>
          </w:p>
        </w:tc>
        <w:tc>
          <w:tcPr>
            <w:tcW w:w="3544" w:type="dxa"/>
            <w:tcBorders>
              <w:left w:val="single" w:sz="4" w:space="0" w:color="auto"/>
              <w:bottom w:val="single" w:sz="4" w:space="0" w:color="auto"/>
            </w:tcBorders>
          </w:tcPr>
          <w:p w14:paraId="52F80B7C" w14:textId="0EF67684" w:rsidR="00167123" w:rsidRPr="009024F0" w:rsidRDefault="004B7078" w:rsidP="00FD59A1">
            <w:pPr>
              <w:tabs>
                <w:tab w:val="left" w:pos="851"/>
                <w:tab w:val="left" w:pos="3866"/>
              </w:tabs>
              <w:jc w:val="both"/>
              <w:rPr>
                <w:i/>
                <w:sz w:val="20"/>
                <w:szCs w:val="20"/>
                <w:lang w:val="lv-LV" w:eastAsia="lv-LV"/>
              </w:rPr>
            </w:pPr>
            <w:r w:rsidRPr="00571AFC">
              <w:rPr>
                <w:lang w:val="lv-LV"/>
              </w:rPr>
              <w:t>komersanta reģistrācijas dokumenta kopija;</w:t>
            </w:r>
          </w:p>
        </w:tc>
      </w:tr>
      <w:tr w:rsidR="00167123" w:rsidRPr="00627799" w14:paraId="7FCADFE7" w14:textId="10DD759B" w:rsidTr="00FD59A1">
        <w:trPr>
          <w:trHeight w:val="604"/>
        </w:trPr>
        <w:tc>
          <w:tcPr>
            <w:tcW w:w="993" w:type="dxa"/>
            <w:tcBorders>
              <w:bottom w:val="single" w:sz="4" w:space="0" w:color="auto"/>
            </w:tcBorders>
            <w:shd w:val="clear" w:color="auto" w:fill="auto"/>
          </w:tcPr>
          <w:p w14:paraId="5FE40C9D" w14:textId="05F40F95" w:rsidR="00167123" w:rsidRPr="009024F0" w:rsidRDefault="00167123" w:rsidP="004E5560">
            <w:pPr>
              <w:overflowPunct w:val="0"/>
              <w:autoSpaceDE w:val="0"/>
              <w:autoSpaceDN w:val="0"/>
              <w:adjustRightInd w:val="0"/>
              <w:contextualSpacing/>
              <w:jc w:val="center"/>
              <w:textAlignment w:val="baseline"/>
              <w:rPr>
                <w:rFonts w:eastAsia="Calibri"/>
                <w:lang w:val="lv-LV"/>
              </w:rPr>
            </w:pPr>
            <w:r w:rsidRPr="009024F0">
              <w:rPr>
                <w:rFonts w:eastAsia="Calibri"/>
                <w:lang w:val="lv-LV"/>
              </w:rPr>
              <w:t>4.12</w:t>
            </w:r>
          </w:p>
        </w:tc>
        <w:tc>
          <w:tcPr>
            <w:tcW w:w="4105" w:type="dxa"/>
            <w:tcBorders>
              <w:bottom w:val="single" w:sz="4" w:space="0" w:color="auto"/>
              <w:right w:val="single" w:sz="4" w:space="0" w:color="auto"/>
            </w:tcBorders>
            <w:shd w:val="clear" w:color="auto" w:fill="auto"/>
          </w:tcPr>
          <w:p w14:paraId="72C06CD9" w14:textId="05BC72EA" w:rsidR="00167123" w:rsidRPr="00CF236B" w:rsidRDefault="00167123" w:rsidP="004E5560">
            <w:pPr>
              <w:jc w:val="both"/>
              <w:rPr>
                <w:u w:val="single"/>
                <w:lang w:val="lv-LV"/>
              </w:rPr>
            </w:pPr>
            <w:r w:rsidRPr="00CF236B">
              <w:rPr>
                <w:lang w:val="lv-LV"/>
              </w:rPr>
              <w:t>pretendents ir reģistrēts Latvijas Republikas Būvniecības informācijas sistēmas Būvkomersantu reģistrā šādās darbības sfērās:</w:t>
            </w:r>
          </w:p>
          <w:p w14:paraId="1037B899" w14:textId="29911D67" w:rsidR="00167123" w:rsidRPr="00CF236B" w:rsidRDefault="00167123" w:rsidP="00E82E38">
            <w:pPr>
              <w:pStyle w:val="ListParagraph"/>
              <w:numPr>
                <w:ilvl w:val="0"/>
                <w:numId w:val="11"/>
              </w:numPr>
              <w:jc w:val="both"/>
              <w:rPr>
                <w:lang w:val="lv-LV"/>
              </w:rPr>
            </w:pPr>
            <w:r>
              <w:rPr>
                <w:lang w:val="lv-LV"/>
              </w:rPr>
              <w:t>d</w:t>
            </w:r>
            <w:r w:rsidRPr="00CF236B">
              <w:rPr>
                <w:lang w:val="lv-LV"/>
              </w:rPr>
              <w:t>zelzceļa signalizācijas sistēmu projektēšana;</w:t>
            </w:r>
          </w:p>
          <w:p w14:paraId="4AC4D00E" w14:textId="0BF1492A" w:rsidR="00167123" w:rsidRPr="00CF236B" w:rsidRDefault="00167123" w:rsidP="00CF236B">
            <w:pPr>
              <w:pStyle w:val="ListParagraph"/>
              <w:numPr>
                <w:ilvl w:val="0"/>
                <w:numId w:val="11"/>
              </w:numPr>
              <w:jc w:val="both"/>
              <w:rPr>
                <w:lang w:val="lv-LV"/>
              </w:rPr>
            </w:pPr>
            <w:r>
              <w:rPr>
                <w:lang w:val="lv-LV"/>
              </w:rPr>
              <w:t>d</w:t>
            </w:r>
            <w:r w:rsidRPr="00CF236B">
              <w:rPr>
                <w:lang w:val="lv-LV"/>
              </w:rPr>
              <w:t>zelzceļa signalizācijas sistēmu būvdarbu vadīšana;</w:t>
            </w:r>
          </w:p>
        </w:tc>
        <w:tc>
          <w:tcPr>
            <w:tcW w:w="851" w:type="dxa"/>
            <w:tcBorders>
              <w:right w:val="single" w:sz="4" w:space="0" w:color="auto"/>
            </w:tcBorders>
            <w:shd w:val="clear" w:color="auto" w:fill="auto"/>
          </w:tcPr>
          <w:p w14:paraId="7B6E8DF0" w14:textId="77777777" w:rsidR="00167123" w:rsidRPr="009024F0" w:rsidRDefault="00167123"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0BBF4204" w14:textId="13266AA7" w:rsidR="00167123" w:rsidRPr="009024F0" w:rsidRDefault="00167123" w:rsidP="00D41EED">
            <w:pPr>
              <w:overflowPunct w:val="0"/>
              <w:autoSpaceDE w:val="0"/>
              <w:autoSpaceDN w:val="0"/>
              <w:adjustRightInd w:val="0"/>
              <w:contextualSpacing/>
              <w:jc w:val="center"/>
              <w:textAlignment w:val="baseline"/>
              <w:rPr>
                <w:lang w:val="lv-LV" w:eastAsia="lv-LV"/>
              </w:rPr>
            </w:pPr>
            <w:r w:rsidRPr="009024F0">
              <w:rPr>
                <w:lang w:val="lv-LV" w:eastAsia="lv-LV"/>
              </w:rPr>
              <w:t>1.9.11.</w:t>
            </w:r>
          </w:p>
          <w:p w14:paraId="5B481CC2" w14:textId="77777777" w:rsidR="00167123" w:rsidRPr="009024F0" w:rsidRDefault="00167123" w:rsidP="004E5560">
            <w:pPr>
              <w:overflowPunct w:val="0"/>
              <w:autoSpaceDE w:val="0"/>
              <w:autoSpaceDN w:val="0"/>
              <w:adjustRightInd w:val="0"/>
              <w:contextualSpacing/>
              <w:jc w:val="center"/>
              <w:textAlignment w:val="baseline"/>
              <w:rPr>
                <w:lang w:val="lv-LV" w:eastAsia="lv-LV"/>
              </w:rPr>
            </w:pPr>
          </w:p>
        </w:tc>
        <w:tc>
          <w:tcPr>
            <w:tcW w:w="4394" w:type="dxa"/>
            <w:tcBorders>
              <w:left w:val="single" w:sz="4" w:space="0" w:color="auto"/>
              <w:bottom w:val="single" w:sz="4" w:space="0" w:color="auto"/>
            </w:tcBorders>
            <w:shd w:val="clear" w:color="auto" w:fill="auto"/>
          </w:tcPr>
          <w:p w14:paraId="575CA563" w14:textId="77777777" w:rsidR="00167123" w:rsidRPr="007254E4" w:rsidRDefault="00167123" w:rsidP="004E5560">
            <w:pPr>
              <w:overflowPunct w:val="0"/>
              <w:autoSpaceDE w:val="0"/>
              <w:autoSpaceDN w:val="0"/>
              <w:adjustRightInd w:val="0"/>
              <w:jc w:val="both"/>
              <w:textAlignment w:val="baseline"/>
              <w:rPr>
                <w:i/>
                <w:lang w:val="lv-LV"/>
              </w:rPr>
            </w:pPr>
            <w:r w:rsidRPr="007254E4">
              <w:rPr>
                <w:i/>
                <w:lang w:val="lv-LV"/>
              </w:rPr>
              <w:t xml:space="preserve">pārbauda pasūtītājs/komisija </w:t>
            </w:r>
            <w:r w:rsidRPr="007254E4">
              <w:rPr>
                <w:i/>
                <w:lang w:val="lv-LV" w:eastAsia="lv-LV"/>
              </w:rPr>
              <w:t>publiskajās datu bāzēs</w:t>
            </w:r>
            <w:r w:rsidRPr="007254E4">
              <w:rPr>
                <w:rStyle w:val="FootnoteReference"/>
                <w:i/>
                <w:lang w:val="lv-LV" w:eastAsia="lv-LV"/>
              </w:rPr>
              <w:footnoteReference w:id="7"/>
            </w:r>
            <w:r w:rsidRPr="007254E4">
              <w:rPr>
                <w:i/>
                <w:lang w:val="lv-LV"/>
              </w:rPr>
              <w:t>;</w:t>
            </w:r>
          </w:p>
          <w:p w14:paraId="78841FF5" w14:textId="77777777" w:rsidR="00167123" w:rsidRPr="007254E4" w:rsidRDefault="00167123" w:rsidP="004E5560">
            <w:pPr>
              <w:tabs>
                <w:tab w:val="left" w:pos="851"/>
              </w:tabs>
              <w:jc w:val="both"/>
              <w:rPr>
                <w:i/>
                <w:lang w:val="lv-LV" w:eastAsia="lv-LV"/>
              </w:rPr>
            </w:pPr>
          </w:p>
        </w:tc>
        <w:tc>
          <w:tcPr>
            <w:tcW w:w="3544" w:type="dxa"/>
            <w:tcBorders>
              <w:left w:val="single" w:sz="4" w:space="0" w:color="auto"/>
              <w:bottom w:val="single" w:sz="4" w:space="0" w:color="auto"/>
            </w:tcBorders>
          </w:tcPr>
          <w:p w14:paraId="1AF581D2" w14:textId="0051A7AD" w:rsidR="00167123" w:rsidRPr="00A868A6" w:rsidRDefault="00D93C8B" w:rsidP="006F6E66">
            <w:pPr>
              <w:overflowPunct w:val="0"/>
              <w:autoSpaceDE w:val="0"/>
              <w:autoSpaceDN w:val="0"/>
              <w:adjustRightInd w:val="0"/>
              <w:jc w:val="both"/>
              <w:textAlignment w:val="baseline"/>
              <w:rPr>
                <w:i/>
                <w:lang w:val="lv-LV"/>
              </w:rPr>
            </w:pPr>
            <w:r w:rsidRPr="00A868A6">
              <w:rPr>
                <w:lang w:val="lv-LV"/>
              </w:rPr>
              <w:t>Attiecīga profesionālā reģistra izsniegtas reģistrācijas apliecības apliecināta kopija vai citas kompetentas institūcijas izsniegtas licences, sertifikāta vai cita līdzvērtīga dokumenta kopija, ja attiecīgās ārvalsts tiesību akti paredz profesionālo reģistrāciju, licences, sertifikāta vai citu līdzvērtīgu dokumentu izsniegšanu. Ja pretendents nav reģistrēts Latvijas Republikas Būvkomersantu reģistrā, tam jāiesniedz apliecinājums, ka gadījumā, ja tam tiks piešķirtas līguma slēgšanas tiesības,</w:t>
            </w:r>
            <w:r w:rsidR="006F6E66" w:rsidRPr="00A868A6">
              <w:rPr>
                <w:lang w:val="lv-LV"/>
              </w:rPr>
              <w:t xml:space="preserve"> līdz darbu uzsākšanai tiks</w:t>
            </w:r>
            <w:r w:rsidRPr="00A868A6">
              <w:rPr>
                <w:lang w:val="lv-LV"/>
              </w:rPr>
              <w:t xml:space="preserve"> nodrošinā</w:t>
            </w:r>
            <w:r w:rsidR="006F6E66" w:rsidRPr="00A868A6">
              <w:rPr>
                <w:lang w:val="lv-LV"/>
              </w:rPr>
              <w:t>ta</w:t>
            </w:r>
            <w:r w:rsidRPr="00A868A6">
              <w:rPr>
                <w:lang w:val="lv-LV"/>
              </w:rPr>
              <w:t xml:space="preserve"> reģistrācija Latvijas Republikas Būvkomersantu reģistrā</w:t>
            </w:r>
            <w:r w:rsidR="006F6E66" w:rsidRPr="00A868A6">
              <w:rPr>
                <w:lang w:val="lv-LV"/>
              </w:rPr>
              <w:t>.</w:t>
            </w:r>
          </w:p>
        </w:tc>
      </w:tr>
      <w:tr w:rsidR="006F6E66" w:rsidRPr="00627799" w14:paraId="6FE82F5C" w14:textId="578205D7" w:rsidTr="00AB2651">
        <w:trPr>
          <w:trHeight w:val="604"/>
        </w:trPr>
        <w:tc>
          <w:tcPr>
            <w:tcW w:w="993" w:type="dxa"/>
            <w:tcBorders>
              <w:bottom w:val="single" w:sz="4" w:space="0" w:color="auto"/>
            </w:tcBorders>
            <w:shd w:val="clear" w:color="auto" w:fill="auto"/>
          </w:tcPr>
          <w:p w14:paraId="68769EE4" w14:textId="29B54573" w:rsidR="006F6E66" w:rsidRPr="009024F0" w:rsidRDefault="006F6E66" w:rsidP="004E5560">
            <w:pPr>
              <w:overflowPunct w:val="0"/>
              <w:autoSpaceDE w:val="0"/>
              <w:autoSpaceDN w:val="0"/>
              <w:adjustRightInd w:val="0"/>
              <w:contextualSpacing/>
              <w:jc w:val="center"/>
              <w:textAlignment w:val="baseline"/>
              <w:rPr>
                <w:rFonts w:eastAsia="Calibri"/>
                <w:lang w:val="lv-LV"/>
              </w:rPr>
            </w:pPr>
            <w:r w:rsidRPr="009024F0">
              <w:rPr>
                <w:rFonts w:eastAsia="Calibri"/>
                <w:lang w:val="lv-LV"/>
              </w:rPr>
              <w:t>4.3.</w:t>
            </w:r>
          </w:p>
        </w:tc>
        <w:tc>
          <w:tcPr>
            <w:tcW w:w="4105" w:type="dxa"/>
            <w:tcBorders>
              <w:bottom w:val="single" w:sz="4" w:space="0" w:color="auto"/>
              <w:right w:val="single" w:sz="4" w:space="0" w:color="auto"/>
            </w:tcBorders>
            <w:shd w:val="clear" w:color="auto" w:fill="auto"/>
          </w:tcPr>
          <w:p w14:paraId="0754DC24" w14:textId="15CF02D3" w:rsidR="006F6E66" w:rsidRPr="00CF236B" w:rsidRDefault="006F6E66" w:rsidP="00241238">
            <w:pPr>
              <w:jc w:val="both"/>
              <w:rPr>
                <w:i/>
                <w:iCs/>
                <w:lang w:val="lv-LV"/>
              </w:rPr>
            </w:pPr>
            <w:r w:rsidRPr="00CF236B">
              <w:rPr>
                <w:lang w:val="lv-LV"/>
              </w:rPr>
              <w:t xml:space="preserve">pretendenta komercdarbība darbu izpildei ir atzīta par drošu darbu veikšanai </w:t>
            </w:r>
            <w:r w:rsidRPr="00CF236B">
              <w:rPr>
                <w:bCs/>
                <w:iCs/>
                <w:lang w:val="lv-LV"/>
              </w:rPr>
              <w:t xml:space="preserve">saskaņā ar dzelzceļa nozares </w:t>
            </w:r>
            <w:r w:rsidRPr="00CF236B">
              <w:rPr>
                <w:bCs/>
                <w:iCs/>
                <w:lang w:val="lv-LV"/>
              </w:rPr>
              <w:lastRenderedPageBreak/>
              <w:t>drošības prasībām</w:t>
            </w:r>
            <w:r w:rsidRPr="00CF236B">
              <w:rPr>
                <w:lang w:val="lv-LV"/>
              </w:rPr>
              <w:t xml:space="preserve"> un pretendentam izsniegta un ir spēkā esoša Valsts dzelzceļa tehniskās inspekcijas drošības apliecība šādā komercdarbības jomā: </w:t>
            </w:r>
            <w:r w:rsidRPr="00CF236B">
              <w:rPr>
                <w:i/>
                <w:iCs/>
                <w:lang w:val="lv-LV"/>
              </w:rPr>
              <w:t>dzelzceļa infrastruktūras tehniskā aprīkojuma būvniecība.</w:t>
            </w:r>
          </w:p>
          <w:p w14:paraId="2C0110E1" w14:textId="77777777" w:rsidR="006F6E66" w:rsidRPr="00CF236B" w:rsidRDefault="006F6E66" w:rsidP="00241238">
            <w:pPr>
              <w:jc w:val="both"/>
              <w:rPr>
                <w:i/>
                <w:iCs/>
                <w:lang w:val="lv-LV"/>
              </w:rPr>
            </w:pPr>
          </w:p>
          <w:p w14:paraId="29BA91DB" w14:textId="553D6552" w:rsidR="006F6E66" w:rsidRPr="00CF236B" w:rsidRDefault="006F6E66" w:rsidP="00241238">
            <w:pPr>
              <w:jc w:val="both"/>
              <w:rPr>
                <w:lang w:val="lv-LV"/>
              </w:rPr>
            </w:pPr>
            <w:r w:rsidRPr="00CF236B">
              <w:rPr>
                <w:i/>
                <w:iCs/>
                <w:lang w:val="lv-LV"/>
              </w:rPr>
              <w:t>Atbilstoši veicamajam darbu apjomam spēkā esoša Drošības apliecība nepieciešama arī apakšuzņēmējam, ja tāds tiek piesaistīts</w:t>
            </w:r>
            <w:r>
              <w:rPr>
                <w:lang w:val="lv-LV"/>
              </w:rPr>
              <w:t>.</w:t>
            </w:r>
          </w:p>
        </w:tc>
        <w:tc>
          <w:tcPr>
            <w:tcW w:w="851" w:type="dxa"/>
            <w:tcBorders>
              <w:right w:val="single" w:sz="4" w:space="0" w:color="auto"/>
            </w:tcBorders>
            <w:shd w:val="clear" w:color="auto" w:fill="auto"/>
          </w:tcPr>
          <w:p w14:paraId="757A5027" w14:textId="77777777" w:rsidR="006F6E66" w:rsidRPr="009024F0" w:rsidRDefault="006F6E66"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43D64C2E" w14:textId="0AE89B88" w:rsidR="006F6E66" w:rsidRPr="009024F0" w:rsidRDefault="006F6E66" w:rsidP="00D41EED">
            <w:pPr>
              <w:overflowPunct w:val="0"/>
              <w:autoSpaceDE w:val="0"/>
              <w:autoSpaceDN w:val="0"/>
              <w:adjustRightInd w:val="0"/>
              <w:contextualSpacing/>
              <w:jc w:val="center"/>
              <w:textAlignment w:val="baseline"/>
              <w:rPr>
                <w:lang w:val="lv-LV" w:eastAsia="lv-LV"/>
              </w:rPr>
            </w:pPr>
            <w:r w:rsidRPr="009024F0">
              <w:rPr>
                <w:lang w:val="lv-LV" w:eastAsia="lv-LV"/>
              </w:rPr>
              <w:t>1.9.12.</w:t>
            </w:r>
          </w:p>
          <w:p w14:paraId="7061E0F3" w14:textId="77777777" w:rsidR="006F6E66" w:rsidRPr="009024F0" w:rsidRDefault="006F6E66"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bottom w:val="single" w:sz="4" w:space="0" w:color="auto"/>
            </w:tcBorders>
            <w:shd w:val="clear" w:color="auto" w:fill="auto"/>
          </w:tcPr>
          <w:p w14:paraId="74150D58" w14:textId="77777777" w:rsidR="006F6E66" w:rsidRPr="007254E4" w:rsidRDefault="006F6E66" w:rsidP="004E5560">
            <w:pPr>
              <w:overflowPunct w:val="0"/>
              <w:autoSpaceDE w:val="0"/>
              <w:autoSpaceDN w:val="0"/>
              <w:adjustRightInd w:val="0"/>
              <w:jc w:val="both"/>
              <w:textAlignment w:val="baseline"/>
              <w:rPr>
                <w:i/>
                <w:lang w:val="lv-LV"/>
              </w:rPr>
            </w:pPr>
            <w:r w:rsidRPr="007254E4">
              <w:rPr>
                <w:i/>
                <w:lang w:val="lv-LV"/>
              </w:rPr>
              <w:t xml:space="preserve">pārbauda pasūtītājs/komisija </w:t>
            </w:r>
            <w:r w:rsidRPr="007254E4">
              <w:rPr>
                <w:i/>
                <w:lang w:val="lv-LV" w:eastAsia="lv-LV"/>
              </w:rPr>
              <w:t>publiskajās datu bāzēs</w:t>
            </w:r>
            <w:r w:rsidRPr="007254E4">
              <w:rPr>
                <w:rStyle w:val="FootnoteReference"/>
                <w:i/>
                <w:lang w:val="lv-LV" w:eastAsia="lv-LV"/>
              </w:rPr>
              <w:footnoteReference w:id="8"/>
            </w:r>
            <w:r w:rsidRPr="007254E4">
              <w:rPr>
                <w:i/>
                <w:lang w:val="lv-LV"/>
              </w:rPr>
              <w:t>;</w:t>
            </w:r>
          </w:p>
          <w:p w14:paraId="66ADDBD5" w14:textId="77777777" w:rsidR="006F6E66" w:rsidRPr="007254E4" w:rsidRDefault="006F6E66" w:rsidP="004E5560">
            <w:pPr>
              <w:tabs>
                <w:tab w:val="left" w:pos="851"/>
              </w:tabs>
              <w:jc w:val="both"/>
              <w:rPr>
                <w:i/>
                <w:lang w:val="lv-LV" w:eastAsia="lv-LV"/>
              </w:rPr>
            </w:pPr>
          </w:p>
          <w:p w14:paraId="3226FDEB" w14:textId="20E3B788" w:rsidR="006F6E66" w:rsidRPr="009024F0" w:rsidRDefault="006F6E66" w:rsidP="00FD59A1">
            <w:pPr>
              <w:tabs>
                <w:tab w:val="left" w:pos="3866"/>
              </w:tabs>
              <w:overflowPunct w:val="0"/>
              <w:autoSpaceDE w:val="0"/>
              <w:autoSpaceDN w:val="0"/>
              <w:adjustRightInd w:val="0"/>
              <w:ind w:right="6405"/>
              <w:jc w:val="both"/>
              <w:textAlignment w:val="baseline"/>
              <w:rPr>
                <w:i/>
                <w:sz w:val="20"/>
                <w:szCs w:val="20"/>
                <w:lang w:val="lv-LV"/>
              </w:rPr>
            </w:pPr>
          </w:p>
        </w:tc>
      </w:tr>
      <w:tr w:rsidR="00C3765C" w:rsidRPr="00627799" w14:paraId="339B92F7" w14:textId="1CE80108" w:rsidTr="003C770F">
        <w:trPr>
          <w:trHeight w:val="557"/>
        </w:trPr>
        <w:tc>
          <w:tcPr>
            <w:tcW w:w="993" w:type="dxa"/>
            <w:shd w:val="clear" w:color="auto" w:fill="auto"/>
          </w:tcPr>
          <w:p w14:paraId="1AE0B6E3" w14:textId="783846CE" w:rsidR="00C3765C" w:rsidRPr="009024F0" w:rsidRDefault="00C3765C" w:rsidP="004E5560">
            <w:pPr>
              <w:overflowPunct w:val="0"/>
              <w:autoSpaceDE w:val="0"/>
              <w:autoSpaceDN w:val="0"/>
              <w:adjustRightInd w:val="0"/>
              <w:contextualSpacing/>
              <w:jc w:val="center"/>
              <w:textAlignment w:val="baseline"/>
              <w:rPr>
                <w:lang w:val="lv-LV"/>
              </w:rPr>
            </w:pPr>
            <w:r w:rsidRPr="009024F0">
              <w:rPr>
                <w:lang w:val="lv-LV"/>
              </w:rPr>
              <w:t>4.4.</w:t>
            </w:r>
          </w:p>
        </w:tc>
        <w:tc>
          <w:tcPr>
            <w:tcW w:w="4105" w:type="dxa"/>
            <w:tcBorders>
              <w:right w:val="single" w:sz="4" w:space="0" w:color="auto"/>
            </w:tcBorders>
            <w:shd w:val="clear" w:color="auto" w:fill="auto"/>
          </w:tcPr>
          <w:p w14:paraId="732CBE68" w14:textId="42379F3C" w:rsidR="00C3765C" w:rsidRPr="00CF236B" w:rsidRDefault="00C3765C" w:rsidP="004E5560">
            <w:pPr>
              <w:contextualSpacing/>
              <w:jc w:val="both"/>
              <w:rPr>
                <w:rFonts w:eastAsia="Calibri"/>
                <w:lang w:val="lv-LV"/>
              </w:rPr>
            </w:pPr>
            <w:r w:rsidRPr="00CF236B">
              <w:rPr>
                <w:rFonts w:eastAsia="Calibri"/>
                <w:lang w:val="lv-LV"/>
              </w:rPr>
              <w:t>pretendentam pēdējo 7</w:t>
            </w:r>
            <w:r w:rsidRPr="00CF236B">
              <w:rPr>
                <w:lang w:val="lv-LV"/>
              </w:rPr>
              <w:t> </w:t>
            </w:r>
            <w:r w:rsidRPr="00CF236B">
              <w:rPr>
                <w:rFonts w:eastAsia="Calibri"/>
                <w:lang w:val="lv-LV"/>
              </w:rPr>
              <w:t xml:space="preserve">gadu laikā </w:t>
            </w:r>
            <w:r w:rsidRPr="00CF236B">
              <w:rPr>
                <w:lang w:val="lv-LV"/>
              </w:rPr>
              <w:t>(</w:t>
            </w:r>
            <w:r w:rsidRPr="00CF236B">
              <w:rPr>
                <w:i/>
                <w:lang w:val="lv-LV"/>
              </w:rPr>
              <w:t xml:space="preserve">vai atbilstoši saimnieciskās darbības periodam, ja pretendenta faktiskais darbības periods ir īsāks nekā prasībā noteikts) </w:t>
            </w:r>
            <w:r w:rsidRPr="00CF236B">
              <w:rPr>
                <w:rFonts w:eastAsia="Calibri"/>
                <w:lang w:val="lv-LV"/>
              </w:rPr>
              <w:t xml:space="preserve">ir pieredze vismaz 1  iepirkuma priekšmetam līdzvērtīga pēc </w:t>
            </w:r>
            <w:r w:rsidRPr="00CF236B">
              <w:rPr>
                <w:rFonts w:eastAsia="Calibri"/>
                <w:u w:val="single"/>
                <w:lang w:val="lv-LV"/>
              </w:rPr>
              <w:t>satura</w:t>
            </w:r>
            <w:r w:rsidRPr="00CF236B">
              <w:rPr>
                <w:rFonts w:eastAsia="Calibri"/>
                <w:lang w:val="lv-LV"/>
              </w:rPr>
              <w:t xml:space="preserve"> līguma sekmīgā izpildē, kura ietvaros ir veikti šādi darbi:</w:t>
            </w:r>
          </w:p>
          <w:p w14:paraId="16919CA9" w14:textId="628E91AD" w:rsidR="00C3765C" w:rsidRPr="00CF236B" w:rsidRDefault="00C3765C" w:rsidP="0063027B">
            <w:pPr>
              <w:pStyle w:val="ListParagraph"/>
              <w:numPr>
                <w:ilvl w:val="0"/>
                <w:numId w:val="11"/>
              </w:numPr>
              <w:ind w:left="366"/>
              <w:jc w:val="both"/>
              <w:rPr>
                <w:lang w:val="lv-LV"/>
              </w:rPr>
            </w:pPr>
            <w:r w:rsidRPr="00CF236B">
              <w:rPr>
                <w:lang w:val="lv-LV"/>
              </w:rPr>
              <w:t>dzelzceļa signalizācijas sistēmu projektēšana un būvniecība.</w:t>
            </w:r>
          </w:p>
          <w:p w14:paraId="39D4E886" w14:textId="3BCECAC0" w:rsidR="00C3765C" w:rsidRPr="00CF236B" w:rsidRDefault="00C3765C" w:rsidP="004E5560">
            <w:pPr>
              <w:pStyle w:val="CommentText"/>
              <w:contextualSpacing/>
              <w:jc w:val="both"/>
              <w:rPr>
                <w:sz w:val="24"/>
                <w:szCs w:val="24"/>
                <w:lang w:val="lv-LV"/>
              </w:rPr>
            </w:pPr>
            <w:r w:rsidRPr="00CF236B">
              <w:rPr>
                <w:sz w:val="24"/>
                <w:szCs w:val="24"/>
                <w:lang w:val="lv-LV"/>
              </w:rPr>
              <w:t>Darbiem jābūt pilnībā pabeigtiem un objektam nodotam ekspluatācijā līgumā noteiktajā termiņā un kvalitātē.</w:t>
            </w:r>
          </w:p>
        </w:tc>
        <w:tc>
          <w:tcPr>
            <w:tcW w:w="851" w:type="dxa"/>
            <w:tcBorders>
              <w:right w:val="single" w:sz="4" w:space="0" w:color="auto"/>
            </w:tcBorders>
            <w:shd w:val="clear" w:color="auto" w:fill="auto"/>
          </w:tcPr>
          <w:p w14:paraId="37E93027" w14:textId="77777777" w:rsidR="00C3765C" w:rsidRPr="009024F0" w:rsidRDefault="00C3765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1E97303D" w14:textId="4E0254DF" w:rsidR="00C3765C" w:rsidRPr="009024F0" w:rsidRDefault="00C3765C" w:rsidP="004E5560">
            <w:pPr>
              <w:overflowPunct w:val="0"/>
              <w:autoSpaceDE w:val="0"/>
              <w:autoSpaceDN w:val="0"/>
              <w:adjustRightInd w:val="0"/>
              <w:contextualSpacing/>
              <w:jc w:val="center"/>
              <w:textAlignment w:val="baseline"/>
              <w:rPr>
                <w:lang w:val="lv-LV" w:eastAsia="lv-LV"/>
              </w:rPr>
            </w:pPr>
            <w:r w:rsidRPr="009024F0">
              <w:rPr>
                <w:lang w:val="lv-LV" w:eastAsia="lv-LV"/>
              </w:rPr>
              <w:t>1.9.13.</w:t>
            </w:r>
          </w:p>
          <w:p w14:paraId="07E908FC" w14:textId="77777777" w:rsidR="00C3765C" w:rsidRPr="009024F0" w:rsidRDefault="00C3765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0B7C4F86" w14:textId="6E3A5933" w:rsidR="00C3765C" w:rsidRPr="009024F0" w:rsidRDefault="00C3765C" w:rsidP="006F6E66">
            <w:pPr>
              <w:pStyle w:val="ListParagraph"/>
              <w:tabs>
                <w:tab w:val="left" w:pos="567"/>
                <w:tab w:val="left" w:pos="993"/>
              </w:tabs>
              <w:ind w:left="0"/>
              <w:jc w:val="both"/>
              <w:rPr>
                <w:lang w:val="lv-LV"/>
              </w:rPr>
            </w:pPr>
            <w:r w:rsidRPr="009024F0">
              <w:rPr>
                <w:lang w:val="lv-LV"/>
              </w:rPr>
              <w:t>informācija par pēdējo 7 darbības gadu laikā pretendenta sekmīgi izpildītu (-</w:t>
            </w:r>
            <w:proofErr w:type="spellStart"/>
            <w:r w:rsidRPr="009024F0">
              <w:rPr>
                <w:lang w:val="lv-LV"/>
              </w:rPr>
              <w:t>iem</w:t>
            </w:r>
            <w:proofErr w:type="spellEnd"/>
            <w:r w:rsidRPr="009024F0">
              <w:rPr>
                <w:lang w:val="lv-LV"/>
              </w:rPr>
              <w:t>) līdzīgu (-</w:t>
            </w:r>
            <w:proofErr w:type="spellStart"/>
            <w:r w:rsidRPr="009024F0">
              <w:rPr>
                <w:lang w:val="lv-LV"/>
              </w:rPr>
              <w:t>iem</w:t>
            </w:r>
            <w:proofErr w:type="spellEnd"/>
            <w:r w:rsidRPr="009024F0">
              <w:rPr>
                <w:lang w:val="lv-LV"/>
              </w:rPr>
              <w:t>) līgumu (-</w:t>
            </w:r>
            <w:proofErr w:type="spellStart"/>
            <w:r w:rsidRPr="009024F0">
              <w:rPr>
                <w:lang w:val="lv-LV"/>
              </w:rPr>
              <w:t>iem</w:t>
            </w:r>
            <w:proofErr w:type="spellEnd"/>
            <w:r w:rsidRPr="009024F0">
              <w:rPr>
                <w:lang w:val="lv-LV"/>
              </w:rPr>
              <w:t xml:space="preserve">) </w:t>
            </w:r>
            <w:r w:rsidRPr="009024F0">
              <w:rPr>
                <w:bCs/>
                <w:lang w:val="lv-LV" w:eastAsia="lv-LV"/>
              </w:rPr>
              <w:t>(</w:t>
            </w:r>
            <w:r w:rsidRPr="009024F0">
              <w:rPr>
                <w:lang w:val="lv-LV" w:eastAsia="lv-LV"/>
              </w:rPr>
              <w:t xml:space="preserve">noformēta atbilstoši </w:t>
            </w:r>
            <w:r w:rsidRPr="009024F0">
              <w:rPr>
                <w:bCs/>
                <w:lang w:val="lv-LV" w:eastAsia="lv-LV"/>
              </w:rPr>
              <w:t xml:space="preserve">nolikuma </w:t>
            </w:r>
            <w:r>
              <w:rPr>
                <w:bCs/>
                <w:lang w:val="lv-LV" w:eastAsia="lv-LV"/>
              </w:rPr>
              <w:t>3</w:t>
            </w:r>
            <w:r w:rsidRPr="009024F0">
              <w:rPr>
                <w:bCs/>
                <w:lang w:val="lv-LV" w:eastAsia="lv-LV"/>
              </w:rPr>
              <w:t>.pielikumā pievienotajai formai)</w:t>
            </w:r>
            <w:r w:rsidRPr="009024F0">
              <w:rPr>
                <w:rStyle w:val="PageNumber"/>
                <w:lang w:val="lv-LV"/>
              </w:rPr>
              <w:t xml:space="preserve"> </w:t>
            </w:r>
            <w:r w:rsidRPr="009024F0">
              <w:rPr>
                <w:rStyle w:val="FootnoteReference"/>
                <w:lang w:val="lv-LV"/>
              </w:rPr>
              <w:footnoteReference w:id="9"/>
            </w:r>
            <w:r w:rsidRPr="009024F0">
              <w:rPr>
                <w:bCs/>
                <w:lang w:val="lv-LV" w:eastAsia="lv-LV"/>
              </w:rPr>
              <w:t>.</w:t>
            </w:r>
            <w:r w:rsidRPr="003324C6">
              <w:rPr>
                <w:lang w:val="lv-LV"/>
              </w:rPr>
              <w:t xml:space="preserve"> attiecīgi pievienojot dokumentus, kas pierāda prasīb</w:t>
            </w:r>
            <w:r>
              <w:rPr>
                <w:lang w:val="lv-LV"/>
              </w:rPr>
              <w:t>as</w:t>
            </w:r>
            <w:r w:rsidRPr="003324C6">
              <w:rPr>
                <w:lang w:val="lv-LV"/>
              </w:rPr>
              <w:t xml:space="preserve"> izpildi (klientu atsauksmes, darbu nodošanas – pieņemšanas aktus, darījumu apliecinošus dokumentus (ja nepieciešams) u.c.).</w:t>
            </w:r>
            <w:r w:rsidRPr="007254E4">
              <w:rPr>
                <w:i/>
                <w:lang w:val="lv-LV"/>
              </w:rPr>
              <w:t>;</w:t>
            </w:r>
          </w:p>
        </w:tc>
      </w:tr>
      <w:tr w:rsidR="003C5F2C" w:rsidRPr="00627799" w14:paraId="0872786F" w14:textId="3B038353" w:rsidTr="0097676A">
        <w:trPr>
          <w:trHeight w:val="557"/>
        </w:trPr>
        <w:tc>
          <w:tcPr>
            <w:tcW w:w="993" w:type="dxa"/>
            <w:shd w:val="clear" w:color="auto" w:fill="auto"/>
          </w:tcPr>
          <w:p w14:paraId="3643EE6A" w14:textId="321298F6" w:rsidR="003C5F2C" w:rsidRPr="009024F0" w:rsidRDefault="003C5F2C" w:rsidP="004E5560">
            <w:pPr>
              <w:overflowPunct w:val="0"/>
              <w:autoSpaceDE w:val="0"/>
              <w:autoSpaceDN w:val="0"/>
              <w:adjustRightInd w:val="0"/>
              <w:contextualSpacing/>
              <w:jc w:val="center"/>
              <w:textAlignment w:val="baseline"/>
              <w:rPr>
                <w:lang w:val="lv-LV"/>
              </w:rPr>
            </w:pPr>
            <w:r w:rsidRPr="009024F0">
              <w:rPr>
                <w:rFonts w:eastAsia="Calibri"/>
                <w:lang w:val="lv-LV"/>
              </w:rPr>
              <w:t>4.5.</w:t>
            </w:r>
          </w:p>
        </w:tc>
        <w:tc>
          <w:tcPr>
            <w:tcW w:w="4105" w:type="dxa"/>
            <w:tcBorders>
              <w:right w:val="single" w:sz="4" w:space="0" w:color="auto"/>
            </w:tcBorders>
            <w:shd w:val="clear" w:color="auto" w:fill="auto"/>
          </w:tcPr>
          <w:p w14:paraId="2A82F0F3" w14:textId="6AE4A5DF" w:rsidR="003C5F2C" w:rsidRPr="009024F0" w:rsidRDefault="003C5F2C" w:rsidP="006723EA">
            <w:pPr>
              <w:ind w:left="-56"/>
              <w:jc w:val="both"/>
              <w:rPr>
                <w:bCs/>
                <w:lang w:val="lv-LV"/>
              </w:rPr>
            </w:pPr>
            <w:bookmarkStart w:id="14" w:name="_Hlk97638070"/>
            <w:r w:rsidRPr="009024F0">
              <w:rPr>
                <w:lang w:val="lv-LV"/>
              </w:rPr>
              <w:t>P</w:t>
            </w:r>
            <w:r w:rsidRPr="009024F0">
              <w:rPr>
                <w:bCs/>
                <w:lang w:val="lv-LV"/>
              </w:rPr>
              <w:t xml:space="preserve">retendenta vidējais gada neto finanšu apgrozījums pēdējos 3 noslēgtajos finanšu atskaites gados no ikgadējā Valsts ieņēmumu dienestam iesniegtā peļņas vai zaudējumu pārskata ir vismaz </w:t>
            </w:r>
            <w:r w:rsidR="00A95DF4">
              <w:rPr>
                <w:bCs/>
                <w:lang w:val="lv-LV"/>
              </w:rPr>
              <w:t>2 milj.</w:t>
            </w:r>
            <w:r w:rsidRPr="009024F0">
              <w:rPr>
                <w:bCs/>
                <w:lang w:val="lv-LV"/>
              </w:rPr>
              <w:t xml:space="preserve"> EUR. </w:t>
            </w:r>
          </w:p>
          <w:bookmarkEnd w:id="14"/>
          <w:p w14:paraId="7C626936" w14:textId="77777777" w:rsidR="003C5F2C" w:rsidRPr="009024F0" w:rsidRDefault="003C5F2C" w:rsidP="006723EA">
            <w:pPr>
              <w:ind w:left="-56"/>
              <w:jc w:val="both"/>
              <w:rPr>
                <w:bCs/>
                <w:lang w:val="lv-LV"/>
              </w:rPr>
            </w:pPr>
          </w:p>
          <w:p w14:paraId="671E2049" w14:textId="666B3763" w:rsidR="003C5F2C" w:rsidRPr="009024F0" w:rsidRDefault="003C5F2C" w:rsidP="006723EA">
            <w:pPr>
              <w:contextualSpacing/>
              <w:jc w:val="both"/>
              <w:rPr>
                <w:rFonts w:eastAsia="Calibri"/>
                <w:lang w:val="lv-LV"/>
              </w:rPr>
            </w:pPr>
            <w:r w:rsidRPr="009024F0">
              <w:rPr>
                <w:bCs/>
                <w:lang w:val="lv-LV"/>
              </w:rPr>
              <w:lastRenderedPageBreak/>
              <w:t>Ja pretendenta saimnieciskās</w:t>
            </w:r>
            <w:r w:rsidRPr="009024F0">
              <w:rPr>
                <w:lang w:val="lv-LV"/>
              </w:rPr>
              <w:t xml:space="preserve"> darbības periods ir īsāks nekā prasībā noteikts, tad vidējam neto finanšu apgrozījumam jāatbilst prasībai laika periodā atbilstoši saimnieciskās darbības periodam.</w:t>
            </w:r>
          </w:p>
        </w:tc>
        <w:tc>
          <w:tcPr>
            <w:tcW w:w="851" w:type="dxa"/>
            <w:tcBorders>
              <w:right w:val="single" w:sz="4" w:space="0" w:color="auto"/>
            </w:tcBorders>
            <w:shd w:val="clear" w:color="auto" w:fill="auto"/>
          </w:tcPr>
          <w:p w14:paraId="09C9912D" w14:textId="77777777" w:rsidR="003C5F2C" w:rsidRPr="009024F0" w:rsidRDefault="003C5F2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61F5B36E" w14:textId="2EA3F210" w:rsidR="003C5F2C" w:rsidRPr="009024F0" w:rsidRDefault="003C5F2C" w:rsidP="00104EB1">
            <w:pPr>
              <w:overflowPunct w:val="0"/>
              <w:autoSpaceDE w:val="0"/>
              <w:autoSpaceDN w:val="0"/>
              <w:adjustRightInd w:val="0"/>
              <w:contextualSpacing/>
              <w:jc w:val="center"/>
              <w:textAlignment w:val="baseline"/>
              <w:rPr>
                <w:lang w:val="lv-LV" w:eastAsia="lv-LV"/>
              </w:rPr>
            </w:pPr>
            <w:r w:rsidRPr="009024F0">
              <w:rPr>
                <w:lang w:val="lv-LV" w:eastAsia="lv-LV"/>
              </w:rPr>
              <w:t>1.9.14.</w:t>
            </w:r>
          </w:p>
          <w:p w14:paraId="14D31A1B" w14:textId="77777777" w:rsidR="003C5F2C" w:rsidRPr="009024F0" w:rsidRDefault="003C5F2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15A34849" w14:textId="77777777" w:rsidR="003C5F2C" w:rsidRPr="009024F0" w:rsidRDefault="003C5F2C" w:rsidP="006723EA">
            <w:pPr>
              <w:ind w:left="-65"/>
              <w:jc w:val="both"/>
              <w:rPr>
                <w:lang w:val="lv-LV" w:eastAsia="lv-LV"/>
              </w:rPr>
            </w:pPr>
            <w:r w:rsidRPr="009024F0">
              <w:rPr>
                <w:lang w:val="lv-LV"/>
              </w:rPr>
              <w:t xml:space="preserve">informācija par pretendenta finanšu apgrozījumu </w:t>
            </w:r>
            <w:r w:rsidRPr="009024F0">
              <w:rPr>
                <w:lang w:val="lv-LV" w:eastAsia="lv-LV"/>
              </w:rPr>
              <w:t xml:space="preserve">(noformēta atbilstoši nolikuma </w:t>
            </w:r>
            <w:r>
              <w:rPr>
                <w:lang w:val="lv-LV" w:eastAsia="lv-LV"/>
              </w:rPr>
              <w:t>3</w:t>
            </w:r>
            <w:r w:rsidRPr="009024F0">
              <w:rPr>
                <w:lang w:val="lv-LV" w:eastAsia="lv-LV"/>
              </w:rPr>
              <w:t>.pielikumā pievienotajai formai).</w:t>
            </w:r>
          </w:p>
          <w:p w14:paraId="3418E3C0" w14:textId="77777777" w:rsidR="003C5F2C" w:rsidRPr="009024F0" w:rsidRDefault="003C5F2C" w:rsidP="006723EA">
            <w:pPr>
              <w:ind w:left="-65" w:firstLine="283"/>
              <w:jc w:val="both"/>
              <w:rPr>
                <w:lang w:val="lv-LV"/>
              </w:rPr>
            </w:pPr>
          </w:p>
          <w:p w14:paraId="39E5FE50" w14:textId="77777777" w:rsidR="003C5F2C" w:rsidRPr="009024F0" w:rsidRDefault="003C5F2C" w:rsidP="006723EA">
            <w:pPr>
              <w:pStyle w:val="ListParagraph"/>
              <w:tabs>
                <w:tab w:val="left" w:pos="567"/>
                <w:tab w:val="left" w:pos="993"/>
              </w:tabs>
              <w:ind w:left="0"/>
              <w:jc w:val="both"/>
              <w:rPr>
                <w:i/>
                <w:iCs/>
                <w:lang w:val="lv-LV"/>
              </w:rPr>
            </w:pPr>
            <w:r w:rsidRPr="009024F0">
              <w:rPr>
                <w:i/>
                <w:iCs/>
                <w:lang w:val="lv-LV"/>
              </w:rPr>
              <w:t>Informācija par vidējo finanšu apgrozījumu sniedzama par prasībā noteiktajiem noslēgtiem pārskata gadiem, par kuriem atbilstoši saistošo normatīvo aktu regulējumam sagatavoti, apstiprināti un iesniegti ikgadējie gada pārskati Valsts ieņēmumu dienestam vai atbilstoši saimnieciskās darbības periodam, ja pretendents darbojas īsāku laika periodu nekā prasībā noteikts</w:t>
            </w:r>
            <w:r>
              <w:rPr>
                <w:i/>
                <w:iCs/>
                <w:lang w:val="lv-LV"/>
              </w:rPr>
              <w:t>.</w:t>
            </w:r>
          </w:p>
          <w:p w14:paraId="475A1A6E" w14:textId="77777777" w:rsidR="003C5F2C" w:rsidRPr="009024F0" w:rsidRDefault="003C5F2C" w:rsidP="006723EA">
            <w:pPr>
              <w:pStyle w:val="ListParagraph"/>
              <w:tabs>
                <w:tab w:val="left" w:pos="567"/>
                <w:tab w:val="left" w:pos="993"/>
              </w:tabs>
              <w:ind w:left="0"/>
              <w:jc w:val="both"/>
              <w:rPr>
                <w:i/>
                <w:iCs/>
                <w:lang w:val="lv-LV"/>
              </w:rPr>
            </w:pPr>
          </w:p>
          <w:p w14:paraId="10D1D11C" w14:textId="77777777" w:rsidR="003C5F2C" w:rsidRPr="009024F0" w:rsidRDefault="003C5F2C" w:rsidP="00FD59A1">
            <w:pPr>
              <w:tabs>
                <w:tab w:val="left" w:pos="3866"/>
              </w:tabs>
              <w:ind w:right="6405"/>
              <w:jc w:val="both"/>
              <w:rPr>
                <w:lang w:val="lv-LV"/>
              </w:rPr>
            </w:pPr>
          </w:p>
        </w:tc>
      </w:tr>
      <w:tr w:rsidR="003C5F2C" w:rsidRPr="00627799" w14:paraId="050B5000" w14:textId="5C4FDD5C" w:rsidTr="00E04926">
        <w:trPr>
          <w:trHeight w:val="557"/>
        </w:trPr>
        <w:tc>
          <w:tcPr>
            <w:tcW w:w="993" w:type="dxa"/>
            <w:shd w:val="clear" w:color="auto" w:fill="auto"/>
          </w:tcPr>
          <w:p w14:paraId="22094598" w14:textId="4B4D39D8" w:rsidR="003C5F2C" w:rsidRPr="009024F0" w:rsidRDefault="003C5F2C" w:rsidP="004E5560">
            <w:pPr>
              <w:overflowPunct w:val="0"/>
              <w:autoSpaceDE w:val="0"/>
              <w:autoSpaceDN w:val="0"/>
              <w:adjustRightInd w:val="0"/>
              <w:contextualSpacing/>
              <w:jc w:val="center"/>
              <w:textAlignment w:val="baseline"/>
              <w:rPr>
                <w:lang w:val="lv-LV"/>
              </w:rPr>
            </w:pPr>
            <w:r w:rsidRPr="009024F0">
              <w:rPr>
                <w:rFonts w:eastAsia="Calibri"/>
                <w:lang w:val="lv-LV"/>
              </w:rPr>
              <w:lastRenderedPageBreak/>
              <w:t>4.6.</w:t>
            </w:r>
          </w:p>
        </w:tc>
        <w:tc>
          <w:tcPr>
            <w:tcW w:w="4105" w:type="dxa"/>
            <w:tcBorders>
              <w:right w:val="single" w:sz="4" w:space="0" w:color="auto"/>
            </w:tcBorders>
            <w:shd w:val="clear" w:color="auto" w:fill="auto"/>
          </w:tcPr>
          <w:p w14:paraId="3AAAED1E" w14:textId="7D043A95" w:rsidR="003C5F2C" w:rsidRPr="00CF236B" w:rsidRDefault="003C5F2C" w:rsidP="004E5560">
            <w:pPr>
              <w:contextualSpacing/>
              <w:jc w:val="both"/>
              <w:rPr>
                <w:lang w:val="lv-LV"/>
              </w:rPr>
            </w:pPr>
            <w:r w:rsidRPr="00CF236B">
              <w:rPr>
                <w:lang w:val="lv-LV"/>
              </w:rPr>
              <w:t>Darbos izmantojamiem materiāliem un sistēmām ir jābūt sertificētiem atbilstoši Eiropas Savienības noteikumiem</w:t>
            </w:r>
            <w:r>
              <w:rPr>
                <w:lang w:val="lv-LV"/>
              </w:rPr>
              <w:t>.</w:t>
            </w:r>
          </w:p>
          <w:p w14:paraId="58BFAB2A" w14:textId="69754A5C" w:rsidR="003C5F2C" w:rsidRPr="00CF236B" w:rsidRDefault="003C5F2C" w:rsidP="004E5560">
            <w:pPr>
              <w:contextualSpacing/>
              <w:jc w:val="both"/>
              <w:rPr>
                <w:rFonts w:eastAsia="Calibri"/>
                <w:lang w:val="lv-LV"/>
              </w:rPr>
            </w:pPr>
          </w:p>
        </w:tc>
        <w:tc>
          <w:tcPr>
            <w:tcW w:w="851" w:type="dxa"/>
            <w:tcBorders>
              <w:right w:val="single" w:sz="4" w:space="0" w:color="auto"/>
            </w:tcBorders>
            <w:shd w:val="clear" w:color="auto" w:fill="auto"/>
          </w:tcPr>
          <w:p w14:paraId="4C164705" w14:textId="77777777" w:rsidR="003C5F2C" w:rsidRPr="009024F0" w:rsidRDefault="003C5F2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628A2A53" w14:textId="6C224502" w:rsidR="003C5F2C" w:rsidRPr="009024F0" w:rsidRDefault="003C5F2C" w:rsidP="00104EB1">
            <w:pPr>
              <w:overflowPunct w:val="0"/>
              <w:autoSpaceDE w:val="0"/>
              <w:autoSpaceDN w:val="0"/>
              <w:adjustRightInd w:val="0"/>
              <w:contextualSpacing/>
              <w:jc w:val="center"/>
              <w:textAlignment w:val="baseline"/>
              <w:rPr>
                <w:lang w:val="lv-LV" w:eastAsia="lv-LV"/>
              </w:rPr>
            </w:pPr>
            <w:r w:rsidRPr="009024F0">
              <w:rPr>
                <w:lang w:val="lv-LV" w:eastAsia="lv-LV"/>
              </w:rPr>
              <w:t>1.9.15.</w:t>
            </w:r>
          </w:p>
          <w:p w14:paraId="0DAF5FB7" w14:textId="77777777" w:rsidR="003C5F2C" w:rsidRPr="009024F0" w:rsidRDefault="003C5F2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6B5250BF" w14:textId="4F7CDE4E" w:rsidR="003C5F2C" w:rsidRPr="009024F0" w:rsidRDefault="003C5F2C" w:rsidP="00FD59A1">
            <w:pPr>
              <w:pStyle w:val="ListParagraph"/>
              <w:tabs>
                <w:tab w:val="left" w:pos="4714"/>
              </w:tabs>
              <w:ind w:left="0"/>
              <w:jc w:val="both"/>
              <w:rPr>
                <w:i/>
                <w:iCs/>
                <w:lang w:val="lv-LV"/>
              </w:rPr>
            </w:pPr>
            <w:r w:rsidRPr="009024F0">
              <w:rPr>
                <w:lang w:val="lv-LV"/>
              </w:rPr>
              <w:t>informācija (apliecinājums), ka darbos izmantojamie materiāli un sistēmas ir sertificētas atbilstoši Eiropas Savienības noteikumiem (</w:t>
            </w:r>
            <w:r w:rsidRPr="009024F0">
              <w:rPr>
                <w:lang w:val="lv-LV" w:eastAsia="lv-LV"/>
              </w:rPr>
              <w:t xml:space="preserve">nolikuma </w:t>
            </w:r>
            <w:r>
              <w:rPr>
                <w:lang w:val="lv-LV" w:eastAsia="lv-LV"/>
              </w:rPr>
              <w:t>3</w:t>
            </w:r>
            <w:r w:rsidRPr="009024F0">
              <w:rPr>
                <w:lang w:val="lv-LV" w:eastAsia="lv-LV"/>
              </w:rPr>
              <w:t>.pielikumā</w:t>
            </w:r>
            <w:r w:rsidRPr="009024F0">
              <w:rPr>
                <w:lang w:val="lv-LV"/>
              </w:rPr>
              <w:t>).</w:t>
            </w:r>
          </w:p>
          <w:p w14:paraId="7EEC097B" w14:textId="4FF0AACB" w:rsidR="003C5F2C" w:rsidRPr="009024F0" w:rsidRDefault="003C5F2C" w:rsidP="00FD59A1">
            <w:pPr>
              <w:pStyle w:val="ListParagraph"/>
              <w:tabs>
                <w:tab w:val="left" w:pos="3866"/>
                <w:tab w:val="left" w:pos="4714"/>
              </w:tabs>
              <w:ind w:left="0"/>
              <w:jc w:val="both"/>
              <w:rPr>
                <w:lang w:val="lv-LV"/>
              </w:rPr>
            </w:pPr>
            <w:r w:rsidRPr="009024F0">
              <w:rPr>
                <w:i/>
                <w:iCs/>
                <w:lang w:val="lv-LV"/>
              </w:rPr>
              <w:t>Ja pretendenta piedāvātā darbu ietvaros izmantojamie materiāli neatbilst sarunu procedūras nolikuma un Tehniskā uzdevuma noteikumiem, standartiem,</w:t>
            </w:r>
            <w:r w:rsidRPr="009024F0">
              <w:rPr>
                <w:lang w:val="lv-LV"/>
              </w:rPr>
              <w:t xml:space="preserve"> jāiesniedz ražotāja dokumentāciju vai Eiropas Savienības standartiem atbilstošu Latvijas Republikas vai citas valsts testēšanas un kalibrēšanas laboratoriju un sertificēšanas un inspicēšanas institūciju izsniegtu apliecinājumu par piedāvātā materiāla pārbaudes rezultātiem, kas pierāda, ka piedāvājums ir ekvivalents</w:t>
            </w:r>
            <w:r>
              <w:rPr>
                <w:lang w:val="lv-LV"/>
              </w:rPr>
              <w:t>.</w:t>
            </w:r>
          </w:p>
        </w:tc>
      </w:tr>
      <w:tr w:rsidR="003C5F2C" w:rsidRPr="00627799" w14:paraId="2608B19F" w14:textId="4034A593" w:rsidTr="008E35E7">
        <w:trPr>
          <w:trHeight w:val="557"/>
        </w:trPr>
        <w:tc>
          <w:tcPr>
            <w:tcW w:w="993" w:type="dxa"/>
            <w:shd w:val="clear" w:color="auto" w:fill="auto"/>
          </w:tcPr>
          <w:p w14:paraId="570EDDD8" w14:textId="25A88EA4" w:rsidR="003C5F2C" w:rsidRPr="00AA23B0" w:rsidRDefault="003C5F2C" w:rsidP="004E5560">
            <w:pPr>
              <w:overflowPunct w:val="0"/>
              <w:autoSpaceDE w:val="0"/>
              <w:autoSpaceDN w:val="0"/>
              <w:adjustRightInd w:val="0"/>
              <w:contextualSpacing/>
              <w:jc w:val="center"/>
              <w:textAlignment w:val="baseline"/>
              <w:rPr>
                <w:rFonts w:eastAsia="Calibri"/>
                <w:lang w:val="lv-LV"/>
              </w:rPr>
            </w:pPr>
            <w:r w:rsidRPr="009024F0">
              <w:rPr>
                <w:rFonts w:eastAsia="Calibri"/>
                <w:lang w:val="lv-LV"/>
              </w:rPr>
              <w:t>4.7.</w:t>
            </w:r>
          </w:p>
        </w:tc>
        <w:tc>
          <w:tcPr>
            <w:tcW w:w="4105" w:type="dxa"/>
            <w:tcBorders>
              <w:right w:val="single" w:sz="4" w:space="0" w:color="auto"/>
            </w:tcBorders>
            <w:shd w:val="clear" w:color="auto" w:fill="auto"/>
          </w:tcPr>
          <w:p w14:paraId="62BD0B08" w14:textId="77777777" w:rsidR="003C5F2C" w:rsidRPr="00CF236B" w:rsidRDefault="003C5F2C" w:rsidP="004E5560">
            <w:pPr>
              <w:contextualSpacing/>
              <w:jc w:val="both"/>
              <w:rPr>
                <w:lang w:val="lv-LV"/>
              </w:rPr>
            </w:pPr>
            <w:r w:rsidRPr="00CF236B">
              <w:rPr>
                <w:lang w:val="lv-LV"/>
              </w:rPr>
              <w:t xml:space="preserve">pretendentam darbu izpildei jānodrošina </w:t>
            </w:r>
            <w:r w:rsidRPr="00CF236B">
              <w:t xml:space="preserve"> </w:t>
            </w:r>
            <w:r w:rsidRPr="00CF236B">
              <w:rPr>
                <w:lang w:val="lv-LV"/>
              </w:rPr>
              <w:t>pretendenta uzņēmēja pārstāvi:</w:t>
            </w:r>
          </w:p>
          <w:p w14:paraId="60AAF216" w14:textId="77777777" w:rsidR="003C5F2C" w:rsidRPr="00CF236B" w:rsidRDefault="003C5F2C" w:rsidP="00994B6A">
            <w:pPr>
              <w:contextualSpacing/>
              <w:jc w:val="both"/>
              <w:rPr>
                <w:lang w:val="lv-LV"/>
              </w:rPr>
            </w:pPr>
            <w:r w:rsidRPr="00CF236B">
              <w:rPr>
                <w:b/>
                <w:bCs/>
                <w:lang w:val="lv-LV"/>
              </w:rPr>
              <w:t>projekta vadītājam</w:t>
            </w:r>
            <w:r w:rsidRPr="00CF236B">
              <w:rPr>
                <w:lang w:val="lv-LV"/>
              </w:rPr>
              <w:t xml:space="preserve"> jāatbilst šādām prasībām:</w:t>
            </w:r>
          </w:p>
          <w:p w14:paraId="19161F45" w14:textId="35A0AD30" w:rsidR="003C5F2C" w:rsidRPr="00CF236B" w:rsidRDefault="003C5F2C" w:rsidP="00CF236B">
            <w:pPr>
              <w:pStyle w:val="ListParagraph"/>
              <w:numPr>
                <w:ilvl w:val="0"/>
                <w:numId w:val="412"/>
              </w:numPr>
              <w:jc w:val="both"/>
              <w:rPr>
                <w:lang w:val="lv-LV"/>
              </w:rPr>
            </w:pPr>
            <w:r w:rsidRPr="00CF236B">
              <w:rPr>
                <w:lang w:val="lv-LV"/>
              </w:rPr>
              <w:t>augstākā izglītība;</w:t>
            </w:r>
          </w:p>
          <w:p w14:paraId="00BA556A" w14:textId="07AC2575" w:rsidR="003C5F2C" w:rsidRPr="00CF236B" w:rsidRDefault="003C5F2C" w:rsidP="00CF236B">
            <w:pPr>
              <w:pStyle w:val="ListParagraph"/>
              <w:numPr>
                <w:ilvl w:val="0"/>
                <w:numId w:val="412"/>
              </w:numPr>
              <w:jc w:val="both"/>
              <w:rPr>
                <w:lang w:val="lv-LV"/>
              </w:rPr>
            </w:pPr>
            <w:r w:rsidRPr="00CF236B">
              <w:rPr>
                <w:lang w:val="lv-LV"/>
              </w:rPr>
              <w:t>pieredze kā uzņēmēja pārstāvim - projekta vadītājam vismaz 1 (viena) inženierbūvju projekta vadībā</w:t>
            </w:r>
            <w:r>
              <w:rPr>
                <w:lang w:val="lv-LV"/>
              </w:rPr>
              <w:t>,</w:t>
            </w:r>
            <w:r w:rsidRPr="00CF236B">
              <w:rPr>
                <w:lang w:val="lv-LV"/>
              </w:rPr>
              <w:t xml:space="preserve"> kur kopējā būvdarbu vērtība ir 1 000 000,00 EUR (viens miljons </w:t>
            </w:r>
            <w:proofErr w:type="spellStart"/>
            <w:r w:rsidRPr="007254E4">
              <w:rPr>
                <w:i/>
                <w:iCs/>
                <w:lang w:val="lv-LV"/>
              </w:rPr>
              <w:t>euro</w:t>
            </w:r>
            <w:proofErr w:type="spellEnd"/>
            <w:r w:rsidRPr="00CF236B">
              <w:rPr>
                <w:lang w:val="lv-LV"/>
              </w:rPr>
              <w:t>);</w:t>
            </w:r>
          </w:p>
          <w:p w14:paraId="0D3C86A6" w14:textId="77777777" w:rsidR="003C5F2C" w:rsidRDefault="003C5F2C" w:rsidP="00CF236B">
            <w:pPr>
              <w:pStyle w:val="ListParagraph"/>
              <w:numPr>
                <w:ilvl w:val="0"/>
                <w:numId w:val="412"/>
              </w:numPr>
              <w:jc w:val="both"/>
              <w:rPr>
                <w:lang w:val="lv-LV"/>
              </w:rPr>
            </w:pPr>
            <w:r w:rsidRPr="00CF236B">
              <w:rPr>
                <w:lang w:val="lv-LV"/>
              </w:rPr>
              <w:t>pieredze kā uzņēmēja pārstāvim - projekta vadītājam vismaz vienā pēc apjoma un satura līdzīgā projektā, kurš realizēts saskaņā ar līgumu: projektēšana un būvdarbu veikšana viena līguma ietvaros.</w:t>
            </w:r>
          </w:p>
          <w:p w14:paraId="7061826E" w14:textId="0C58F09E" w:rsidR="003C5F2C" w:rsidRPr="0031302D" w:rsidRDefault="003C5F2C" w:rsidP="00FD59A1">
            <w:pPr>
              <w:jc w:val="both"/>
              <w:rPr>
                <w:lang w:val="lv-LV"/>
              </w:rPr>
            </w:pPr>
            <w:r w:rsidRPr="008B017F">
              <w:rPr>
                <w:lang w:val="lv-LV"/>
              </w:rPr>
              <w:t>Viens projekts var apliecināt atbilstību vairākām prasībām.</w:t>
            </w:r>
          </w:p>
        </w:tc>
        <w:tc>
          <w:tcPr>
            <w:tcW w:w="851" w:type="dxa"/>
            <w:tcBorders>
              <w:right w:val="single" w:sz="4" w:space="0" w:color="auto"/>
            </w:tcBorders>
            <w:shd w:val="clear" w:color="auto" w:fill="auto"/>
          </w:tcPr>
          <w:p w14:paraId="67D5A36E" w14:textId="77777777" w:rsidR="003C5F2C" w:rsidRPr="009024F0" w:rsidRDefault="003C5F2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09EB9B57" w14:textId="57A682B6" w:rsidR="003C5F2C" w:rsidRPr="009024F0" w:rsidRDefault="003C5F2C" w:rsidP="00104EB1">
            <w:pPr>
              <w:overflowPunct w:val="0"/>
              <w:autoSpaceDE w:val="0"/>
              <w:autoSpaceDN w:val="0"/>
              <w:adjustRightInd w:val="0"/>
              <w:contextualSpacing/>
              <w:jc w:val="center"/>
              <w:textAlignment w:val="baseline"/>
              <w:rPr>
                <w:lang w:val="lv-LV" w:eastAsia="lv-LV"/>
              </w:rPr>
            </w:pPr>
            <w:r w:rsidRPr="009024F0">
              <w:rPr>
                <w:lang w:val="lv-LV" w:eastAsia="lv-LV"/>
              </w:rPr>
              <w:t>1.9.16.</w:t>
            </w:r>
          </w:p>
        </w:tc>
        <w:tc>
          <w:tcPr>
            <w:tcW w:w="7938" w:type="dxa"/>
            <w:gridSpan w:val="2"/>
            <w:tcBorders>
              <w:left w:val="single" w:sz="4" w:space="0" w:color="auto"/>
            </w:tcBorders>
            <w:shd w:val="clear" w:color="auto" w:fill="auto"/>
          </w:tcPr>
          <w:p w14:paraId="3EC0D5D7" w14:textId="6381EF2C" w:rsidR="003C5F2C" w:rsidRPr="009024F0" w:rsidRDefault="003C5F2C" w:rsidP="00FD59A1">
            <w:pPr>
              <w:pStyle w:val="ListParagraph"/>
              <w:tabs>
                <w:tab w:val="left" w:pos="567"/>
                <w:tab w:val="left" w:pos="993"/>
                <w:tab w:val="left" w:pos="3866"/>
              </w:tabs>
              <w:ind w:left="0" w:right="37"/>
              <w:jc w:val="both"/>
              <w:rPr>
                <w:lang w:val="lv-LV"/>
              </w:rPr>
            </w:pPr>
            <w:r w:rsidRPr="003324C6">
              <w:rPr>
                <w:lang w:val="lv-LV"/>
              </w:rPr>
              <w:t xml:space="preserve">Aizpildīta </w:t>
            </w:r>
            <w:r>
              <w:rPr>
                <w:lang w:val="lv-LV"/>
              </w:rPr>
              <w:t>3</w:t>
            </w:r>
            <w:r w:rsidRPr="003324C6">
              <w:rPr>
                <w:lang w:val="lv-LV"/>
              </w:rPr>
              <w:t>.pielikuma 1</w:t>
            </w:r>
            <w:r>
              <w:rPr>
                <w:lang w:val="lv-LV"/>
              </w:rPr>
              <w:t>6</w:t>
            </w:r>
            <w:r w:rsidRPr="003324C6">
              <w:rPr>
                <w:lang w:val="lv-LV"/>
              </w:rPr>
              <w:t>.</w:t>
            </w:r>
            <w:r>
              <w:rPr>
                <w:lang w:val="lv-LV"/>
              </w:rPr>
              <w:t>punkta tabula</w:t>
            </w:r>
            <w:r w:rsidRPr="003324C6">
              <w:rPr>
                <w:lang w:val="lv-LV"/>
              </w:rPr>
              <w:t xml:space="preserve"> un atbilstoši tai iesniegt</w:t>
            </w:r>
            <w:r>
              <w:rPr>
                <w:lang w:val="lv-LV"/>
              </w:rPr>
              <w:t>s</w:t>
            </w:r>
            <w:r w:rsidRPr="003324C6">
              <w:rPr>
                <w:lang w:val="lv-LV"/>
              </w:rPr>
              <w:t xml:space="preserve"> CV ar pievienotiem attiecīgiem kvalifikāciju apliecinošiem dokumentiem (izglītības dokumentu kopijas, atsauksmes</w:t>
            </w:r>
            <w:r>
              <w:rPr>
                <w:lang w:val="lv-LV"/>
              </w:rPr>
              <w:t>,</w:t>
            </w:r>
            <w:r w:rsidRPr="003324C6">
              <w:rPr>
                <w:lang w:val="lv-LV"/>
              </w:rPr>
              <w:t xml:space="preserve"> </w:t>
            </w:r>
            <w:r>
              <w:rPr>
                <w:lang w:val="lv-LV"/>
              </w:rPr>
              <w:t xml:space="preserve">pieņemšanas – nodošanas akti </w:t>
            </w:r>
            <w:r w:rsidRPr="003324C6">
              <w:rPr>
                <w:lang w:val="lv-LV"/>
              </w:rPr>
              <w:t>(</w:t>
            </w:r>
            <w:r w:rsidRPr="00832F4B">
              <w:rPr>
                <w:i/>
                <w:iCs/>
                <w:lang w:val="lv-LV"/>
              </w:rPr>
              <w:t>ja nepieciešams</w:t>
            </w:r>
            <w:r w:rsidRPr="003324C6">
              <w:rPr>
                <w:lang w:val="lv-LV"/>
              </w:rPr>
              <w:t>)</w:t>
            </w:r>
            <w:r>
              <w:rPr>
                <w:lang w:val="lv-LV"/>
              </w:rPr>
              <w:t xml:space="preserve"> </w:t>
            </w:r>
            <w:r w:rsidRPr="003324C6">
              <w:rPr>
                <w:lang w:val="lv-LV"/>
              </w:rPr>
              <w:t>u.</w:t>
            </w:r>
            <w:r>
              <w:rPr>
                <w:lang w:val="lv-LV"/>
              </w:rPr>
              <w:t>t.</w:t>
            </w:r>
            <w:r w:rsidR="00FD59A1">
              <w:rPr>
                <w:lang w:val="lv-LV"/>
              </w:rPr>
              <w:t>m</w:t>
            </w:r>
            <w:r>
              <w:rPr>
                <w:lang w:val="lv-LV"/>
              </w:rPr>
              <w:t>l</w:t>
            </w:r>
            <w:r w:rsidRPr="003324C6">
              <w:rPr>
                <w:lang w:val="lv-LV"/>
              </w:rPr>
              <w:t>.)).</w:t>
            </w:r>
          </w:p>
        </w:tc>
      </w:tr>
      <w:tr w:rsidR="00C3765C" w:rsidRPr="00627799" w14:paraId="5C9CDA27" w14:textId="06D85FFE" w:rsidTr="00C04010">
        <w:trPr>
          <w:trHeight w:val="557"/>
        </w:trPr>
        <w:tc>
          <w:tcPr>
            <w:tcW w:w="993" w:type="dxa"/>
            <w:shd w:val="clear" w:color="auto" w:fill="auto"/>
          </w:tcPr>
          <w:p w14:paraId="14BB9394" w14:textId="0C33CA4D" w:rsidR="00C3765C" w:rsidRPr="009024F0" w:rsidRDefault="00C3765C" w:rsidP="004E5560">
            <w:pPr>
              <w:overflowPunct w:val="0"/>
              <w:autoSpaceDE w:val="0"/>
              <w:autoSpaceDN w:val="0"/>
              <w:adjustRightInd w:val="0"/>
              <w:contextualSpacing/>
              <w:jc w:val="center"/>
              <w:textAlignment w:val="baseline"/>
              <w:rPr>
                <w:lang w:val="lv-LV"/>
              </w:rPr>
            </w:pPr>
            <w:r w:rsidRPr="009024F0">
              <w:rPr>
                <w:rFonts w:eastAsia="Calibri"/>
                <w:lang w:val="lv-LV"/>
              </w:rPr>
              <w:lastRenderedPageBreak/>
              <w:t>4.8.</w:t>
            </w:r>
          </w:p>
        </w:tc>
        <w:tc>
          <w:tcPr>
            <w:tcW w:w="4105" w:type="dxa"/>
            <w:tcBorders>
              <w:right w:val="single" w:sz="4" w:space="0" w:color="auto"/>
            </w:tcBorders>
            <w:shd w:val="clear" w:color="auto" w:fill="auto"/>
          </w:tcPr>
          <w:p w14:paraId="3D12931D" w14:textId="50B7BF80" w:rsidR="00C3765C" w:rsidRPr="00CF236B" w:rsidRDefault="00C3765C" w:rsidP="003B38CC">
            <w:pPr>
              <w:ind w:left="27"/>
              <w:jc w:val="both"/>
              <w:rPr>
                <w:lang w:val="lv-LV"/>
              </w:rPr>
            </w:pPr>
            <w:r w:rsidRPr="00CF236B">
              <w:rPr>
                <w:lang w:val="lv-LV"/>
              </w:rPr>
              <w:t xml:space="preserve">pretendentam darbu izpildei jānodrošina normatīvo aktu prasībām atbilstoši sertificēti un pieredzējuši </w:t>
            </w:r>
            <w:proofErr w:type="spellStart"/>
            <w:r w:rsidRPr="00CF236B">
              <w:rPr>
                <w:lang w:val="lv-LV"/>
              </w:rPr>
              <w:t>būvspeciālisti</w:t>
            </w:r>
            <w:proofErr w:type="spellEnd"/>
            <w:r>
              <w:rPr>
                <w:lang w:val="lv-LV"/>
              </w:rPr>
              <w:t xml:space="preserve"> (</w:t>
            </w:r>
            <w:r w:rsidRPr="008B017F">
              <w:rPr>
                <w:lang w:val="lv-LV"/>
              </w:rPr>
              <w:t>Viens projekts  var apliecināt atbilstību vairākām prasībām</w:t>
            </w:r>
            <w:r>
              <w:rPr>
                <w:lang w:val="lv-LV"/>
              </w:rPr>
              <w:t>)</w:t>
            </w:r>
            <w:r w:rsidRPr="00CF236B">
              <w:rPr>
                <w:lang w:val="lv-LV"/>
              </w:rPr>
              <w:t>:</w:t>
            </w:r>
          </w:p>
          <w:p w14:paraId="324E935A" w14:textId="77777777" w:rsidR="00C3765C" w:rsidRDefault="00C3765C" w:rsidP="005A5A01">
            <w:pPr>
              <w:pStyle w:val="ListParagraph"/>
              <w:numPr>
                <w:ilvl w:val="2"/>
                <w:numId w:val="419"/>
              </w:numPr>
              <w:jc w:val="both"/>
              <w:rPr>
                <w:lang w:val="lv-LV"/>
              </w:rPr>
            </w:pPr>
            <w:r w:rsidRPr="00CF236B">
              <w:rPr>
                <w:b/>
                <w:bCs/>
                <w:u w:val="single"/>
                <w:lang w:val="lv-LV"/>
              </w:rPr>
              <w:t>būvprojekta vadītājs</w:t>
            </w:r>
            <w:r w:rsidRPr="00CF236B">
              <w:rPr>
                <w:lang w:val="lv-LV"/>
              </w:rPr>
              <w:t xml:space="preserve"> </w:t>
            </w:r>
          </w:p>
          <w:p w14:paraId="52A3E369" w14:textId="03616D22" w:rsidR="00C3765C" w:rsidRPr="00741D97" w:rsidRDefault="00C3765C" w:rsidP="00FD59A1">
            <w:pPr>
              <w:pStyle w:val="ListParagraph"/>
              <w:numPr>
                <w:ilvl w:val="3"/>
                <w:numId w:val="419"/>
              </w:numPr>
              <w:jc w:val="both"/>
              <w:rPr>
                <w:lang w:val="lv-LV"/>
              </w:rPr>
            </w:pPr>
            <w:r>
              <w:rPr>
                <w:lang w:val="lv-LV"/>
              </w:rPr>
              <w:t xml:space="preserve"> </w:t>
            </w:r>
            <w:r w:rsidRPr="005A5A01">
              <w:rPr>
                <w:lang w:val="lv-LV"/>
              </w:rPr>
              <w:t xml:space="preserve">ar spēkā esošo </w:t>
            </w:r>
            <w:proofErr w:type="spellStart"/>
            <w:r w:rsidRPr="005A5A01">
              <w:rPr>
                <w:lang w:val="lv-LV"/>
              </w:rPr>
              <w:t>būvspeci</w:t>
            </w:r>
            <w:r>
              <w:rPr>
                <w:lang w:val="lv-LV"/>
              </w:rPr>
              <w:t>ā</w:t>
            </w:r>
            <w:r w:rsidRPr="005A5A01">
              <w:rPr>
                <w:lang w:val="lv-LV"/>
              </w:rPr>
              <w:t>lista</w:t>
            </w:r>
            <w:proofErr w:type="spellEnd"/>
            <w:r w:rsidRPr="005A5A01">
              <w:rPr>
                <w:lang w:val="lv-LV"/>
              </w:rPr>
              <w:t xml:space="preserve"> sertifikātu </w:t>
            </w:r>
            <w:r w:rsidRPr="00832F4B">
              <w:rPr>
                <w:shd w:val="clear" w:color="auto" w:fill="FFFFFF"/>
                <w:lang w:val="lv-LV"/>
              </w:rPr>
              <w:t>dzelzceļa signalizācijas sistēmu projektēšanā.</w:t>
            </w:r>
          </w:p>
          <w:p w14:paraId="74581F1D" w14:textId="1776B4DD" w:rsidR="00C3765C" w:rsidRPr="005A5A01" w:rsidRDefault="00C3765C" w:rsidP="00FD59A1">
            <w:pPr>
              <w:pStyle w:val="ListParagraph"/>
              <w:numPr>
                <w:ilvl w:val="3"/>
                <w:numId w:val="419"/>
              </w:numPr>
              <w:jc w:val="both"/>
              <w:rPr>
                <w:lang w:val="lv-LV"/>
              </w:rPr>
            </w:pPr>
            <w:r w:rsidRPr="00741D97">
              <w:rPr>
                <w:lang w:val="lv-LV"/>
              </w:rPr>
              <w:t xml:space="preserve">Būvprojekta vadītājam jābūt sekmīgai pieredzei pēdējo </w:t>
            </w:r>
            <w:r w:rsidRPr="00832F4B">
              <w:rPr>
                <w:lang w:val="lv-LV"/>
              </w:rPr>
              <w:t>5 gadu</w:t>
            </w:r>
            <w:r w:rsidRPr="00741D97">
              <w:rPr>
                <w:lang w:val="lv-LV"/>
              </w:rPr>
              <w:t xml:space="preserve"> laikā kā būvprojekta </w:t>
            </w:r>
            <w:r w:rsidR="00EC09D0" w:rsidRPr="00EC09D0">
              <w:rPr>
                <w:color w:val="FF0000"/>
                <w:lang w:val="lv-LV"/>
              </w:rPr>
              <w:t>vai tā daļas</w:t>
            </w:r>
            <w:r w:rsidR="00EC09D0">
              <w:rPr>
                <w:lang w:val="lv-LV"/>
              </w:rPr>
              <w:t xml:space="preserve"> </w:t>
            </w:r>
            <w:r w:rsidRPr="00741D97">
              <w:rPr>
                <w:lang w:val="lv-LV"/>
              </w:rPr>
              <w:t>vadītā</w:t>
            </w:r>
            <w:r w:rsidRPr="00832F4B">
              <w:rPr>
                <w:lang w:val="lv-LV"/>
              </w:rPr>
              <w:t>jam vismaz 1 (vienā) pēc satura un apjoma līdzīgā 1520 mm dzelzceļa infrastruktūras</w:t>
            </w:r>
            <w:r w:rsidRPr="005A5A01">
              <w:rPr>
                <w:lang w:val="lv-LV"/>
              </w:rPr>
              <w:t xml:space="preserve"> objektā.</w:t>
            </w:r>
          </w:p>
          <w:p w14:paraId="091CB4D2" w14:textId="77777777" w:rsidR="00C3765C" w:rsidRPr="00CF236B" w:rsidRDefault="00C3765C" w:rsidP="003B38CC">
            <w:pPr>
              <w:ind w:left="27"/>
              <w:contextualSpacing/>
              <w:jc w:val="both"/>
              <w:rPr>
                <w:lang w:val="lv-LV"/>
              </w:rPr>
            </w:pPr>
            <w:r w:rsidRPr="00F05B78">
              <w:rPr>
                <w:lang w:val="lv-LV"/>
              </w:rPr>
              <w:t>Būvdarbiem jābūt pilnībā pabeigtiem un objektam nodotam ekspluatācijā līgumā noteiktajā termiņā un kvalitātē;</w:t>
            </w:r>
          </w:p>
          <w:p w14:paraId="7DBB6316" w14:textId="77777777" w:rsidR="00C3765C" w:rsidRDefault="00C3765C" w:rsidP="005A5A01">
            <w:pPr>
              <w:pStyle w:val="ListParagraph"/>
              <w:numPr>
                <w:ilvl w:val="2"/>
                <w:numId w:val="419"/>
              </w:numPr>
              <w:jc w:val="both"/>
              <w:rPr>
                <w:lang w:val="lv-LV"/>
              </w:rPr>
            </w:pPr>
            <w:r w:rsidRPr="00CF236B">
              <w:rPr>
                <w:b/>
                <w:bCs/>
                <w:u w:val="single"/>
                <w:lang w:val="lv-LV"/>
              </w:rPr>
              <w:t>elektroietaišu projektētājs</w:t>
            </w:r>
            <w:r w:rsidRPr="00CF236B">
              <w:rPr>
                <w:lang w:val="lv-LV"/>
              </w:rPr>
              <w:t xml:space="preserve"> </w:t>
            </w:r>
          </w:p>
          <w:p w14:paraId="0D3FD898" w14:textId="3C3E93B0" w:rsidR="00C3765C" w:rsidRPr="00741D97" w:rsidRDefault="00C3765C" w:rsidP="00FD59A1">
            <w:pPr>
              <w:pStyle w:val="ListParagraph"/>
              <w:numPr>
                <w:ilvl w:val="3"/>
                <w:numId w:val="419"/>
              </w:numPr>
              <w:jc w:val="both"/>
              <w:rPr>
                <w:lang w:val="lv-LV"/>
              </w:rPr>
            </w:pPr>
            <w:r>
              <w:rPr>
                <w:lang w:val="lv-LV"/>
              </w:rPr>
              <w:t xml:space="preserve"> </w:t>
            </w:r>
            <w:r w:rsidRPr="005A5A01">
              <w:rPr>
                <w:lang w:val="lv-LV"/>
              </w:rPr>
              <w:t xml:space="preserve">ar spēkā esošo </w:t>
            </w:r>
            <w:proofErr w:type="spellStart"/>
            <w:r w:rsidRPr="005A5A01">
              <w:rPr>
                <w:lang w:val="lv-LV"/>
              </w:rPr>
              <w:t>būvspeci</w:t>
            </w:r>
            <w:r>
              <w:rPr>
                <w:lang w:val="lv-LV"/>
              </w:rPr>
              <w:t>ā</w:t>
            </w:r>
            <w:r w:rsidRPr="005A5A01">
              <w:rPr>
                <w:lang w:val="lv-LV"/>
              </w:rPr>
              <w:t>lista</w:t>
            </w:r>
            <w:proofErr w:type="spellEnd"/>
            <w:r w:rsidRPr="005A5A01">
              <w:rPr>
                <w:lang w:val="lv-LV"/>
              </w:rPr>
              <w:t xml:space="preserve"> sertifikātu elektroietaišu projektēšanā </w:t>
            </w:r>
            <w:r w:rsidRPr="00741D97">
              <w:rPr>
                <w:lang w:val="lv-LV"/>
              </w:rPr>
              <w:t xml:space="preserve">līdz 1 </w:t>
            </w:r>
            <w:proofErr w:type="spellStart"/>
            <w:r w:rsidRPr="00741D97">
              <w:rPr>
                <w:lang w:val="lv-LV"/>
              </w:rPr>
              <w:t>kV</w:t>
            </w:r>
            <w:proofErr w:type="spellEnd"/>
            <w:r w:rsidRPr="00741D97">
              <w:rPr>
                <w:lang w:val="lv-LV"/>
              </w:rPr>
              <w:t>.</w:t>
            </w:r>
          </w:p>
          <w:p w14:paraId="6BF108B4" w14:textId="795B9987" w:rsidR="00C3765C" w:rsidRPr="00CF236B" w:rsidRDefault="00C3765C" w:rsidP="00FD59A1">
            <w:pPr>
              <w:pStyle w:val="ListParagraph"/>
              <w:numPr>
                <w:ilvl w:val="3"/>
                <w:numId w:val="419"/>
              </w:numPr>
              <w:jc w:val="both"/>
              <w:rPr>
                <w:lang w:val="lv-LV"/>
              </w:rPr>
            </w:pPr>
            <w:r w:rsidRPr="00832F4B">
              <w:rPr>
                <w:lang w:val="lv-LV"/>
              </w:rPr>
              <w:t>Elektroietaišu projektētājam  pēdējo 5 gadu</w:t>
            </w:r>
            <w:r w:rsidRPr="00741D97">
              <w:rPr>
                <w:lang w:val="lv-LV"/>
              </w:rPr>
              <w:t xml:space="preserve"> laikā jābūt sekmīga</w:t>
            </w:r>
            <w:r w:rsidRPr="00832F4B">
              <w:rPr>
                <w:lang w:val="lv-LV"/>
              </w:rPr>
              <w:t>i</w:t>
            </w:r>
            <w:r w:rsidRPr="00CF236B">
              <w:rPr>
                <w:lang w:val="lv-LV"/>
              </w:rPr>
              <w:t xml:space="preserve"> pieredze</w:t>
            </w:r>
            <w:r>
              <w:rPr>
                <w:lang w:val="lv-LV"/>
              </w:rPr>
              <w:t>i</w:t>
            </w:r>
            <w:r w:rsidRPr="00CF236B">
              <w:rPr>
                <w:lang w:val="lv-LV"/>
              </w:rPr>
              <w:t xml:space="preserve"> elektroapgādes sistēmu projektēšanā vismaz 1 (vienā) pēc apjoma līdzīgā objektā.</w:t>
            </w:r>
          </w:p>
          <w:p w14:paraId="7CDE20E9" w14:textId="77777777" w:rsidR="00C3765C" w:rsidRDefault="00C3765C" w:rsidP="005A5A01">
            <w:pPr>
              <w:pStyle w:val="ListParagraph"/>
              <w:numPr>
                <w:ilvl w:val="2"/>
                <w:numId w:val="419"/>
              </w:numPr>
              <w:jc w:val="both"/>
              <w:rPr>
                <w:lang w:val="lv-LV"/>
              </w:rPr>
            </w:pPr>
            <w:r w:rsidRPr="005A5A01">
              <w:rPr>
                <w:b/>
                <w:bCs/>
                <w:u w:val="single"/>
                <w:lang w:val="lv-LV"/>
              </w:rPr>
              <w:t>atbildīgais būvdarbu vadītājs</w:t>
            </w:r>
            <w:r w:rsidRPr="005A5A01">
              <w:rPr>
                <w:lang w:val="lv-LV"/>
              </w:rPr>
              <w:t xml:space="preserve"> </w:t>
            </w:r>
          </w:p>
          <w:p w14:paraId="3577EC08" w14:textId="2A06C806" w:rsidR="00C3765C" w:rsidRPr="005A5A01" w:rsidRDefault="00C3765C" w:rsidP="00FD59A1">
            <w:pPr>
              <w:pStyle w:val="ListParagraph"/>
              <w:numPr>
                <w:ilvl w:val="3"/>
                <w:numId w:val="419"/>
              </w:numPr>
              <w:jc w:val="both"/>
              <w:rPr>
                <w:lang w:val="lv-LV"/>
              </w:rPr>
            </w:pPr>
            <w:r w:rsidRPr="005A5A01">
              <w:rPr>
                <w:lang w:val="lv-LV"/>
              </w:rPr>
              <w:lastRenderedPageBreak/>
              <w:t xml:space="preserve">ar spēkā esošo </w:t>
            </w:r>
            <w:proofErr w:type="spellStart"/>
            <w:r w:rsidRPr="005A5A01">
              <w:rPr>
                <w:lang w:val="lv-LV"/>
              </w:rPr>
              <w:t>būvspeciālista</w:t>
            </w:r>
            <w:proofErr w:type="spellEnd"/>
            <w:r w:rsidRPr="005A5A01">
              <w:rPr>
                <w:lang w:val="lv-LV"/>
              </w:rPr>
              <w:t xml:space="preserve"> sertifikātu </w:t>
            </w:r>
            <w:r w:rsidRPr="005A5A01">
              <w:rPr>
                <w:shd w:val="clear" w:color="auto" w:fill="FFFFFF"/>
                <w:lang w:val="lv-LV"/>
              </w:rPr>
              <w:t>signalizācijas sistēmu būvdarbu vadīšan</w:t>
            </w:r>
            <w:r>
              <w:rPr>
                <w:shd w:val="clear" w:color="auto" w:fill="FFFFFF"/>
                <w:lang w:val="lv-LV"/>
              </w:rPr>
              <w:t>ā</w:t>
            </w:r>
            <w:r w:rsidRPr="005A5A01">
              <w:rPr>
                <w:lang w:val="lv-LV"/>
              </w:rPr>
              <w:t>;</w:t>
            </w:r>
          </w:p>
          <w:p w14:paraId="54A6CE84" w14:textId="0FD5B786" w:rsidR="00C3765C" w:rsidRPr="005A5A01" w:rsidRDefault="00C3765C" w:rsidP="00FD59A1">
            <w:pPr>
              <w:pStyle w:val="ListParagraph"/>
              <w:numPr>
                <w:ilvl w:val="3"/>
                <w:numId w:val="419"/>
              </w:numPr>
              <w:jc w:val="both"/>
              <w:rPr>
                <w:lang w:val="lv-LV"/>
              </w:rPr>
            </w:pPr>
            <w:r>
              <w:rPr>
                <w:lang w:val="lv-LV"/>
              </w:rPr>
              <w:t xml:space="preserve"> </w:t>
            </w:r>
            <w:r w:rsidRPr="005A5A01">
              <w:rPr>
                <w:lang w:val="lv-LV"/>
              </w:rPr>
              <w:t xml:space="preserve">Būvdarbu vadītājam jābūt sekmīgai pieredzei pēdējo </w:t>
            </w:r>
            <w:r>
              <w:rPr>
                <w:lang w:val="lv-LV"/>
              </w:rPr>
              <w:t>5</w:t>
            </w:r>
            <w:r w:rsidRPr="005A5A01">
              <w:rPr>
                <w:lang w:val="lv-LV"/>
              </w:rPr>
              <w:t xml:space="preserve"> gadu laikā k</w:t>
            </w:r>
            <w:r>
              <w:rPr>
                <w:lang w:val="lv-LV"/>
              </w:rPr>
              <w:t>ā</w:t>
            </w:r>
            <w:r w:rsidRPr="005A5A01">
              <w:rPr>
                <w:lang w:val="lv-LV"/>
              </w:rPr>
              <w:t xml:space="preserve"> būvdarbu vadītājam </w:t>
            </w:r>
            <w:r w:rsidRPr="00F05B78">
              <w:rPr>
                <w:lang w:val="lv-LV"/>
              </w:rPr>
              <w:t xml:space="preserve"> vismaz 1 (vienā) pēc satura un apjoma līdzīgā 1520 mm dzelzceļa infrastruktūras objektā</w:t>
            </w:r>
            <w:r w:rsidRPr="005A5A01">
              <w:rPr>
                <w:lang w:val="lv-LV"/>
              </w:rPr>
              <w:t>.</w:t>
            </w:r>
          </w:p>
          <w:p w14:paraId="4847A623" w14:textId="77777777" w:rsidR="00C3765C" w:rsidRPr="00CF236B" w:rsidRDefault="00C3765C" w:rsidP="003B38CC">
            <w:pPr>
              <w:ind w:left="27"/>
              <w:contextualSpacing/>
              <w:jc w:val="both"/>
              <w:rPr>
                <w:lang w:val="lv-LV"/>
              </w:rPr>
            </w:pPr>
            <w:r w:rsidRPr="00CF236B">
              <w:rPr>
                <w:lang w:val="lv-LV"/>
              </w:rPr>
              <w:t>Būvdarbiem jābūt pilnībā pabeigtiem un objektam nodotam ekspluatācijā līgumā noteiktajā termiņā un kvalitātē;</w:t>
            </w:r>
          </w:p>
          <w:p w14:paraId="00947B71" w14:textId="77777777" w:rsidR="00C3765C" w:rsidRDefault="00C3765C" w:rsidP="005A5A01">
            <w:pPr>
              <w:pStyle w:val="ListParagraph"/>
              <w:numPr>
                <w:ilvl w:val="2"/>
                <w:numId w:val="419"/>
              </w:numPr>
              <w:jc w:val="both"/>
              <w:rPr>
                <w:rFonts w:eastAsia="Calibri"/>
                <w:lang w:val="lv-LV"/>
              </w:rPr>
            </w:pPr>
            <w:r w:rsidRPr="005A5A01">
              <w:rPr>
                <w:rFonts w:eastAsia="Calibri"/>
                <w:b/>
                <w:bCs/>
                <w:u w:val="single"/>
                <w:lang w:val="lv-LV"/>
              </w:rPr>
              <w:t>elektroietaišu būvdarbu vadītājs</w:t>
            </w:r>
            <w:r w:rsidRPr="005A5A01">
              <w:rPr>
                <w:rFonts w:eastAsia="Calibri"/>
                <w:lang w:val="lv-LV"/>
              </w:rPr>
              <w:t xml:space="preserve"> </w:t>
            </w:r>
          </w:p>
          <w:p w14:paraId="2AC02942" w14:textId="144B1EEE" w:rsidR="00C3765C" w:rsidRPr="005A5A01" w:rsidRDefault="00C3765C" w:rsidP="00FD59A1">
            <w:pPr>
              <w:pStyle w:val="ListParagraph"/>
              <w:numPr>
                <w:ilvl w:val="3"/>
                <w:numId w:val="419"/>
              </w:numPr>
              <w:jc w:val="both"/>
              <w:rPr>
                <w:rFonts w:eastAsia="Calibri"/>
                <w:lang w:val="lv-LV"/>
              </w:rPr>
            </w:pPr>
            <w:r>
              <w:rPr>
                <w:rFonts w:eastAsia="Calibri"/>
                <w:lang w:val="lv-LV"/>
              </w:rPr>
              <w:t xml:space="preserve"> </w:t>
            </w:r>
            <w:r w:rsidRPr="005A5A01">
              <w:rPr>
                <w:rFonts w:eastAsia="Calibri"/>
                <w:lang w:val="lv-LV"/>
              </w:rPr>
              <w:t>ar spēkā</w:t>
            </w:r>
            <w:r>
              <w:rPr>
                <w:rFonts w:eastAsia="Calibri"/>
                <w:lang w:val="lv-LV"/>
              </w:rPr>
              <w:t xml:space="preserve"> </w:t>
            </w:r>
            <w:r w:rsidRPr="005A5A01">
              <w:rPr>
                <w:rFonts w:eastAsia="Calibri"/>
                <w:lang w:val="lv-LV"/>
              </w:rPr>
              <w:t xml:space="preserve">esošo </w:t>
            </w:r>
            <w:proofErr w:type="spellStart"/>
            <w:r w:rsidRPr="005A5A01">
              <w:rPr>
                <w:rFonts w:eastAsia="Calibri"/>
                <w:lang w:val="lv-LV"/>
              </w:rPr>
              <w:t>būvspeciālista</w:t>
            </w:r>
            <w:proofErr w:type="spellEnd"/>
            <w:r w:rsidRPr="005A5A01">
              <w:rPr>
                <w:rFonts w:eastAsia="Calibri"/>
                <w:lang w:val="lv-LV"/>
              </w:rPr>
              <w:t xml:space="preserve"> sertifikātu elektroietaišu būvdarbu vadīšanā.</w:t>
            </w:r>
          </w:p>
          <w:p w14:paraId="7B194325" w14:textId="588FACD6" w:rsidR="00C3765C" w:rsidRPr="00B44DD7" w:rsidRDefault="00C3765C" w:rsidP="00FD59A1">
            <w:pPr>
              <w:pStyle w:val="ListParagraph"/>
              <w:numPr>
                <w:ilvl w:val="3"/>
                <w:numId w:val="419"/>
              </w:numPr>
              <w:jc w:val="both"/>
              <w:rPr>
                <w:rFonts w:eastAsia="Calibri"/>
                <w:lang w:val="lv-LV"/>
              </w:rPr>
            </w:pPr>
            <w:r>
              <w:rPr>
                <w:rFonts w:eastAsia="Calibri"/>
                <w:lang w:val="lv-LV"/>
              </w:rPr>
              <w:t xml:space="preserve"> </w:t>
            </w:r>
            <w:r w:rsidRPr="005A5A01">
              <w:rPr>
                <w:rFonts w:eastAsia="Calibri"/>
                <w:lang w:val="lv-LV"/>
              </w:rPr>
              <w:t xml:space="preserve">Elektroietaišu būvdarbu vadītājam jābūt sekmīgai pieredzei </w:t>
            </w:r>
            <w:r w:rsidRPr="005A5A01">
              <w:rPr>
                <w:lang w:val="lv-LV"/>
              </w:rPr>
              <w:t xml:space="preserve"> pēdējo </w:t>
            </w:r>
            <w:r>
              <w:rPr>
                <w:lang w:val="lv-LV"/>
              </w:rPr>
              <w:t>5</w:t>
            </w:r>
            <w:r w:rsidRPr="005A5A01">
              <w:rPr>
                <w:lang w:val="lv-LV"/>
              </w:rPr>
              <w:t xml:space="preserve"> gadu laikā </w:t>
            </w:r>
            <w:r>
              <w:rPr>
                <w:lang w:val="lv-LV"/>
              </w:rPr>
              <w:t xml:space="preserve">kā </w:t>
            </w:r>
            <w:r w:rsidRPr="005A5A01">
              <w:rPr>
                <w:rFonts w:eastAsia="Calibri"/>
                <w:lang w:val="lv-LV"/>
              </w:rPr>
              <w:t xml:space="preserve">elektroietaišu būvdarbu vadīšanā vismaz 1 (vienā) </w:t>
            </w:r>
            <w:r w:rsidRPr="005A5A01">
              <w:rPr>
                <w:lang w:val="lv-LV"/>
              </w:rPr>
              <w:t xml:space="preserve"> pēc apjoma līdzīgā </w:t>
            </w:r>
            <w:r w:rsidRPr="005A5A01">
              <w:rPr>
                <w:rFonts w:eastAsia="Calibri"/>
                <w:lang w:val="lv-LV"/>
              </w:rPr>
              <w:t>objektā, kurā izbūvēta elektroapgādes sistēma.</w:t>
            </w:r>
          </w:p>
        </w:tc>
        <w:tc>
          <w:tcPr>
            <w:tcW w:w="851" w:type="dxa"/>
            <w:tcBorders>
              <w:right w:val="single" w:sz="4" w:space="0" w:color="auto"/>
            </w:tcBorders>
            <w:shd w:val="clear" w:color="auto" w:fill="auto"/>
          </w:tcPr>
          <w:p w14:paraId="1331CCFE" w14:textId="77777777" w:rsidR="00C3765C" w:rsidRPr="009024F0" w:rsidRDefault="00C3765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4A7EBD3D" w14:textId="5B8764A3" w:rsidR="00C3765C" w:rsidRPr="009024F0" w:rsidRDefault="00C3765C" w:rsidP="00D41EED">
            <w:pPr>
              <w:overflowPunct w:val="0"/>
              <w:autoSpaceDE w:val="0"/>
              <w:autoSpaceDN w:val="0"/>
              <w:adjustRightInd w:val="0"/>
              <w:contextualSpacing/>
              <w:jc w:val="center"/>
              <w:textAlignment w:val="baseline"/>
              <w:rPr>
                <w:lang w:val="lv-LV" w:eastAsia="lv-LV"/>
              </w:rPr>
            </w:pPr>
            <w:r w:rsidRPr="009024F0">
              <w:rPr>
                <w:lang w:val="lv-LV" w:eastAsia="lv-LV"/>
              </w:rPr>
              <w:t>1.9.17.</w:t>
            </w:r>
          </w:p>
          <w:p w14:paraId="7891EB23" w14:textId="77777777" w:rsidR="00C3765C" w:rsidRPr="009024F0" w:rsidRDefault="00C3765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3652C8A8" w14:textId="77777777" w:rsidR="00C3765C" w:rsidRPr="00FD59A1" w:rsidRDefault="00C3765C" w:rsidP="003B38CC">
            <w:pPr>
              <w:overflowPunct w:val="0"/>
              <w:autoSpaceDE w:val="0"/>
              <w:autoSpaceDN w:val="0"/>
              <w:adjustRightInd w:val="0"/>
              <w:contextualSpacing/>
              <w:jc w:val="both"/>
              <w:textAlignment w:val="baseline"/>
              <w:rPr>
                <w:lang w:val="lv-LV"/>
              </w:rPr>
            </w:pPr>
            <w:r w:rsidRPr="00FD59A1">
              <w:rPr>
                <w:lang w:val="lv-LV"/>
              </w:rPr>
              <w:t xml:space="preserve">Pretendenta speciālistiem ir spēkā esošs Latvijas Republikā (ziņas par pretendenta norādīto speciālistu </w:t>
            </w:r>
            <w:r w:rsidRPr="00FD59A1">
              <w:rPr>
                <w:iCs/>
                <w:lang w:val="lv-LV"/>
              </w:rPr>
              <w:t xml:space="preserve">pārbauda </w:t>
            </w:r>
            <w:proofErr w:type="spellStart"/>
            <w:r w:rsidRPr="00FD59A1">
              <w:rPr>
                <w:iCs/>
                <w:lang w:val="lv-LV"/>
              </w:rPr>
              <w:t>Būvspeciālistu</w:t>
            </w:r>
            <w:proofErr w:type="spellEnd"/>
            <w:r w:rsidRPr="00FD59A1">
              <w:rPr>
                <w:iCs/>
                <w:lang w:val="lv-LV"/>
              </w:rPr>
              <w:t xml:space="preserve"> reģistrā</w:t>
            </w:r>
            <w:r w:rsidRPr="00FD59A1">
              <w:rPr>
                <w:rStyle w:val="FootnoteReference"/>
                <w:iCs/>
                <w:lang w:val="lv-LV"/>
              </w:rPr>
              <w:footnoteReference w:id="10"/>
            </w:r>
            <w:r w:rsidRPr="00FD59A1">
              <w:rPr>
                <w:iCs/>
                <w:lang w:val="lv-LV"/>
              </w:rPr>
              <w:t xml:space="preserve">) </w:t>
            </w:r>
            <w:r w:rsidRPr="00FD59A1">
              <w:rPr>
                <w:lang w:val="lv-LV"/>
              </w:rPr>
              <w:t>vai speciālista reģistrācijas/dzīvesvietas valsts, ja attiecīgās valsts tiesību akti paredz profesionālo reģistrāciju, kompetentas iestādes izsniegts sertifikāts attiecīgajā specialitātē.</w:t>
            </w:r>
          </w:p>
          <w:p w14:paraId="58F41818" w14:textId="77777777" w:rsidR="00C3765C" w:rsidRDefault="00C3765C" w:rsidP="00C3765C">
            <w:pPr>
              <w:tabs>
                <w:tab w:val="left" w:pos="3866"/>
              </w:tabs>
              <w:overflowPunct w:val="0"/>
              <w:autoSpaceDE w:val="0"/>
              <w:autoSpaceDN w:val="0"/>
              <w:adjustRightInd w:val="0"/>
              <w:jc w:val="both"/>
              <w:textAlignment w:val="baseline"/>
              <w:rPr>
                <w:lang w:val="lv-LV"/>
              </w:rPr>
            </w:pPr>
            <w:r w:rsidRPr="00FD59A1">
              <w:rPr>
                <w:lang w:val="lv-LV"/>
              </w:rPr>
              <w:t xml:space="preserve">Aizpildīta 3.pielikuma 16.punkta tabula un atbilstoši tai iesniegti visu vadošā personālā iesaistīto personu parakstīti CV ar pievienotiem attiecīgiem kvalifikāciju apliecinošiem dokumentiem (sertifikātu kopijas, atsauksmes, pieņemšanas- nodošanas akti (ja nepieciešams) </w:t>
            </w:r>
            <w:proofErr w:type="spellStart"/>
            <w:r w:rsidRPr="00FD59A1">
              <w:rPr>
                <w:lang w:val="lv-LV"/>
              </w:rPr>
              <w:t>u.t.l</w:t>
            </w:r>
            <w:proofErr w:type="spellEnd"/>
            <w:r w:rsidRPr="00FD59A1">
              <w:rPr>
                <w:lang w:val="lv-LV"/>
              </w:rPr>
              <w:t>.)</w:t>
            </w:r>
          </w:p>
          <w:p w14:paraId="35E7404E" w14:textId="7079D611" w:rsidR="00E55D25" w:rsidRPr="009024F0" w:rsidRDefault="004E7AC2" w:rsidP="0073491F">
            <w:pPr>
              <w:tabs>
                <w:tab w:val="left" w:pos="3866"/>
              </w:tabs>
              <w:overflowPunct w:val="0"/>
              <w:autoSpaceDE w:val="0"/>
              <w:autoSpaceDN w:val="0"/>
              <w:adjustRightInd w:val="0"/>
              <w:jc w:val="both"/>
              <w:textAlignment w:val="baseline"/>
              <w:rPr>
                <w:lang w:val="lv-LV"/>
              </w:rPr>
            </w:pPr>
            <w:r w:rsidRPr="006F6E66">
              <w:rPr>
                <w:lang w:val="lv-LV"/>
              </w:rPr>
              <w:t xml:space="preserve">Ja </w:t>
            </w:r>
            <w:r>
              <w:rPr>
                <w:lang w:val="lv-LV"/>
              </w:rPr>
              <w:t>ārvalstu speciālists</w:t>
            </w:r>
            <w:r w:rsidRPr="006F6E66">
              <w:rPr>
                <w:lang w:val="lv-LV"/>
              </w:rPr>
              <w:t xml:space="preserve"> nav reģistrēts Latvijas Republikas Būvkomersantu reģistrā, </w:t>
            </w:r>
            <w:r w:rsidR="00E55D25" w:rsidRPr="008B017F">
              <w:rPr>
                <w:bCs/>
                <w:lang w:val="lv-LV"/>
              </w:rPr>
              <w:t xml:space="preserve"> tad līdz līgumā noteiktajam darbu uzsākšanas datumam </w:t>
            </w:r>
            <w:r w:rsidR="00355F5B">
              <w:rPr>
                <w:bCs/>
                <w:lang w:val="lv-LV"/>
              </w:rPr>
              <w:t>ārvalstu speciālistiem</w:t>
            </w:r>
            <w:r w:rsidR="00E55D25" w:rsidRPr="008B017F">
              <w:rPr>
                <w:bCs/>
                <w:lang w:val="lv-LV"/>
              </w:rPr>
              <w:t xml:space="preserve"> ir jāiegūst profesionālās kvalifikācijas atzīšanas apliecība Latvijas Republikā un jāiegūst visi</w:t>
            </w:r>
            <w:r w:rsidR="00E55D25" w:rsidRPr="008B017F">
              <w:rPr>
                <w:lang w:val="lv-LV"/>
              </w:rPr>
              <w:t xml:space="preserve"> nepieciešamie sertifikāti, vai jāsaņem atzīšanas institūcijas izsniegtu atļauju īslaicīgo pakalpojumu sniegšanai un jāreģistrējas Latvijas Republikas Būvkomersantu reģistrā.</w:t>
            </w:r>
          </w:p>
        </w:tc>
      </w:tr>
      <w:tr w:rsidR="00C3765C" w:rsidRPr="00627799" w14:paraId="008FA6B9" w14:textId="039AD08C" w:rsidTr="002C767E">
        <w:trPr>
          <w:trHeight w:val="557"/>
        </w:trPr>
        <w:tc>
          <w:tcPr>
            <w:tcW w:w="993" w:type="dxa"/>
            <w:shd w:val="clear" w:color="auto" w:fill="auto"/>
          </w:tcPr>
          <w:p w14:paraId="4378DCB9" w14:textId="742CA158" w:rsidR="00C3765C" w:rsidRPr="009024F0" w:rsidRDefault="00C3765C" w:rsidP="004E5560">
            <w:pPr>
              <w:overflowPunct w:val="0"/>
              <w:autoSpaceDE w:val="0"/>
              <w:autoSpaceDN w:val="0"/>
              <w:adjustRightInd w:val="0"/>
              <w:contextualSpacing/>
              <w:jc w:val="center"/>
              <w:textAlignment w:val="baseline"/>
              <w:rPr>
                <w:lang w:val="lv-LV"/>
              </w:rPr>
            </w:pPr>
            <w:r w:rsidRPr="009024F0">
              <w:rPr>
                <w:lang w:val="lv-LV"/>
              </w:rPr>
              <w:t>4.9.</w:t>
            </w:r>
          </w:p>
        </w:tc>
        <w:tc>
          <w:tcPr>
            <w:tcW w:w="4105" w:type="dxa"/>
            <w:tcBorders>
              <w:right w:val="single" w:sz="4" w:space="0" w:color="auto"/>
            </w:tcBorders>
            <w:shd w:val="clear" w:color="auto" w:fill="auto"/>
          </w:tcPr>
          <w:p w14:paraId="0EB86B58" w14:textId="4F73CB39" w:rsidR="00C3765C" w:rsidRPr="00CF236B" w:rsidRDefault="00C3765C" w:rsidP="003B38CC">
            <w:pPr>
              <w:jc w:val="both"/>
              <w:rPr>
                <w:lang w:val="lv-LV"/>
              </w:rPr>
            </w:pPr>
            <w:r w:rsidRPr="00CF236B">
              <w:rPr>
                <w:iCs/>
                <w:lang w:val="lv-LV"/>
              </w:rPr>
              <w:t xml:space="preserve">Pretendentam elektromontāžas darbu izpildē jānodrošina </w:t>
            </w:r>
            <w:r w:rsidRPr="00CF236B">
              <w:rPr>
                <w:b/>
                <w:bCs/>
                <w:lang w:val="lv-LV"/>
              </w:rPr>
              <w:t xml:space="preserve"> strādnieku brigādes speciālisti</w:t>
            </w:r>
            <w:r w:rsidRPr="00CF236B">
              <w:rPr>
                <w:lang w:val="lv-LV"/>
              </w:rPr>
              <w:t xml:space="preserve">, kuri atbilst šādai prasībai: iegūta atbilstošā elektrodrošības grupa, atbilstoši 2013.gada 8.oktobra Ministru kabineta noteikumiem Nr.1041 "Noteikumi par obligāti piemērojamo </w:t>
            </w:r>
            <w:proofErr w:type="spellStart"/>
            <w:r w:rsidRPr="00CF236B">
              <w:rPr>
                <w:lang w:val="lv-LV"/>
              </w:rPr>
              <w:t>energostandartu</w:t>
            </w:r>
            <w:proofErr w:type="spellEnd"/>
            <w:r w:rsidRPr="00CF236B">
              <w:rPr>
                <w:lang w:val="lv-LV"/>
              </w:rPr>
              <w:t xml:space="preserve">, kas nosaka elektroapgādes objektu </w:t>
            </w:r>
            <w:r w:rsidRPr="00CF236B">
              <w:rPr>
                <w:lang w:val="lv-LV"/>
              </w:rPr>
              <w:lastRenderedPageBreak/>
              <w:t>ekspluatācijas organizatoriskās un tehniskās drošības prasības" un LEK 025 "Drošības prasības, veicot darbus elektroietaisēs";</w:t>
            </w:r>
          </w:p>
        </w:tc>
        <w:tc>
          <w:tcPr>
            <w:tcW w:w="851" w:type="dxa"/>
            <w:tcBorders>
              <w:right w:val="single" w:sz="4" w:space="0" w:color="auto"/>
            </w:tcBorders>
            <w:shd w:val="clear" w:color="auto" w:fill="auto"/>
          </w:tcPr>
          <w:p w14:paraId="53FAC30B" w14:textId="77777777" w:rsidR="00C3765C" w:rsidRPr="009024F0" w:rsidRDefault="00C3765C" w:rsidP="004E5560">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1C0AE895" w14:textId="6F36AEE4" w:rsidR="00C3765C" w:rsidRPr="009024F0" w:rsidRDefault="00C3765C" w:rsidP="00D41EED">
            <w:pPr>
              <w:overflowPunct w:val="0"/>
              <w:autoSpaceDE w:val="0"/>
              <w:autoSpaceDN w:val="0"/>
              <w:adjustRightInd w:val="0"/>
              <w:contextualSpacing/>
              <w:jc w:val="center"/>
              <w:textAlignment w:val="baseline"/>
              <w:rPr>
                <w:lang w:val="lv-LV" w:eastAsia="lv-LV"/>
              </w:rPr>
            </w:pPr>
            <w:r w:rsidRPr="009024F0">
              <w:rPr>
                <w:lang w:val="lv-LV" w:eastAsia="lv-LV"/>
              </w:rPr>
              <w:t>1.9.18.</w:t>
            </w:r>
          </w:p>
          <w:p w14:paraId="5619600D" w14:textId="7212D9A5" w:rsidR="00C3765C" w:rsidRPr="009024F0" w:rsidRDefault="00C3765C" w:rsidP="004E5560">
            <w:pPr>
              <w:overflowPunct w:val="0"/>
              <w:autoSpaceDE w:val="0"/>
              <w:autoSpaceDN w:val="0"/>
              <w:adjustRightInd w:val="0"/>
              <w:contextualSpacing/>
              <w:jc w:val="center"/>
              <w:textAlignment w:val="baseline"/>
              <w:rPr>
                <w:lang w:val="lv-LV" w:eastAsia="lv-LV"/>
              </w:rPr>
            </w:pPr>
          </w:p>
        </w:tc>
        <w:tc>
          <w:tcPr>
            <w:tcW w:w="7938" w:type="dxa"/>
            <w:gridSpan w:val="2"/>
            <w:tcBorders>
              <w:left w:val="single" w:sz="4" w:space="0" w:color="auto"/>
            </w:tcBorders>
            <w:shd w:val="clear" w:color="auto" w:fill="auto"/>
          </w:tcPr>
          <w:p w14:paraId="653F4706" w14:textId="7ADD3019" w:rsidR="00C3765C" w:rsidRPr="009024F0" w:rsidRDefault="00C3765C" w:rsidP="00A868A6">
            <w:pPr>
              <w:tabs>
                <w:tab w:val="left" w:pos="3866"/>
              </w:tabs>
              <w:ind w:right="38"/>
              <w:contextualSpacing/>
              <w:jc w:val="both"/>
              <w:rPr>
                <w:lang w:val="lv-LV"/>
              </w:rPr>
            </w:pPr>
            <w:r w:rsidRPr="009024F0">
              <w:rPr>
                <w:lang w:val="lv-LV"/>
              </w:rPr>
              <w:t xml:space="preserve">informācija (apliecinājums), ka elektromontāžas darbu izpildē iesaistītie </w:t>
            </w:r>
            <w:r w:rsidRPr="009024F0">
              <w:rPr>
                <w:b/>
                <w:bCs/>
                <w:lang w:val="lv-LV"/>
              </w:rPr>
              <w:t>strādnieku brigādes speciālisti</w:t>
            </w:r>
            <w:r w:rsidRPr="009024F0">
              <w:rPr>
                <w:lang w:val="lv-LV"/>
              </w:rPr>
              <w:t xml:space="preserve"> ir atbilstoši kvalificēti - ir iegūta atbilstošā elektrodrošības grupa, atbilstoši 2013.gada 8.oktobra Ministru kabineta noteikumiem Nr.1041 "Noteikumi par obligāti piemērojamo </w:t>
            </w:r>
            <w:proofErr w:type="spellStart"/>
            <w:r w:rsidRPr="009024F0">
              <w:rPr>
                <w:lang w:val="lv-LV"/>
              </w:rPr>
              <w:t>energostandartu</w:t>
            </w:r>
            <w:proofErr w:type="spellEnd"/>
            <w:r w:rsidRPr="009024F0">
              <w:rPr>
                <w:lang w:val="lv-LV"/>
              </w:rPr>
              <w:t xml:space="preserve">, kas nosaka elektroapgādes objektu ekspluatācijas organizatoriskās un tehniskās drošības prasības" un LEK 025 "Drošības prasības, veicot darbus elektroietaisēs" (nolikuma </w:t>
            </w:r>
            <w:r>
              <w:rPr>
                <w:lang w:val="lv-LV"/>
              </w:rPr>
              <w:t>3</w:t>
            </w:r>
            <w:r w:rsidRPr="009024F0">
              <w:rPr>
                <w:lang w:val="lv-LV"/>
              </w:rPr>
              <w:t>.pielikums);</w:t>
            </w:r>
          </w:p>
        </w:tc>
      </w:tr>
      <w:tr w:rsidR="00300772" w:rsidRPr="00627799" w14:paraId="3491B710" w14:textId="4794ABE9" w:rsidTr="00E657A1">
        <w:trPr>
          <w:trHeight w:val="557"/>
        </w:trPr>
        <w:tc>
          <w:tcPr>
            <w:tcW w:w="993" w:type="dxa"/>
            <w:shd w:val="clear" w:color="auto" w:fill="auto"/>
          </w:tcPr>
          <w:p w14:paraId="7E71C953" w14:textId="1FE05FD5" w:rsidR="00300772" w:rsidRPr="009024F0" w:rsidRDefault="00300772" w:rsidP="003B38CC">
            <w:pPr>
              <w:overflowPunct w:val="0"/>
              <w:autoSpaceDE w:val="0"/>
              <w:autoSpaceDN w:val="0"/>
              <w:adjustRightInd w:val="0"/>
              <w:contextualSpacing/>
              <w:jc w:val="center"/>
              <w:textAlignment w:val="baseline"/>
              <w:rPr>
                <w:lang w:val="lv-LV"/>
              </w:rPr>
            </w:pPr>
            <w:r w:rsidRPr="009024F0">
              <w:rPr>
                <w:lang w:val="lv-LV"/>
              </w:rPr>
              <w:t>4.10.</w:t>
            </w:r>
          </w:p>
        </w:tc>
        <w:tc>
          <w:tcPr>
            <w:tcW w:w="4105" w:type="dxa"/>
            <w:tcBorders>
              <w:right w:val="single" w:sz="4" w:space="0" w:color="auto"/>
            </w:tcBorders>
            <w:shd w:val="clear" w:color="auto" w:fill="auto"/>
          </w:tcPr>
          <w:p w14:paraId="09DBB194" w14:textId="0FEA90EA" w:rsidR="00300772" w:rsidRPr="009024F0" w:rsidRDefault="00300772" w:rsidP="003B38CC">
            <w:pPr>
              <w:ind w:left="-56"/>
              <w:jc w:val="both"/>
              <w:rPr>
                <w:rFonts w:eastAsiaTheme="minorHAnsi"/>
                <w:lang w:val="lv-LV"/>
              </w:rPr>
            </w:pPr>
            <w:r w:rsidRPr="009024F0">
              <w:rPr>
                <w:lang w:val="lv-LV"/>
              </w:rPr>
              <w:t>pretendents ir tiesīgs piesaistīt apakšuzņēmēju, ja tas nepieciešamas konkrētā iepirkuma līguma izpildei, neatkarīgi no savstarpējo attiecību tiesiskā rakstura.</w:t>
            </w:r>
          </w:p>
          <w:p w14:paraId="6E456AA3" w14:textId="7CB3694D" w:rsidR="00300772" w:rsidRPr="009024F0" w:rsidRDefault="00300772" w:rsidP="003B38CC">
            <w:pPr>
              <w:pStyle w:val="CommentText"/>
              <w:contextualSpacing/>
              <w:jc w:val="both"/>
              <w:rPr>
                <w:sz w:val="24"/>
                <w:szCs w:val="24"/>
                <w:lang w:val="lv-LV"/>
              </w:rPr>
            </w:pPr>
          </w:p>
        </w:tc>
        <w:tc>
          <w:tcPr>
            <w:tcW w:w="851" w:type="dxa"/>
            <w:tcBorders>
              <w:right w:val="single" w:sz="4" w:space="0" w:color="auto"/>
            </w:tcBorders>
            <w:shd w:val="clear" w:color="auto" w:fill="auto"/>
          </w:tcPr>
          <w:p w14:paraId="7818E839" w14:textId="77777777" w:rsidR="00300772" w:rsidRPr="009024F0" w:rsidRDefault="00300772" w:rsidP="003B38CC">
            <w:pPr>
              <w:overflowPunct w:val="0"/>
              <w:autoSpaceDE w:val="0"/>
              <w:autoSpaceDN w:val="0"/>
              <w:adjustRightInd w:val="0"/>
              <w:contextualSpacing/>
              <w:jc w:val="center"/>
              <w:textAlignment w:val="baseline"/>
              <w:rPr>
                <w:b/>
                <w:lang w:val="lv-LV" w:eastAsia="lv-LV"/>
              </w:rPr>
            </w:pPr>
          </w:p>
        </w:tc>
        <w:tc>
          <w:tcPr>
            <w:tcW w:w="992" w:type="dxa"/>
            <w:tcBorders>
              <w:left w:val="single" w:sz="4" w:space="0" w:color="auto"/>
              <w:right w:val="single" w:sz="4" w:space="0" w:color="auto"/>
            </w:tcBorders>
            <w:shd w:val="clear" w:color="auto" w:fill="auto"/>
          </w:tcPr>
          <w:p w14:paraId="6E91BA08" w14:textId="7DC943B8" w:rsidR="00300772" w:rsidRPr="009024F0" w:rsidRDefault="00300772" w:rsidP="003B38CC">
            <w:pPr>
              <w:overflowPunct w:val="0"/>
              <w:autoSpaceDE w:val="0"/>
              <w:autoSpaceDN w:val="0"/>
              <w:adjustRightInd w:val="0"/>
              <w:contextualSpacing/>
              <w:jc w:val="center"/>
              <w:textAlignment w:val="baseline"/>
              <w:rPr>
                <w:lang w:val="lv-LV" w:eastAsia="lv-LV"/>
              </w:rPr>
            </w:pPr>
            <w:r w:rsidRPr="009024F0">
              <w:rPr>
                <w:lang w:val="lv-LV" w:eastAsia="lv-LV"/>
              </w:rPr>
              <w:t>1.9.19.</w:t>
            </w:r>
          </w:p>
        </w:tc>
        <w:tc>
          <w:tcPr>
            <w:tcW w:w="7938" w:type="dxa"/>
            <w:gridSpan w:val="2"/>
            <w:tcBorders>
              <w:left w:val="single" w:sz="4" w:space="0" w:color="auto"/>
            </w:tcBorders>
            <w:shd w:val="clear" w:color="auto" w:fill="auto"/>
          </w:tcPr>
          <w:p w14:paraId="52BB6C48" w14:textId="77777777" w:rsidR="00300772" w:rsidRPr="009024F0" w:rsidRDefault="00300772" w:rsidP="003B38CC">
            <w:pPr>
              <w:ind w:left="-45" w:hanging="58"/>
              <w:jc w:val="both"/>
              <w:rPr>
                <w:lang w:val="lv-LV"/>
              </w:rPr>
            </w:pPr>
            <w:r w:rsidRPr="009024F0">
              <w:rPr>
                <w:i/>
                <w:iCs/>
                <w:lang w:val="lv-LV"/>
              </w:rPr>
              <w:t>Ja attiecināms</w:t>
            </w:r>
            <w:r w:rsidRPr="009024F0">
              <w:rPr>
                <w:lang w:val="lv-LV"/>
              </w:rPr>
              <w:t>, prasības izpildei jāiesniedz atbilstoša informācija un dokumenti:</w:t>
            </w:r>
          </w:p>
          <w:p w14:paraId="7B35E9F5" w14:textId="77777777" w:rsidR="00300772" w:rsidRPr="009024F0" w:rsidRDefault="00300772" w:rsidP="0063027B">
            <w:pPr>
              <w:pStyle w:val="ListParagraph"/>
              <w:numPr>
                <w:ilvl w:val="0"/>
                <w:numId w:val="11"/>
              </w:numPr>
              <w:ind w:left="0" w:firstLine="24"/>
              <w:jc w:val="both"/>
              <w:rPr>
                <w:lang w:val="lv-LV"/>
              </w:rPr>
            </w:pPr>
            <w:r w:rsidRPr="009024F0">
              <w:rPr>
                <w:lang w:val="lv-LV"/>
              </w:rPr>
              <w:t>informācija par prasībai atbilstošu piesaistīto apakšuzņēmēju (forma nolikuma 5.pielikumā);</w:t>
            </w:r>
          </w:p>
          <w:p w14:paraId="5E5D5A1B" w14:textId="77777777" w:rsidR="00300772" w:rsidRPr="009024F0" w:rsidRDefault="00300772" w:rsidP="0063027B">
            <w:pPr>
              <w:pStyle w:val="ListParagraph"/>
              <w:numPr>
                <w:ilvl w:val="0"/>
                <w:numId w:val="11"/>
              </w:numPr>
              <w:ind w:left="0" w:firstLine="24"/>
              <w:jc w:val="both"/>
              <w:rPr>
                <w:lang w:val="lv-LV"/>
              </w:rPr>
            </w:pPr>
            <w:r w:rsidRPr="009024F0">
              <w:rPr>
                <w:lang w:val="lv-LV"/>
              </w:rPr>
              <w:t>pretendenta piesaistītā apakšuzņēmēja rakstisks apliecinājums (forma nolikuma 6.pielikumā) vai savstarpējas vienošanās kopija, kas ietver garantiju dalībai iepirkuma līguma izpildē visā līguma darbības laikā tā noslēgšanas gadījumā un, ja attiecināms, nepieciešamo resursu nodošanu pretendenta rīcībā</w:t>
            </w:r>
            <w:r w:rsidRPr="009024F0">
              <w:rPr>
                <w:rFonts w:eastAsia="Helvetica"/>
                <w:lang w:val="lv-LV"/>
              </w:rPr>
              <w:t>;</w:t>
            </w:r>
          </w:p>
          <w:p w14:paraId="2D93F7B7" w14:textId="3E56B29F" w:rsidR="00300772" w:rsidRPr="009024F0" w:rsidRDefault="00300772" w:rsidP="00FD59A1">
            <w:pPr>
              <w:tabs>
                <w:tab w:val="left" w:pos="3866"/>
              </w:tabs>
              <w:ind w:right="37"/>
              <w:jc w:val="both"/>
              <w:rPr>
                <w:i/>
                <w:iCs/>
                <w:lang w:val="lv-LV"/>
              </w:rPr>
            </w:pPr>
            <w:r w:rsidRPr="009024F0">
              <w:rPr>
                <w:lang w:val="lv-LV"/>
              </w:rPr>
              <w:t>pretendenta piesaistītā apakšuzņēmēja apliecinājums, ka tā kvalifikācija atbilst sarunu procedūras nolikumā noteiktajām prasībām, kā arī uz to neattiecas sarunu procedūras nolikuma 3.2.2.punktā minētie izslēgšanas gadījumi.</w:t>
            </w:r>
          </w:p>
        </w:tc>
      </w:tr>
    </w:tbl>
    <w:p w14:paraId="4E972980" w14:textId="24FCA252" w:rsidR="008D7568" w:rsidRPr="009024F0" w:rsidRDefault="004E5560" w:rsidP="008D7568">
      <w:pPr>
        <w:tabs>
          <w:tab w:val="left" w:pos="4125"/>
          <w:tab w:val="left" w:pos="4170"/>
        </w:tabs>
        <w:rPr>
          <w:highlight w:val="yellow"/>
          <w:lang w:val="lv-LV"/>
        </w:rPr>
        <w:sectPr w:rsidR="008D7568" w:rsidRPr="009024F0" w:rsidSect="00BB336F">
          <w:pgSz w:w="16838" w:h="11906" w:orient="landscape"/>
          <w:pgMar w:top="1134" w:right="567" w:bottom="1134" w:left="1701" w:header="709" w:footer="709" w:gutter="0"/>
          <w:pgNumType w:chapStyle="1"/>
          <w:cols w:space="708"/>
          <w:titlePg/>
          <w:docGrid w:linePitch="360"/>
        </w:sectPr>
      </w:pPr>
      <w:r w:rsidRPr="009024F0">
        <w:rPr>
          <w:highlight w:val="yellow"/>
          <w:lang w:val="lv-LV"/>
        </w:rPr>
        <w:br w:type="textWrapping" w:clear="all"/>
      </w:r>
    </w:p>
    <w:p w14:paraId="181FEFE4" w14:textId="2DF6C36A" w:rsidR="008D7568" w:rsidRPr="009024F0" w:rsidRDefault="008D7568" w:rsidP="008D7568">
      <w:pPr>
        <w:spacing w:line="0" w:lineRule="atLeast"/>
        <w:jc w:val="right"/>
        <w:rPr>
          <w:b/>
          <w:lang w:val="lv-LV"/>
        </w:rPr>
      </w:pPr>
      <w:r w:rsidRPr="009024F0">
        <w:rPr>
          <w:b/>
          <w:lang w:val="lv-LV"/>
        </w:rPr>
        <w:lastRenderedPageBreak/>
        <w:t>2.pielikums</w:t>
      </w:r>
    </w:p>
    <w:p w14:paraId="2FC8CB8E" w14:textId="77777777" w:rsidR="000A0587" w:rsidRPr="009024F0" w:rsidRDefault="008D7568" w:rsidP="000A0587">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r>
      <w:r w:rsidR="000A0587" w:rsidRPr="009024F0">
        <w:rPr>
          <w:lang w:val="lv-LV"/>
        </w:rPr>
        <w:t xml:space="preserve">VAS „Latvijas dzelzceļš” sarunu procedūras ar publikāciju </w:t>
      </w:r>
    </w:p>
    <w:p w14:paraId="4535CE5E" w14:textId="77777777" w:rsidR="000A0587" w:rsidRPr="009024F0" w:rsidRDefault="000A0587" w:rsidP="000A0587">
      <w:pPr>
        <w:overflowPunct w:val="0"/>
        <w:autoSpaceDE w:val="0"/>
        <w:autoSpaceDN w:val="0"/>
        <w:adjustRightInd w:val="0"/>
        <w:contextualSpacing/>
        <w:jc w:val="right"/>
        <w:textAlignment w:val="baseline"/>
        <w:rPr>
          <w:lang w:val="lv-LV"/>
        </w:rPr>
      </w:pPr>
      <w:r w:rsidRPr="00A17918">
        <w:rPr>
          <w:lang w:val="lv-LV"/>
        </w:rPr>
        <w:t>„</w:t>
      </w:r>
      <w:r w:rsidRPr="009024F0">
        <w:rPr>
          <w:lang w:val="lv-LV"/>
        </w:rPr>
        <w:t>Dobeles stacijas centralizācijas sistēmas modernizācija” nolikumam</w:t>
      </w:r>
    </w:p>
    <w:p w14:paraId="38E9B9BC" w14:textId="3C3AC670" w:rsidR="00C2225D" w:rsidRPr="009024F0" w:rsidRDefault="00C2225D" w:rsidP="000A0587">
      <w:pPr>
        <w:spacing w:line="0" w:lineRule="atLeast"/>
        <w:ind w:right="43"/>
        <w:jc w:val="right"/>
        <w:rPr>
          <w:lang w:val="lv-LV"/>
        </w:rPr>
      </w:pPr>
    </w:p>
    <w:p w14:paraId="247EEE44" w14:textId="77777777" w:rsidR="007C091C" w:rsidRPr="009024F0" w:rsidRDefault="007C091C" w:rsidP="00FE318D">
      <w:pPr>
        <w:jc w:val="center"/>
        <w:rPr>
          <w:b/>
          <w:lang w:val="lv-LV"/>
        </w:rPr>
      </w:pPr>
    </w:p>
    <w:p w14:paraId="1C1E0021" w14:textId="0D30E6D0" w:rsidR="00FE318D" w:rsidRPr="009024F0" w:rsidRDefault="000A0587" w:rsidP="00FE318D">
      <w:pPr>
        <w:jc w:val="center"/>
        <w:rPr>
          <w:b/>
          <w:lang w:val="lv-LV"/>
        </w:rPr>
      </w:pPr>
      <w:r w:rsidRPr="009024F0">
        <w:rPr>
          <w:b/>
          <w:lang w:val="lv-LV"/>
        </w:rPr>
        <w:t>PASŪTĪTĀJA PRASĪBAS</w:t>
      </w:r>
    </w:p>
    <w:p w14:paraId="6AF22FB2" w14:textId="77777777" w:rsidR="00BB57AD" w:rsidRPr="009024F0" w:rsidRDefault="00BB57AD" w:rsidP="00FE318D">
      <w:pPr>
        <w:pStyle w:val="ListParagraph"/>
        <w:ind w:left="927"/>
        <w:jc w:val="both"/>
        <w:rPr>
          <w:lang w:val="lv-LV"/>
        </w:rPr>
      </w:pPr>
    </w:p>
    <w:p w14:paraId="717AD2A6" w14:textId="33ADFC4B" w:rsidR="000A0587" w:rsidRPr="009024F0" w:rsidRDefault="000A0587" w:rsidP="000A0587">
      <w:pPr>
        <w:pStyle w:val="Heading1"/>
        <w:spacing w:before="120" w:after="100" w:afterAutospacing="1"/>
        <w:ind w:left="567" w:hanging="567"/>
        <w:rPr>
          <w:rFonts w:ascii="Times New Roman" w:hAnsi="Times New Roman" w:cs="Times New Roman"/>
          <w:b w:val="0"/>
          <w:i/>
          <w:sz w:val="24"/>
          <w:szCs w:val="24"/>
          <w:lang w:val="lv-LV"/>
        </w:rPr>
      </w:pPr>
      <w:bookmarkStart w:id="15" w:name="_Toc72504257"/>
      <w:r w:rsidRPr="009024F0">
        <w:rPr>
          <w:rFonts w:ascii="Times New Roman" w:hAnsi="Times New Roman" w:cs="Times New Roman"/>
          <w:b w:val="0"/>
          <w:i/>
          <w:sz w:val="24"/>
          <w:szCs w:val="24"/>
          <w:lang w:val="lv-LV"/>
        </w:rPr>
        <w:t>1. VISPĀRĪGĀS PRASĪBAS</w:t>
      </w:r>
      <w:bookmarkEnd w:id="15"/>
    </w:p>
    <w:p w14:paraId="0FF029FC" w14:textId="77777777" w:rsidR="000A0587" w:rsidRPr="009024F0" w:rsidRDefault="000A0587" w:rsidP="00E32749">
      <w:pPr>
        <w:pStyle w:val="Heading2"/>
        <w:numPr>
          <w:ilvl w:val="1"/>
          <w:numId w:val="14"/>
        </w:numPr>
        <w:spacing w:before="120" w:after="100" w:afterAutospacing="1"/>
        <w:ind w:left="567" w:hanging="567"/>
        <w:rPr>
          <w:rFonts w:ascii="Times New Roman" w:hAnsi="Times New Roman" w:cs="Times New Roman"/>
          <w:sz w:val="24"/>
          <w:szCs w:val="24"/>
          <w:lang w:val="lv-LV"/>
        </w:rPr>
      </w:pPr>
      <w:bookmarkStart w:id="16" w:name="_Toc72504258"/>
      <w:r w:rsidRPr="009024F0">
        <w:rPr>
          <w:rFonts w:ascii="Times New Roman" w:hAnsi="Times New Roman" w:cs="Times New Roman"/>
          <w:sz w:val="24"/>
          <w:szCs w:val="24"/>
          <w:lang w:val="lv-LV"/>
        </w:rPr>
        <w:t>VISPĀRĪGĀS PRASĪBAS BŪVNIECĪBAI</w:t>
      </w:r>
      <w:bookmarkEnd w:id="16"/>
    </w:p>
    <w:p w14:paraId="0B876FCF" w14:textId="77777777" w:rsidR="000A0587" w:rsidRPr="009024F0" w:rsidRDefault="000A0587" w:rsidP="00E32749">
      <w:pPr>
        <w:pStyle w:val="Heading2"/>
        <w:numPr>
          <w:ilvl w:val="2"/>
          <w:numId w:val="14"/>
        </w:numPr>
        <w:spacing w:before="120" w:after="100" w:afterAutospacing="1"/>
        <w:ind w:left="567" w:hanging="567"/>
        <w:rPr>
          <w:rFonts w:ascii="Times New Roman" w:hAnsi="Times New Roman" w:cs="Times New Roman"/>
          <w:sz w:val="24"/>
          <w:szCs w:val="24"/>
          <w:lang w:val="lv-LV"/>
        </w:rPr>
      </w:pPr>
      <w:bookmarkStart w:id="17" w:name="_Toc72504259"/>
      <w:r w:rsidRPr="009024F0">
        <w:rPr>
          <w:rFonts w:ascii="Times New Roman" w:hAnsi="Times New Roman" w:cs="Times New Roman"/>
          <w:sz w:val="24"/>
          <w:szCs w:val="24"/>
          <w:lang w:val="lv-LV"/>
        </w:rPr>
        <w:t>Vispārīga informācija</w:t>
      </w:r>
      <w:bookmarkEnd w:id="17"/>
    </w:p>
    <w:p w14:paraId="65D901B5" w14:textId="77777777" w:rsidR="000A0587" w:rsidRPr="009024F0" w:rsidRDefault="000A0587" w:rsidP="00E32749">
      <w:pPr>
        <w:numPr>
          <w:ilvl w:val="3"/>
          <w:numId w:val="14"/>
        </w:numPr>
        <w:spacing w:before="120"/>
        <w:ind w:left="567" w:hanging="567"/>
        <w:jc w:val="both"/>
        <w:rPr>
          <w:lang w:val="lv-LV"/>
        </w:rPr>
      </w:pPr>
      <w:r w:rsidRPr="009024F0">
        <w:rPr>
          <w:lang w:val="lv-LV"/>
        </w:rPr>
        <w:t>Būvniecības līguma „Dobeles stacijas centralizācijas sistēmas modernizācija” Pasūtītāja prasībās noteiktas prasības Dobeles stacijas aprīkošanai ar mikroprocesoru</w:t>
      </w:r>
      <w:r w:rsidRPr="009024F0" w:rsidDel="00D9429F">
        <w:rPr>
          <w:lang w:val="lv-LV"/>
        </w:rPr>
        <w:t xml:space="preserve"> </w:t>
      </w:r>
      <w:r w:rsidRPr="009024F0">
        <w:rPr>
          <w:lang w:val="lv-LV"/>
        </w:rPr>
        <w:t>centralizāciju, Būvprojektu izstrādei, būvdarbiem un to nodošanai ekspluatācijā, ieskaitot būvlaukumu sagatavošanu, zemes darbus, kā arī saistītos darbus, teritorijas labiekārtošanu, brīdinājuma zīmju par bīstamību atrasties dzelzceļa sliežu ceļu tuvumā uzstādīšanu u.c. (turpmāk – "Darbi").</w:t>
      </w:r>
    </w:p>
    <w:p w14:paraId="51236EB8"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veic projektēšana, piegādes, būvdarbi un nodošana ekspluatācijā, atbilstoši Latvijas Republikas spēkā esošajiem tiesību aktiem, normatīviem, standartiem un saistošajiem Eiropas Savienības regulējumiem, paredzot šādas aktivitātes:</w:t>
      </w:r>
    </w:p>
    <w:p w14:paraId="575B6D3F" w14:textId="77777777" w:rsidR="000A0587" w:rsidRPr="009024F0" w:rsidRDefault="000A0587" w:rsidP="00E32749">
      <w:pPr>
        <w:numPr>
          <w:ilvl w:val="4"/>
          <w:numId w:val="14"/>
        </w:numPr>
        <w:spacing w:before="120"/>
        <w:ind w:left="567" w:hanging="567"/>
        <w:jc w:val="both"/>
        <w:rPr>
          <w:lang w:val="lv-LV"/>
        </w:rPr>
      </w:pPr>
      <w:r w:rsidRPr="009024F0">
        <w:rPr>
          <w:lang w:val="lv-LV"/>
        </w:rPr>
        <w:t>būvniecības ieceres realizācijai nepieciešamās dokumentācijas izstrādāšana;</w:t>
      </w:r>
    </w:p>
    <w:p w14:paraId="697AF302" w14:textId="77777777" w:rsidR="000A0587" w:rsidRPr="009024F0" w:rsidRDefault="000A0587" w:rsidP="00E32749">
      <w:pPr>
        <w:numPr>
          <w:ilvl w:val="4"/>
          <w:numId w:val="14"/>
        </w:numPr>
        <w:spacing w:before="120"/>
        <w:ind w:left="567" w:hanging="567"/>
        <w:jc w:val="both"/>
        <w:rPr>
          <w:lang w:val="lv-LV"/>
        </w:rPr>
      </w:pPr>
      <w:r w:rsidRPr="009024F0">
        <w:rPr>
          <w:lang w:val="lv-LV"/>
        </w:rPr>
        <w:t>būvniecības ieceres realizācijai nepieciešamo tehnisko vai īpašo noteikumu pieprasīšanu valsts un pašvaldību institūcijās, un no ārējo inženiertīklu īpašniekiem vai tiesiskajiem valdītājiem;</w:t>
      </w:r>
    </w:p>
    <w:p w14:paraId="2CC98DDC" w14:textId="77777777" w:rsidR="000A0587" w:rsidRPr="009024F0" w:rsidRDefault="000A0587" w:rsidP="00E32749">
      <w:pPr>
        <w:numPr>
          <w:ilvl w:val="4"/>
          <w:numId w:val="14"/>
        </w:numPr>
        <w:spacing w:before="120"/>
        <w:ind w:left="567" w:hanging="567"/>
        <w:jc w:val="both"/>
        <w:rPr>
          <w:lang w:val="lv-LV"/>
        </w:rPr>
      </w:pPr>
      <w:r w:rsidRPr="009024F0">
        <w:rPr>
          <w:lang w:val="lv-LV"/>
        </w:rPr>
        <w:t>būvatļauju saņemšanu Valsts dzelzceļa tehniskajā inspekcijā (</w:t>
      </w:r>
      <w:proofErr w:type="spellStart"/>
      <w:r w:rsidRPr="009024F0">
        <w:rPr>
          <w:lang w:val="lv-LV"/>
        </w:rPr>
        <w:t>VDzTI</w:t>
      </w:r>
      <w:proofErr w:type="spellEnd"/>
      <w:r w:rsidRPr="009024F0">
        <w:rPr>
          <w:lang w:val="lv-LV"/>
        </w:rPr>
        <w:t>);</w:t>
      </w:r>
    </w:p>
    <w:p w14:paraId="4B540D9C" w14:textId="77777777" w:rsidR="000A0587" w:rsidRPr="009024F0" w:rsidRDefault="000A0587" w:rsidP="00E32749">
      <w:pPr>
        <w:numPr>
          <w:ilvl w:val="4"/>
          <w:numId w:val="14"/>
        </w:numPr>
        <w:spacing w:before="120"/>
        <w:ind w:left="567" w:hanging="567"/>
        <w:jc w:val="both"/>
        <w:rPr>
          <w:lang w:val="lv-LV"/>
        </w:rPr>
      </w:pPr>
      <w:proofErr w:type="spellStart"/>
      <w:r w:rsidRPr="009024F0">
        <w:rPr>
          <w:lang w:val="lv-LV"/>
        </w:rPr>
        <w:t>būvprojektēšanas</w:t>
      </w:r>
      <w:proofErr w:type="spellEnd"/>
      <w:r w:rsidRPr="009024F0">
        <w:rPr>
          <w:lang w:val="lv-LV"/>
        </w:rPr>
        <w:t xml:space="preserve"> sagatavošanas darbu veikšanu; </w:t>
      </w:r>
    </w:p>
    <w:p w14:paraId="729AE798" w14:textId="77777777" w:rsidR="000A0587" w:rsidRPr="009024F0" w:rsidRDefault="000A0587" w:rsidP="00E32749">
      <w:pPr>
        <w:numPr>
          <w:ilvl w:val="4"/>
          <w:numId w:val="14"/>
        </w:numPr>
        <w:spacing w:before="120"/>
        <w:ind w:left="567" w:hanging="567"/>
        <w:jc w:val="both"/>
        <w:rPr>
          <w:lang w:val="lv-LV"/>
        </w:rPr>
      </w:pPr>
      <w:r w:rsidRPr="009024F0">
        <w:rPr>
          <w:lang w:val="lv-LV"/>
        </w:rPr>
        <w:t>būvprojektu izstrādāšanu atbilstoši būvatļaujā iekļautajiem projektēšanas nosacījumiem;</w:t>
      </w:r>
    </w:p>
    <w:p w14:paraId="3BB3AED3" w14:textId="77777777" w:rsidR="000A0587" w:rsidRPr="009024F0" w:rsidRDefault="000A0587" w:rsidP="00E32749">
      <w:pPr>
        <w:numPr>
          <w:ilvl w:val="4"/>
          <w:numId w:val="14"/>
        </w:numPr>
        <w:spacing w:before="120"/>
        <w:ind w:left="567" w:hanging="567"/>
        <w:jc w:val="both"/>
        <w:rPr>
          <w:lang w:val="lv-LV"/>
        </w:rPr>
      </w:pPr>
      <w:r w:rsidRPr="009024F0">
        <w:rPr>
          <w:lang w:val="lv-LV"/>
        </w:rPr>
        <w:t>piekrišanas/saskaņojumu būvprojekta risinājumiem saņemšanu no tehnisko noteikumu izdevējiem un trešajām personām, kuru īpašumu vai lietošanas tiesības skar būvprojekta risinājumi;</w:t>
      </w:r>
    </w:p>
    <w:p w14:paraId="7746B130" w14:textId="77777777" w:rsidR="000A0587" w:rsidRPr="009024F0" w:rsidRDefault="000A0587" w:rsidP="00E32749">
      <w:pPr>
        <w:numPr>
          <w:ilvl w:val="4"/>
          <w:numId w:val="14"/>
        </w:numPr>
        <w:spacing w:before="120"/>
        <w:ind w:left="567" w:hanging="567"/>
        <w:jc w:val="both"/>
        <w:rPr>
          <w:lang w:val="lv-LV"/>
        </w:rPr>
      </w:pPr>
      <w:r w:rsidRPr="009024F0">
        <w:rPr>
          <w:lang w:val="lv-LV"/>
        </w:rPr>
        <w:t xml:space="preserve">atzīmes par projektēšanas nosacījumu izpildi saņemšana </w:t>
      </w:r>
      <w:proofErr w:type="spellStart"/>
      <w:r w:rsidRPr="009024F0">
        <w:rPr>
          <w:lang w:val="lv-LV"/>
        </w:rPr>
        <w:t>VDzTI</w:t>
      </w:r>
      <w:proofErr w:type="spellEnd"/>
      <w:r w:rsidRPr="009024F0">
        <w:rPr>
          <w:lang w:val="lv-LV"/>
        </w:rPr>
        <w:t>;</w:t>
      </w:r>
    </w:p>
    <w:p w14:paraId="6E0864C9" w14:textId="77777777" w:rsidR="000A0587" w:rsidRPr="009024F0" w:rsidRDefault="000A0587" w:rsidP="00E32749">
      <w:pPr>
        <w:numPr>
          <w:ilvl w:val="4"/>
          <w:numId w:val="14"/>
        </w:numPr>
        <w:spacing w:before="120"/>
        <w:ind w:left="567" w:hanging="567"/>
        <w:jc w:val="both"/>
        <w:rPr>
          <w:lang w:val="lv-LV"/>
        </w:rPr>
      </w:pPr>
      <w:r w:rsidRPr="009024F0">
        <w:rPr>
          <w:lang w:val="lv-LV"/>
        </w:rPr>
        <w:t xml:space="preserve">dokumentu, kas nepieciešami būvdarbu uzsākšanas nosacījumu izpildei sagatavošanu un iesniegšanu </w:t>
      </w:r>
      <w:proofErr w:type="spellStart"/>
      <w:r w:rsidRPr="009024F0">
        <w:rPr>
          <w:lang w:val="lv-LV"/>
        </w:rPr>
        <w:t>VDzTI</w:t>
      </w:r>
      <w:proofErr w:type="spellEnd"/>
      <w:r w:rsidRPr="009024F0">
        <w:rPr>
          <w:lang w:val="lv-LV"/>
        </w:rPr>
        <w:t>;</w:t>
      </w:r>
    </w:p>
    <w:p w14:paraId="530F7804" w14:textId="77777777" w:rsidR="000A0587" w:rsidRPr="009024F0" w:rsidRDefault="000A0587" w:rsidP="00E32749">
      <w:pPr>
        <w:numPr>
          <w:ilvl w:val="4"/>
          <w:numId w:val="14"/>
        </w:numPr>
        <w:spacing w:before="120"/>
        <w:ind w:left="567" w:hanging="567"/>
        <w:jc w:val="both"/>
        <w:rPr>
          <w:lang w:val="lv-LV"/>
        </w:rPr>
      </w:pPr>
      <w:r w:rsidRPr="009024F0">
        <w:rPr>
          <w:lang w:val="lv-LV"/>
        </w:rPr>
        <w:t>būvlaukumu sagatavošanu;</w:t>
      </w:r>
    </w:p>
    <w:p w14:paraId="137C1B2E" w14:textId="77777777" w:rsidR="000A0587" w:rsidRPr="009024F0" w:rsidRDefault="000A0587" w:rsidP="00E32749">
      <w:pPr>
        <w:numPr>
          <w:ilvl w:val="4"/>
          <w:numId w:val="14"/>
        </w:numPr>
        <w:spacing w:before="120"/>
        <w:ind w:left="567" w:hanging="567"/>
        <w:jc w:val="both"/>
        <w:rPr>
          <w:lang w:val="lv-LV"/>
        </w:rPr>
      </w:pPr>
      <w:r w:rsidRPr="009024F0">
        <w:rPr>
          <w:lang w:val="lv-LV"/>
        </w:rPr>
        <w:t>materiālu, iekārtu un mašīnu piegādi uz būvlaukumu;</w:t>
      </w:r>
    </w:p>
    <w:p w14:paraId="1B2B7281" w14:textId="77777777" w:rsidR="000A0587" w:rsidRPr="009024F0" w:rsidRDefault="000A0587" w:rsidP="00E32749">
      <w:pPr>
        <w:numPr>
          <w:ilvl w:val="4"/>
          <w:numId w:val="14"/>
        </w:numPr>
        <w:spacing w:before="120"/>
        <w:ind w:left="567" w:hanging="567"/>
        <w:jc w:val="both"/>
        <w:rPr>
          <w:lang w:val="lv-LV"/>
        </w:rPr>
      </w:pPr>
      <w:r w:rsidRPr="009024F0">
        <w:rPr>
          <w:lang w:val="lv-LV"/>
        </w:rPr>
        <w:t>Mikroprocesoru</w:t>
      </w:r>
      <w:r w:rsidRPr="009024F0" w:rsidDel="00D9429F">
        <w:rPr>
          <w:lang w:val="lv-LV"/>
        </w:rPr>
        <w:t xml:space="preserve"> </w:t>
      </w:r>
      <w:r w:rsidRPr="009024F0">
        <w:rPr>
          <w:lang w:val="lv-LV"/>
        </w:rPr>
        <w:t>centralizācijas (MPC) izbūves darbi Dobeles dzelzceļa stacijā;</w:t>
      </w:r>
    </w:p>
    <w:p w14:paraId="6CD47A94" w14:textId="77777777" w:rsidR="000A0587" w:rsidRPr="009024F0" w:rsidRDefault="000A0587" w:rsidP="00E32749">
      <w:pPr>
        <w:numPr>
          <w:ilvl w:val="4"/>
          <w:numId w:val="14"/>
        </w:numPr>
        <w:spacing w:before="120"/>
        <w:ind w:left="567" w:hanging="567"/>
        <w:jc w:val="both"/>
        <w:rPr>
          <w:lang w:val="lv-LV"/>
        </w:rPr>
      </w:pPr>
      <w:r w:rsidRPr="009024F0">
        <w:rPr>
          <w:lang w:val="lv-LV"/>
        </w:rPr>
        <w:t>pabeigto darbu un izbūvēto sistēmu nodošana ekspluatācijā.</w:t>
      </w:r>
    </w:p>
    <w:p w14:paraId="2E6F770E"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nodrošina, ka uzprojektētas un izbūvētās MPC sistēmas tiks pilnībā integrētas esošajā infrastruktūrā un, ka būvniecība tiks pabeigta un būs funkcionāla saskaņā ar Pasūtītāja prasībām un standartiem. Ja būvniecības laikā ir kādi darba veidi vai iekārtas, kas nepieciešami būvniecības līguma izpildei, bet nav iekļauti Pasūtītāja prasībās, tad Uzņēmējs par saviem līdzekļiem veic šos darbus un viņš netiek atbrīvots no atbildības pabeigt Darbus atbilstošā kvalitātē Darbu pabeigšanas noteiktajā termiņā.</w:t>
      </w:r>
    </w:p>
    <w:p w14:paraId="05370E29" w14:textId="77777777" w:rsidR="000A0587" w:rsidRPr="009024F0" w:rsidRDefault="000A0587" w:rsidP="00E32749">
      <w:pPr>
        <w:numPr>
          <w:ilvl w:val="3"/>
          <w:numId w:val="14"/>
        </w:numPr>
        <w:spacing w:before="120"/>
        <w:ind w:left="567" w:hanging="567"/>
        <w:jc w:val="both"/>
        <w:rPr>
          <w:lang w:val="lv-LV"/>
        </w:rPr>
      </w:pPr>
      <w:r w:rsidRPr="009024F0">
        <w:rPr>
          <w:lang w:val="lv-LV"/>
        </w:rPr>
        <w:lastRenderedPageBreak/>
        <w:t>Uzņēmējam Darbi jāveic, izmantojot savas mašīnas, iekārtas un resursi, un Darbi jāpabeidz saskaņā ar Līgumu.</w:t>
      </w:r>
    </w:p>
    <w:p w14:paraId="2C26E59B"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nodrošina Darbu izpildes laikā radušos atkritumu savākšana un jāsedz visi izdevumi par elektroapgādi un ūdens apgādi darbu izpildes vietā.</w:t>
      </w:r>
    </w:p>
    <w:p w14:paraId="6B433350" w14:textId="77777777" w:rsidR="000A0587" w:rsidRPr="009024F0" w:rsidRDefault="000A0587" w:rsidP="00E32749">
      <w:pPr>
        <w:numPr>
          <w:ilvl w:val="3"/>
          <w:numId w:val="14"/>
        </w:numPr>
        <w:spacing w:before="120"/>
        <w:ind w:left="567" w:hanging="567"/>
        <w:jc w:val="both"/>
        <w:rPr>
          <w:lang w:val="lv-LV"/>
        </w:rPr>
      </w:pPr>
      <w:bookmarkStart w:id="18" w:name="_Toc46223050"/>
      <w:r w:rsidRPr="009024F0">
        <w:rPr>
          <w:lang w:val="lv-LV"/>
        </w:rPr>
        <w:t>Uzņēmēja speciālistiem jābūt sertificētiem, apmācītiem un pieredzējušiem atbilstošajās jomās un tiem jāspēj izpildīt noteiktie Darbi</w:t>
      </w:r>
      <w:bookmarkEnd w:id="18"/>
      <w:r w:rsidRPr="009024F0">
        <w:rPr>
          <w:lang w:val="lv-LV"/>
        </w:rPr>
        <w:t xml:space="preserve">. </w:t>
      </w:r>
    </w:p>
    <w:p w14:paraId="0C147342" w14:textId="77777777" w:rsidR="000A0587" w:rsidRPr="009024F0" w:rsidRDefault="000A0587" w:rsidP="00E32749">
      <w:pPr>
        <w:numPr>
          <w:ilvl w:val="3"/>
          <w:numId w:val="14"/>
        </w:numPr>
        <w:spacing w:before="120"/>
        <w:ind w:left="567" w:hanging="567"/>
        <w:jc w:val="both"/>
        <w:rPr>
          <w:lang w:val="lv-LV"/>
        </w:rPr>
      </w:pPr>
      <w:r w:rsidRPr="009024F0">
        <w:rPr>
          <w:lang w:val="lv-LV"/>
        </w:rPr>
        <w:t>Uzņēmējam jāņem vērā, ka Pasūtītāja prasības neietver visu informāciju un datus, kas nepieciešami būvprojektu izstrādei un Darbu veikšanai, līdz ar to Uzņēmējs ir atbildīgs par Darbu veikšanu, atbilstoši Latvijas Republikas spēkā esošajiem tiesību aktiem, normatīviem, standartiem un saistošajiem Eiropas Savienības regulējumiem, un sedz visus izdevumus, kas saistīti ar izpēti un būvprojektu izstrādi. Darbu apjomi, kas norādīti Pasūtītāja prasībās, ir aptuveni, Uzņēmējam jāveic precīzi darba apjomu aprēķini projektēšanas laikā. Uzņēmējam jāpārbauda visi dati un jābūt pārliecinātam, ka Pasūtītāja prasībās iekļautā informācija ir piemērota un pietiekoša Darbu veikšanai, pretējā gadījumā Uzņēmējam jāveic papildus izpētes darbi. Uzņēmējs ir atbildīgs par vietējo apstākļu un ģeodēzijas izpētes veikšanu un no tā izrietošiem riskiem.</w:t>
      </w:r>
    </w:p>
    <w:p w14:paraId="079673BC" w14:textId="77777777" w:rsidR="000A0587" w:rsidRPr="009024F0" w:rsidRDefault="000A0587" w:rsidP="00E32749">
      <w:pPr>
        <w:numPr>
          <w:ilvl w:val="3"/>
          <w:numId w:val="14"/>
        </w:numPr>
        <w:ind w:left="567" w:hanging="567"/>
        <w:jc w:val="both"/>
        <w:rPr>
          <w:lang w:val="lv-LV"/>
        </w:rPr>
      </w:pPr>
      <w:r w:rsidRPr="009024F0">
        <w:rPr>
          <w:lang w:val="lv-LV"/>
        </w:rPr>
        <w:t>Uzņēmējam jāpierāda, ka piedāvājamās centralizācijas/bloķēšanas sistēmas ir sertificētas un tām ir veiksmīga pielietošanas pieredze uz 1520 mm galvenā(-o) dzelzceļa tīkla(-u) maģistrālajām līnijām.</w:t>
      </w:r>
    </w:p>
    <w:p w14:paraId="31E2B516" w14:textId="77777777" w:rsidR="000A0587" w:rsidRPr="009024F0" w:rsidRDefault="000A0587" w:rsidP="00E32749">
      <w:pPr>
        <w:pStyle w:val="Heading2"/>
        <w:numPr>
          <w:ilvl w:val="2"/>
          <w:numId w:val="14"/>
        </w:numPr>
        <w:spacing w:before="120" w:after="100" w:afterAutospacing="1"/>
        <w:ind w:left="567" w:hanging="567"/>
        <w:rPr>
          <w:rFonts w:ascii="Times New Roman" w:hAnsi="Times New Roman" w:cs="Times New Roman"/>
          <w:sz w:val="24"/>
          <w:szCs w:val="24"/>
          <w:lang w:val="lv-LV"/>
        </w:rPr>
      </w:pPr>
      <w:bookmarkStart w:id="19" w:name="_Toc72504260"/>
      <w:r w:rsidRPr="009024F0">
        <w:rPr>
          <w:rFonts w:ascii="Times New Roman" w:hAnsi="Times New Roman" w:cs="Times New Roman"/>
          <w:sz w:val="24"/>
          <w:szCs w:val="24"/>
          <w:lang w:val="lv-LV"/>
        </w:rPr>
        <w:t>Projekta pamatojums</w:t>
      </w:r>
      <w:bookmarkEnd w:id="19"/>
    </w:p>
    <w:p w14:paraId="6149D2E6" w14:textId="77777777" w:rsidR="000A0587" w:rsidRPr="009024F0" w:rsidRDefault="000A0587" w:rsidP="00E32749">
      <w:pPr>
        <w:numPr>
          <w:ilvl w:val="3"/>
          <w:numId w:val="14"/>
        </w:numPr>
        <w:ind w:left="567" w:hanging="567"/>
        <w:jc w:val="both"/>
        <w:rPr>
          <w:lang w:val="lv-LV"/>
        </w:rPr>
      </w:pPr>
      <w:r w:rsidRPr="009024F0">
        <w:rPr>
          <w:lang w:val="lv-LV"/>
        </w:rPr>
        <w:t>Projekta ieviešana saistīta ar dzelzceļa infrastruktūras uzlabošanu un sakārtošanu, lai paaugstinātu dzelzceļa satiksmes drošību. Ieguvums no projekta realizācijas – ekspluatācijas izmaksu samazināšana un vilcienu kustības organizācijas procesa paātrināšana, un drošības paaugstināšana. Dobeles stacijas aprīkošana ar MPC ierīcēm ļaus samazināt dzelzceļa pārmijnieku štata vienības.</w:t>
      </w:r>
    </w:p>
    <w:p w14:paraId="682CAD73" w14:textId="77777777" w:rsidR="000A0587" w:rsidRPr="00CF236B" w:rsidRDefault="000A0587" w:rsidP="00E32749">
      <w:pPr>
        <w:pStyle w:val="Heading3"/>
        <w:numPr>
          <w:ilvl w:val="2"/>
          <w:numId w:val="14"/>
        </w:numPr>
        <w:spacing w:before="240" w:after="120"/>
        <w:ind w:left="567" w:hanging="567"/>
        <w:rPr>
          <w:rFonts w:ascii="Times New Roman" w:hAnsi="Times New Roman" w:cs="Times New Roman"/>
          <w:color w:val="auto"/>
          <w:lang w:val="lv-LV"/>
        </w:rPr>
      </w:pPr>
      <w:bookmarkStart w:id="20" w:name="_Toc72422300"/>
      <w:bookmarkStart w:id="21" w:name="_Toc72422301"/>
      <w:bookmarkStart w:id="22" w:name="_Toc72422302"/>
      <w:bookmarkStart w:id="23" w:name="_Ref70344781"/>
      <w:bookmarkStart w:id="24" w:name="_Ref70344802"/>
      <w:bookmarkStart w:id="25" w:name="_Ref70344856"/>
      <w:bookmarkStart w:id="26" w:name="_Toc72504261"/>
      <w:bookmarkEnd w:id="20"/>
      <w:bookmarkEnd w:id="21"/>
      <w:bookmarkEnd w:id="22"/>
      <w:r w:rsidRPr="00CF236B">
        <w:rPr>
          <w:rFonts w:ascii="Times New Roman" w:hAnsi="Times New Roman" w:cs="Times New Roman"/>
          <w:color w:val="auto"/>
          <w:lang w:val="lv-LV"/>
        </w:rPr>
        <w:t>Būvobjektu vietas</w:t>
      </w:r>
      <w:bookmarkEnd w:id="23"/>
      <w:bookmarkEnd w:id="24"/>
      <w:bookmarkEnd w:id="25"/>
      <w:bookmarkEnd w:id="26"/>
    </w:p>
    <w:p w14:paraId="15070433" w14:textId="77777777" w:rsidR="000A0587" w:rsidRPr="009024F0" w:rsidRDefault="000A0587" w:rsidP="00E32749">
      <w:pPr>
        <w:numPr>
          <w:ilvl w:val="3"/>
          <w:numId w:val="14"/>
        </w:numPr>
        <w:ind w:left="567" w:hanging="567"/>
        <w:jc w:val="both"/>
        <w:rPr>
          <w:lang w:val="lv-LV"/>
        </w:rPr>
      </w:pPr>
      <w:r w:rsidRPr="009024F0">
        <w:rPr>
          <w:lang w:val="lv-LV"/>
        </w:rPr>
        <w:t>Būvobjektu vietas atrodas Dobeles stacijā. dzelzceļa posmos</w:t>
      </w:r>
      <w:r w:rsidRPr="009024F0" w:rsidDel="00751EB8">
        <w:rPr>
          <w:lang w:val="lv-LV"/>
        </w:rPr>
        <w:t xml:space="preserve"> </w:t>
      </w:r>
      <w:r w:rsidRPr="009024F0">
        <w:rPr>
          <w:lang w:val="lv-LV"/>
        </w:rPr>
        <w:t>Dobele – Glūda un Dobele – Biksti un stacijās Glūda un Biksti.</w:t>
      </w:r>
    </w:p>
    <w:p w14:paraId="4938CFD3" w14:textId="77777777" w:rsidR="000A0587" w:rsidRPr="00CF236B" w:rsidRDefault="000A0587" w:rsidP="00E32749">
      <w:pPr>
        <w:pStyle w:val="Heading3"/>
        <w:numPr>
          <w:ilvl w:val="2"/>
          <w:numId w:val="14"/>
        </w:numPr>
        <w:spacing w:before="120" w:after="100" w:afterAutospacing="1"/>
        <w:ind w:left="567" w:hanging="567"/>
        <w:jc w:val="both"/>
        <w:rPr>
          <w:rFonts w:ascii="Times New Roman" w:hAnsi="Times New Roman" w:cs="Times New Roman"/>
          <w:color w:val="auto"/>
          <w:lang w:val="lv-LV"/>
        </w:rPr>
      </w:pPr>
      <w:bookmarkStart w:id="27" w:name="_Toc54691088"/>
      <w:bookmarkStart w:id="28" w:name="_Toc54691218"/>
      <w:bookmarkStart w:id="29" w:name="_Toc54691346"/>
      <w:bookmarkStart w:id="30" w:name="_Toc54691472"/>
      <w:bookmarkStart w:id="31" w:name="_Toc54691089"/>
      <w:bookmarkStart w:id="32" w:name="_Toc54691219"/>
      <w:bookmarkStart w:id="33" w:name="_Toc54691347"/>
      <w:bookmarkStart w:id="34" w:name="_Toc54691473"/>
      <w:bookmarkStart w:id="35" w:name="_Toc54691127"/>
      <w:bookmarkStart w:id="36" w:name="_Toc54691257"/>
      <w:bookmarkStart w:id="37" w:name="_Toc54691385"/>
      <w:bookmarkStart w:id="38" w:name="_Toc54691511"/>
      <w:bookmarkStart w:id="39" w:name="_Toc54691142"/>
      <w:bookmarkStart w:id="40" w:name="_Toc54691272"/>
      <w:bookmarkStart w:id="41" w:name="_Toc54691400"/>
      <w:bookmarkStart w:id="42" w:name="_Toc54691526"/>
      <w:bookmarkStart w:id="43" w:name="_Toc54691153"/>
      <w:bookmarkStart w:id="44" w:name="_Toc54691283"/>
      <w:bookmarkStart w:id="45" w:name="_Toc54691411"/>
      <w:bookmarkStart w:id="46" w:name="_Toc54691537"/>
      <w:bookmarkStart w:id="47" w:name="_Toc54691154"/>
      <w:bookmarkStart w:id="48" w:name="_Toc54691284"/>
      <w:bookmarkStart w:id="49" w:name="_Toc54691412"/>
      <w:bookmarkStart w:id="50" w:name="_Toc54691538"/>
      <w:bookmarkStart w:id="51" w:name="_Toc72504262"/>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CF236B">
        <w:rPr>
          <w:rFonts w:ascii="Times New Roman" w:hAnsi="Times New Roman" w:cs="Times New Roman"/>
          <w:color w:val="auto"/>
          <w:lang w:val="lv-LV"/>
        </w:rPr>
        <w:t>Zemes īpašuma tiesības</w:t>
      </w:r>
      <w:bookmarkEnd w:id="51"/>
      <w:r w:rsidRPr="00CF236B">
        <w:rPr>
          <w:rFonts w:ascii="Times New Roman" w:hAnsi="Times New Roman" w:cs="Times New Roman"/>
          <w:color w:val="auto"/>
          <w:lang w:val="lv-LV"/>
        </w:rPr>
        <w:t xml:space="preserve"> </w:t>
      </w:r>
    </w:p>
    <w:p w14:paraId="2389AD71" w14:textId="77777777" w:rsidR="000A0587" w:rsidRPr="009024F0" w:rsidRDefault="000A0587" w:rsidP="00E32749">
      <w:pPr>
        <w:numPr>
          <w:ilvl w:val="3"/>
          <w:numId w:val="14"/>
        </w:numPr>
        <w:ind w:left="567" w:hanging="567"/>
        <w:jc w:val="both"/>
        <w:rPr>
          <w:lang w:val="lv-LV"/>
        </w:rPr>
      </w:pPr>
      <w:r w:rsidRPr="009024F0">
        <w:rPr>
          <w:lang w:val="lv-LV"/>
        </w:rPr>
        <w:t xml:space="preserve">Darbu būvniecības teritorijas ir noteiktas publiskās lietošanas dzelzceļa infrastruktūras zemes nodalījuma joslā uz valstij piederošās zemes Satiksmes ministrijas personā. </w:t>
      </w:r>
    </w:p>
    <w:p w14:paraId="73CF8F14" w14:textId="77777777" w:rsidR="000A0587" w:rsidRPr="009024F0" w:rsidRDefault="000A0587" w:rsidP="00E32749">
      <w:pPr>
        <w:numPr>
          <w:ilvl w:val="3"/>
          <w:numId w:val="14"/>
        </w:numPr>
        <w:ind w:left="567" w:hanging="567"/>
        <w:jc w:val="both"/>
        <w:rPr>
          <w:lang w:val="lv-LV"/>
        </w:rPr>
      </w:pPr>
      <w:r w:rsidRPr="009024F0">
        <w:rPr>
          <w:lang w:val="lv-LV"/>
        </w:rPr>
        <w:t>Gadījumā, ja Uzņēmējs skar trešo pušu īpašumtiesības, Uzņēmējam par saviem līdzekļiem ir jārisina nepieciešamo atļauju un saskaņojumu iegūšana, nemainot paredzamos līguma izpildes termiņus un līguma summu.</w:t>
      </w:r>
    </w:p>
    <w:p w14:paraId="7CB0F9F5" w14:textId="77777777" w:rsidR="000A0587" w:rsidRPr="00CF236B" w:rsidRDefault="000A0587" w:rsidP="00E32749">
      <w:pPr>
        <w:pStyle w:val="Heading3"/>
        <w:numPr>
          <w:ilvl w:val="2"/>
          <w:numId w:val="14"/>
        </w:numPr>
        <w:spacing w:before="240" w:after="120"/>
        <w:ind w:left="567" w:hanging="567"/>
        <w:jc w:val="both"/>
        <w:rPr>
          <w:rFonts w:ascii="Times New Roman" w:hAnsi="Times New Roman" w:cs="Times New Roman"/>
          <w:color w:val="auto"/>
          <w:lang w:val="lv-LV"/>
        </w:rPr>
      </w:pPr>
      <w:bookmarkStart w:id="52" w:name="_Toc72504263"/>
      <w:r w:rsidRPr="00CF236B">
        <w:rPr>
          <w:rFonts w:ascii="Times New Roman" w:hAnsi="Times New Roman" w:cs="Times New Roman"/>
          <w:color w:val="auto"/>
          <w:lang w:val="lv-LV"/>
        </w:rPr>
        <w:t>Pārskats par vietējiem apstākļiem</w:t>
      </w:r>
      <w:bookmarkEnd w:id="52"/>
      <w:r w:rsidRPr="00CF236B">
        <w:rPr>
          <w:rFonts w:ascii="Times New Roman" w:hAnsi="Times New Roman" w:cs="Times New Roman"/>
          <w:color w:val="auto"/>
          <w:lang w:val="lv-LV"/>
        </w:rPr>
        <w:t xml:space="preserve"> </w:t>
      </w:r>
    </w:p>
    <w:p w14:paraId="2C722A69" w14:textId="77777777" w:rsidR="000A0587" w:rsidRPr="009024F0" w:rsidRDefault="000A0587" w:rsidP="00E32749">
      <w:pPr>
        <w:pStyle w:val="ListParagraph"/>
        <w:numPr>
          <w:ilvl w:val="3"/>
          <w:numId w:val="14"/>
        </w:numPr>
        <w:ind w:left="567" w:hanging="567"/>
        <w:jc w:val="both"/>
        <w:rPr>
          <w:rFonts w:eastAsia="Calibri"/>
          <w:lang w:val="lv-LV"/>
        </w:rPr>
      </w:pPr>
      <w:r w:rsidRPr="009024F0">
        <w:rPr>
          <w:rFonts w:eastAsia="Calibri"/>
          <w:lang w:val="lv-LV"/>
        </w:rPr>
        <w:t>Uzņēmējam Darbi jāveic saskaņā ar Latvijas būvnormatīva LBN 003-19 „Būvklimatoloģija” prasībām.</w:t>
      </w:r>
    </w:p>
    <w:p w14:paraId="32D1C21B" w14:textId="77777777" w:rsidR="000A0587" w:rsidRPr="009024F0" w:rsidRDefault="000A0587" w:rsidP="00E32749">
      <w:pPr>
        <w:pStyle w:val="Heading2"/>
        <w:numPr>
          <w:ilvl w:val="1"/>
          <w:numId w:val="14"/>
        </w:numPr>
        <w:spacing w:after="120"/>
        <w:ind w:left="567" w:hanging="567"/>
        <w:jc w:val="both"/>
        <w:rPr>
          <w:rFonts w:ascii="Times New Roman" w:hAnsi="Times New Roman" w:cs="Times New Roman"/>
          <w:sz w:val="24"/>
          <w:szCs w:val="24"/>
          <w:lang w:val="lv-LV"/>
        </w:rPr>
      </w:pPr>
      <w:bookmarkStart w:id="53" w:name="_Toc72504265"/>
      <w:r w:rsidRPr="009024F0">
        <w:rPr>
          <w:rFonts w:ascii="Times New Roman" w:hAnsi="Times New Roman" w:cs="Times New Roman"/>
          <w:sz w:val="24"/>
          <w:szCs w:val="24"/>
          <w:lang w:val="lv-LV"/>
        </w:rPr>
        <w:t>PROJEKTĒŠANA UN BŪVDARBI</w:t>
      </w:r>
      <w:bookmarkEnd w:id="53"/>
    </w:p>
    <w:p w14:paraId="341055FC" w14:textId="77777777" w:rsidR="000A0587" w:rsidRPr="00CF236B" w:rsidRDefault="000A0587" w:rsidP="00E32749">
      <w:pPr>
        <w:pStyle w:val="Heading3"/>
        <w:numPr>
          <w:ilvl w:val="2"/>
          <w:numId w:val="14"/>
        </w:numPr>
        <w:spacing w:before="120" w:after="120"/>
        <w:ind w:left="567" w:hanging="567"/>
        <w:jc w:val="both"/>
        <w:rPr>
          <w:rFonts w:ascii="Times New Roman" w:hAnsi="Times New Roman" w:cs="Times New Roman"/>
          <w:color w:val="auto"/>
          <w:lang w:val="lv-LV"/>
        </w:rPr>
      </w:pPr>
      <w:bookmarkStart w:id="54" w:name="_Toc72504266"/>
      <w:r w:rsidRPr="00CF236B">
        <w:rPr>
          <w:rFonts w:ascii="Times New Roman" w:hAnsi="Times New Roman" w:cs="Times New Roman"/>
          <w:color w:val="auto"/>
          <w:lang w:val="lv-LV"/>
        </w:rPr>
        <w:t>Prasības būvprojekta izstrādei un būvdarbu veikšanai</w:t>
      </w:r>
    </w:p>
    <w:p w14:paraId="71BF65A8" w14:textId="77777777" w:rsidR="000A0587" w:rsidRPr="009024F0" w:rsidRDefault="000A0587" w:rsidP="00E32749">
      <w:pPr>
        <w:numPr>
          <w:ilvl w:val="3"/>
          <w:numId w:val="14"/>
        </w:numPr>
        <w:ind w:left="567" w:hanging="567"/>
        <w:rPr>
          <w:b/>
          <w:bCs/>
          <w:lang w:val="lv-LV"/>
        </w:rPr>
      </w:pPr>
      <w:r w:rsidRPr="009024F0">
        <w:rPr>
          <w:b/>
          <w:bCs/>
          <w:lang w:val="lv-LV"/>
        </w:rPr>
        <w:t>Būvprojekta izstrādes vispārīgās prasības</w:t>
      </w:r>
    </w:p>
    <w:p w14:paraId="56ABD850" w14:textId="77777777" w:rsidR="000A0587" w:rsidRPr="009024F0" w:rsidRDefault="000A0587" w:rsidP="000A0587">
      <w:pPr>
        <w:jc w:val="both"/>
        <w:rPr>
          <w:lang w:val="lv-LV"/>
        </w:rPr>
      </w:pPr>
      <w:r w:rsidRPr="009024F0">
        <w:rPr>
          <w:lang w:val="lv-LV"/>
        </w:rPr>
        <w:t>Būvniecības procesa administrēšana notiek Būvniecības informatīvajā sistēmā (BIS). Pasūtītājs BIS izveido būvniecības lietu un piešķir pilnvarojumu Uzņēmējam darbam BIS. Būvniecība notiek saskaņā ar Ministru kabineta 2014.gada 19.augusta noteikumiem Nr.500 „Vispārīgie būvnoteikumi” un Ministru kabineta 2014.gada 2.septembra noteikumiem Nr.530 “Dzelzceļa būvnoteikumi” (turpmāk – Dzelzceļa būvnoteikumi).</w:t>
      </w:r>
    </w:p>
    <w:p w14:paraId="19965FB0" w14:textId="77777777" w:rsidR="000A0587" w:rsidRPr="009024F0" w:rsidRDefault="000A0587" w:rsidP="000A0587">
      <w:pPr>
        <w:jc w:val="both"/>
        <w:rPr>
          <w:lang w:val="lv-LV"/>
        </w:rPr>
      </w:pPr>
      <w:r w:rsidRPr="009024F0">
        <w:rPr>
          <w:lang w:val="lv-LV"/>
        </w:rPr>
        <w:lastRenderedPageBreak/>
        <w:t>Būvniecības ieceri izstrādā Uzņēmējs. Būvniecības ieceres dokumentāciju Uzņēmējs var sadalīt uz etapiem (pa dzelzceļa iecirkņiem, posmiem vai pašvaldības teritorijām). Šo sadalījumu un etapu secību piedāvā Uzņēmējs. Pirms būvprojekta (-u) minimālajā sastāvā (BMS) ievadīšanas BIS, tas jāsaskaņo ar Pasūtītāju.</w:t>
      </w:r>
    </w:p>
    <w:p w14:paraId="38E1A89F" w14:textId="77777777" w:rsidR="000A0587" w:rsidRPr="009024F0" w:rsidRDefault="000A0587" w:rsidP="000A0587">
      <w:pPr>
        <w:jc w:val="both"/>
        <w:rPr>
          <w:lang w:val="lv-LV"/>
        </w:rPr>
      </w:pPr>
      <w:r w:rsidRPr="009024F0">
        <w:rPr>
          <w:lang w:val="lv-LV"/>
        </w:rPr>
        <w:t>Būvprojekts(-i) jāizstrādā atbilstoši saņemtajai(-</w:t>
      </w:r>
      <w:proofErr w:type="spellStart"/>
      <w:r w:rsidRPr="009024F0">
        <w:rPr>
          <w:lang w:val="lv-LV"/>
        </w:rPr>
        <w:t>ām</w:t>
      </w:r>
      <w:proofErr w:type="spellEnd"/>
      <w:r w:rsidRPr="009024F0">
        <w:rPr>
          <w:lang w:val="lv-LV"/>
        </w:rPr>
        <w:t>) būvatļaujai(-</w:t>
      </w:r>
      <w:proofErr w:type="spellStart"/>
      <w:r w:rsidRPr="009024F0">
        <w:rPr>
          <w:lang w:val="lv-LV"/>
        </w:rPr>
        <w:t>ām</w:t>
      </w:r>
      <w:proofErr w:type="spellEnd"/>
      <w:r w:rsidRPr="009024F0">
        <w:rPr>
          <w:lang w:val="lv-LV"/>
        </w:rPr>
        <w:t>) un spēkā esošajiem Latvijas Republikas saistošajiem tiesību aktiem, pasūtītāja prasībām un tehniskajiem noteikumiem. Būvprojekts jāizstrādā latviešu valodā.</w:t>
      </w:r>
    </w:p>
    <w:p w14:paraId="440EB2C1" w14:textId="77777777" w:rsidR="000A0587" w:rsidRPr="009024F0" w:rsidRDefault="000A0587" w:rsidP="000A0587">
      <w:pPr>
        <w:jc w:val="both"/>
        <w:rPr>
          <w:lang w:val="lv-LV"/>
        </w:rPr>
      </w:pPr>
      <w:r w:rsidRPr="009024F0">
        <w:rPr>
          <w:lang w:val="lv-LV"/>
        </w:rPr>
        <w:t xml:space="preserve">Projektētājam jāveic </w:t>
      </w:r>
      <w:proofErr w:type="spellStart"/>
      <w:r w:rsidRPr="009024F0">
        <w:rPr>
          <w:lang w:val="lv-LV"/>
        </w:rPr>
        <w:t>būvprojektēšanas</w:t>
      </w:r>
      <w:proofErr w:type="spellEnd"/>
      <w:r w:rsidRPr="009024F0">
        <w:rPr>
          <w:lang w:val="lv-LV"/>
        </w:rPr>
        <w:t xml:space="preserve"> darbi:</w:t>
      </w:r>
    </w:p>
    <w:p w14:paraId="02EC6B89" w14:textId="77777777" w:rsidR="000A0587" w:rsidRPr="009024F0" w:rsidRDefault="000A0587" w:rsidP="00E32749">
      <w:pPr>
        <w:numPr>
          <w:ilvl w:val="0"/>
          <w:numId w:val="41"/>
        </w:numPr>
        <w:jc w:val="both"/>
        <w:rPr>
          <w:lang w:val="lv-LV"/>
        </w:rPr>
      </w:pPr>
      <w:r w:rsidRPr="009024F0">
        <w:rPr>
          <w:lang w:val="lv-LV"/>
        </w:rPr>
        <w:t>visu nepieciešamo tehnisko noteikumu un īpašo noteikumu pieprasīšana un saņemšana no institūcijām un inženierkomunikāciju īpašniekiem;</w:t>
      </w:r>
    </w:p>
    <w:p w14:paraId="42E61CF1" w14:textId="77777777" w:rsidR="000A0587" w:rsidRPr="009024F0" w:rsidRDefault="000A0587" w:rsidP="00E32749">
      <w:pPr>
        <w:numPr>
          <w:ilvl w:val="0"/>
          <w:numId w:val="41"/>
        </w:numPr>
        <w:jc w:val="both"/>
        <w:rPr>
          <w:lang w:val="lv-LV"/>
        </w:rPr>
      </w:pPr>
      <w:proofErr w:type="spellStart"/>
      <w:r w:rsidRPr="009024F0">
        <w:rPr>
          <w:lang w:val="lv-LV"/>
        </w:rPr>
        <w:t>inženiertopogrāfiskā</w:t>
      </w:r>
      <w:proofErr w:type="spellEnd"/>
      <w:r w:rsidRPr="009024F0">
        <w:rPr>
          <w:lang w:val="lv-LV"/>
        </w:rPr>
        <w:t xml:space="preserve"> plāna sagatavošana;</w:t>
      </w:r>
    </w:p>
    <w:p w14:paraId="10F12FE9" w14:textId="77777777" w:rsidR="000A0587" w:rsidRPr="009024F0" w:rsidRDefault="000A0587" w:rsidP="00E32749">
      <w:pPr>
        <w:numPr>
          <w:ilvl w:val="0"/>
          <w:numId w:val="41"/>
        </w:numPr>
        <w:jc w:val="both"/>
        <w:rPr>
          <w:lang w:val="lv-LV"/>
        </w:rPr>
      </w:pPr>
      <w:r w:rsidRPr="009024F0">
        <w:rPr>
          <w:lang w:val="lv-LV"/>
        </w:rPr>
        <w:t>inženierģeoloģiskie darbi, tādā apjomā, kas nodrošina būvprojekta risinājumu un konstrukciju noturību atbilstoši tiesību aktu prasībām;</w:t>
      </w:r>
    </w:p>
    <w:p w14:paraId="0FC7A669" w14:textId="77777777" w:rsidR="000A0587" w:rsidRPr="009024F0" w:rsidRDefault="000A0587" w:rsidP="00E32749">
      <w:pPr>
        <w:numPr>
          <w:ilvl w:val="0"/>
          <w:numId w:val="41"/>
        </w:numPr>
        <w:jc w:val="both"/>
        <w:rPr>
          <w:lang w:val="lv-LV"/>
        </w:rPr>
      </w:pPr>
      <w:r w:rsidRPr="009024F0">
        <w:rPr>
          <w:lang w:val="lv-LV"/>
        </w:rPr>
        <w:t>citi būvprojekta izstrādei nepieciešamie izpētes un uzmērīšanas darbi;</w:t>
      </w:r>
    </w:p>
    <w:p w14:paraId="7947B66D" w14:textId="77777777" w:rsidR="000A0587" w:rsidRPr="009024F0" w:rsidRDefault="000A0587" w:rsidP="00E32749">
      <w:pPr>
        <w:numPr>
          <w:ilvl w:val="0"/>
          <w:numId w:val="41"/>
        </w:numPr>
        <w:jc w:val="both"/>
        <w:rPr>
          <w:lang w:val="lv-LV"/>
        </w:rPr>
      </w:pPr>
      <w:r w:rsidRPr="009024F0">
        <w:rPr>
          <w:lang w:val="lv-LV"/>
        </w:rPr>
        <w:t>teritorijas ģenerālplāns, teritorijas vertikālais plānojums, labiekārtojuma plāns, savietotais projektēto inženiertīklu plāns jāizstrādā mērogā 1:500;</w:t>
      </w:r>
    </w:p>
    <w:p w14:paraId="4F2E5AD9" w14:textId="77777777" w:rsidR="000A0587" w:rsidRPr="009024F0" w:rsidRDefault="000A0587" w:rsidP="00E32749">
      <w:pPr>
        <w:numPr>
          <w:ilvl w:val="0"/>
          <w:numId w:val="41"/>
        </w:numPr>
        <w:jc w:val="both"/>
        <w:rPr>
          <w:lang w:val="lv-LV"/>
        </w:rPr>
      </w:pPr>
      <w:r w:rsidRPr="009024F0">
        <w:rPr>
          <w:lang w:val="lv-LV"/>
        </w:rPr>
        <w:t>raksturīgie griezumi jāizstrādā mērogā 1:100 vai 1:50;</w:t>
      </w:r>
    </w:p>
    <w:p w14:paraId="40601C5C" w14:textId="77777777" w:rsidR="000A0587" w:rsidRPr="009024F0" w:rsidRDefault="000A0587" w:rsidP="00E32749">
      <w:pPr>
        <w:numPr>
          <w:ilvl w:val="0"/>
          <w:numId w:val="41"/>
        </w:numPr>
        <w:jc w:val="both"/>
        <w:rPr>
          <w:lang w:val="lv-LV"/>
        </w:rPr>
      </w:pPr>
      <w:r w:rsidRPr="009024F0">
        <w:rPr>
          <w:lang w:val="lv-LV"/>
        </w:rPr>
        <w:t>inženierkomunikāciju tīklu plāni jāprojektē mērogā 1:250 vai 1:100.</w:t>
      </w:r>
    </w:p>
    <w:p w14:paraId="422CD3FB" w14:textId="77777777" w:rsidR="000A0587" w:rsidRPr="009024F0" w:rsidRDefault="000A0587" w:rsidP="000A0587">
      <w:pPr>
        <w:jc w:val="both"/>
        <w:rPr>
          <w:lang w:val="lv-LV"/>
        </w:rPr>
      </w:pPr>
      <w:r w:rsidRPr="009024F0">
        <w:rPr>
          <w:lang w:val="lv-LV"/>
        </w:rPr>
        <w:t xml:space="preserve">Būvprojekta sastāvā jāietver detalizēti rasējumi, kas nepieciešami būvobjekta atsevišķo daļu un elementu būvniecībai. Detalizācijas rasējumos iekļautajai informācijai jāsniedz pietiekams un nepārprotams priekšstats par būvdarbu veikšanai paredzētajiem būvizstrādājumiem, </w:t>
      </w:r>
      <w:proofErr w:type="spellStart"/>
      <w:r w:rsidRPr="009024F0">
        <w:rPr>
          <w:lang w:val="lv-LV"/>
        </w:rPr>
        <w:t>inženierrisinājumiem</w:t>
      </w:r>
      <w:proofErr w:type="spellEnd"/>
      <w:r w:rsidRPr="009024F0">
        <w:rPr>
          <w:lang w:val="lv-LV"/>
        </w:rPr>
        <w:t xml:space="preserve"> un tehnoloģiskajiem risinājumiem. Būvprojekta ietvaros izstrādātajam mezglu un  detaļu rasējumu daudzumam ir jābūt pietiekošam, lai veiktu būvdarbus un to kontroli.</w:t>
      </w:r>
    </w:p>
    <w:p w14:paraId="4CCD26DD" w14:textId="77777777" w:rsidR="000A0587" w:rsidRPr="009024F0" w:rsidRDefault="000A0587" w:rsidP="000A0587">
      <w:pPr>
        <w:jc w:val="both"/>
        <w:rPr>
          <w:lang w:val="lv-LV"/>
        </w:rPr>
      </w:pPr>
      <w:r w:rsidRPr="009024F0">
        <w:rPr>
          <w:lang w:val="lv-LV"/>
        </w:rPr>
        <w:t>Būvprojektā jāiekļauj:</w:t>
      </w:r>
    </w:p>
    <w:p w14:paraId="7558CE97" w14:textId="77777777" w:rsidR="000A0587" w:rsidRPr="009024F0" w:rsidRDefault="000A0587" w:rsidP="00E32749">
      <w:pPr>
        <w:numPr>
          <w:ilvl w:val="0"/>
          <w:numId w:val="42"/>
        </w:numPr>
        <w:jc w:val="both"/>
        <w:rPr>
          <w:lang w:val="lv-LV"/>
        </w:rPr>
      </w:pPr>
      <w:r w:rsidRPr="009024F0">
        <w:rPr>
          <w:lang w:val="lv-LV"/>
        </w:rPr>
        <w:t>visu būvju, inženierbūvju, sistēmu, inženierkomunikāciju un to komponenšu detalizēti rasējumi un apraksti;</w:t>
      </w:r>
    </w:p>
    <w:p w14:paraId="6AFA5CAE" w14:textId="77777777" w:rsidR="000A0587" w:rsidRPr="009024F0" w:rsidRDefault="000A0587" w:rsidP="00E32749">
      <w:pPr>
        <w:numPr>
          <w:ilvl w:val="0"/>
          <w:numId w:val="42"/>
        </w:numPr>
        <w:jc w:val="both"/>
        <w:rPr>
          <w:lang w:val="lv-LV"/>
        </w:rPr>
      </w:pPr>
      <w:r w:rsidRPr="009024F0">
        <w:rPr>
          <w:lang w:val="lv-LV"/>
        </w:rPr>
        <w:t>kabeļu kanalizācijas un komunikāciju ieguldīšanas struktūrshēmas;</w:t>
      </w:r>
    </w:p>
    <w:p w14:paraId="21C279B9" w14:textId="77777777" w:rsidR="000A0587" w:rsidRPr="009024F0" w:rsidRDefault="000A0587" w:rsidP="00E32749">
      <w:pPr>
        <w:numPr>
          <w:ilvl w:val="0"/>
          <w:numId w:val="42"/>
        </w:numPr>
        <w:jc w:val="both"/>
        <w:rPr>
          <w:lang w:val="lv-LV"/>
        </w:rPr>
      </w:pPr>
      <w:r w:rsidRPr="009024F0">
        <w:rPr>
          <w:lang w:val="lv-LV"/>
        </w:rPr>
        <w:t xml:space="preserve">kabeļu kanalizācijas un komunikāciju ieguldīšanas shēmas topogrāfijā; </w:t>
      </w:r>
    </w:p>
    <w:p w14:paraId="3CC46115" w14:textId="77777777" w:rsidR="000A0587" w:rsidRPr="009024F0" w:rsidRDefault="000A0587" w:rsidP="00E32749">
      <w:pPr>
        <w:numPr>
          <w:ilvl w:val="0"/>
          <w:numId w:val="42"/>
        </w:numPr>
        <w:jc w:val="both"/>
        <w:rPr>
          <w:lang w:val="lv-LV"/>
        </w:rPr>
      </w:pPr>
      <w:r w:rsidRPr="009024F0">
        <w:rPr>
          <w:lang w:val="lv-LV"/>
        </w:rPr>
        <w:t>optisko un vara kabeļu parametru testēšanas procedūras un noformēšanas dokumenti;</w:t>
      </w:r>
    </w:p>
    <w:p w14:paraId="54CD4948" w14:textId="77777777" w:rsidR="000A0587" w:rsidRPr="009024F0" w:rsidRDefault="000A0587" w:rsidP="00E32749">
      <w:pPr>
        <w:numPr>
          <w:ilvl w:val="0"/>
          <w:numId w:val="42"/>
        </w:numPr>
        <w:jc w:val="both"/>
        <w:rPr>
          <w:lang w:val="lv-LV"/>
        </w:rPr>
      </w:pPr>
      <w:r w:rsidRPr="009024F0">
        <w:rPr>
          <w:lang w:val="lv-LV"/>
        </w:rPr>
        <w:t>optisko uzmavu komutācijas shēmas un pases;</w:t>
      </w:r>
    </w:p>
    <w:p w14:paraId="62812326" w14:textId="77777777" w:rsidR="000A0587" w:rsidRPr="009024F0" w:rsidRDefault="000A0587" w:rsidP="00E32749">
      <w:pPr>
        <w:numPr>
          <w:ilvl w:val="0"/>
          <w:numId w:val="42"/>
        </w:numPr>
        <w:jc w:val="both"/>
        <w:rPr>
          <w:lang w:val="lv-LV"/>
        </w:rPr>
      </w:pPr>
      <w:r w:rsidRPr="009024F0">
        <w:rPr>
          <w:lang w:val="lv-LV"/>
        </w:rPr>
        <w:t>statņu un skapju uzstādīšanas montāžas shēmas;</w:t>
      </w:r>
    </w:p>
    <w:p w14:paraId="0F2E5A66" w14:textId="77777777" w:rsidR="000A0587" w:rsidRPr="009024F0" w:rsidRDefault="000A0587" w:rsidP="00E32749">
      <w:pPr>
        <w:numPr>
          <w:ilvl w:val="0"/>
          <w:numId w:val="42"/>
        </w:numPr>
        <w:jc w:val="both"/>
        <w:rPr>
          <w:lang w:val="lv-LV"/>
        </w:rPr>
      </w:pPr>
      <w:r w:rsidRPr="009024F0">
        <w:rPr>
          <w:lang w:val="lv-LV"/>
        </w:rPr>
        <w:t>optisko paneļu un vara kabeļu boksu montāžas shēmas, marķēšana;</w:t>
      </w:r>
    </w:p>
    <w:p w14:paraId="004EBC9F" w14:textId="77777777" w:rsidR="000A0587" w:rsidRPr="009024F0" w:rsidRDefault="000A0587" w:rsidP="00E32749">
      <w:pPr>
        <w:numPr>
          <w:ilvl w:val="0"/>
          <w:numId w:val="42"/>
        </w:numPr>
        <w:jc w:val="both"/>
        <w:rPr>
          <w:lang w:val="lv-LV"/>
        </w:rPr>
      </w:pPr>
      <w:r w:rsidRPr="009024F0">
        <w:rPr>
          <w:lang w:val="lv-LV"/>
        </w:rPr>
        <w:t>kabeļu trases ēkās (el. barošana, zemējums, utt.);</w:t>
      </w:r>
    </w:p>
    <w:p w14:paraId="67A6D0C3" w14:textId="77777777" w:rsidR="000A0587" w:rsidRPr="009024F0" w:rsidRDefault="000A0587" w:rsidP="00E32749">
      <w:pPr>
        <w:numPr>
          <w:ilvl w:val="0"/>
          <w:numId w:val="42"/>
        </w:numPr>
        <w:jc w:val="both"/>
        <w:rPr>
          <w:lang w:val="lv-LV"/>
        </w:rPr>
      </w:pPr>
      <w:r w:rsidRPr="009024F0">
        <w:rPr>
          <w:lang w:val="lv-LV"/>
        </w:rPr>
        <w:t>kabeļu kanalizācijas struktūrshēmas, kabeļu aku shēmas, kanalizācijas cauruļu aizņemtības shēmas ar kabeļu norādījumiem;</w:t>
      </w:r>
    </w:p>
    <w:p w14:paraId="05A3C11B" w14:textId="77777777" w:rsidR="000A0587" w:rsidRPr="009024F0" w:rsidRDefault="000A0587" w:rsidP="00E32749">
      <w:pPr>
        <w:numPr>
          <w:ilvl w:val="0"/>
          <w:numId w:val="42"/>
        </w:numPr>
        <w:jc w:val="both"/>
        <w:rPr>
          <w:lang w:val="lv-LV"/>
        </w:rPr>
      </w:pPr>
      <w:r w:rsidRPr="009024F0">
        <w:rPr>
          <w:lang w:val="lv-LV"/>
        </w:rPr>
        <w:t>kabeļu kanalizācijas ievadu skices;</w:t>
      </w:r>
    </w:p>
    <w:p w14:paraId="7633D8C2" w14:textId="77777777" w:rsidR="000A0587" w:rsidRPr="009024F0" w:rsidRDefault="000A0587" w:rsidP="00E32749">
      <w:pPr>
        <w:numPr>
          <w:ilvl w:val="0"/>
          <w:numId w:val="42"/>
        </w:numPr>
        <w:jc w:val="both"/>
        <w:rPr>
          <w:lang w:val="lv-LV"/>
        </w:rPr>
      </w:pPr>
      <w:r w:rsidRPr="009024F0">
        <w:rPr>
          <w:lang w:val="lv-LV"/>
        </w:rPr>
        <w:t>signalizācijas sistēmas tehnisko dokumentāciju: shēmas, rasējumi un tehniskie apraksti;</w:t>
      </w:r>
    </w:p>
    <w:p w14:paraId="3E0F9445" w14:textId="77777777" w:rsidR="000A0587" w:rsidRPr="009024F0" w:rsidRDefault="000A0587" w:rsidP="00E32749">
      <w:pPr>
        <w:numPr>
          <w:ilvl w:val="0"/>
          <w:numId w:val="42"/>
        </w:numPr>
        <w:jc w:val="both"/>
        <w:rPr>
          <w:lang w:val="lv-LV"/>
        </w:rPr>
      </w:pPr>
      <w:r w:rsidRPr="009024F0">
        <w:rPr>
          <w:lang w:val="lv-LV"/>
        </w:rPr>
        <w:t>citi nepieciešamie dokumenti.</w:t>
      </w:r>
    </w:p>
    <w:p w14:paraId="76B7F667" w14:textId="77777777" w:rsidR="000A0587" w:rsidRPr="009024F0" w:rsidRDefault="000A0587" w:rsidP="000A0587">
      <w:pPr>
        <w:jc w:val="both"/>
        <w:rPr>
          <w:lang w:val="lv-LV"/>
        </w:rPr>
      </w:pPr>
      <w:r w:rsidRPr="009024F0">
        <w:rPr>
          <w:lang w:val="lv-LV"/>
        </w:rPr>
        <w:t>Būvprojektā jāiekļauj darbu, materiālu un iekārtu specifikācijas, tehniskie dati, būvniecības, uzstādīšanas un ekspluatācijas nosacījumi.</w:t>
      </w:r>
    </w:p>
    <w:p w14:paraId="0A74B75F" w14:textId="77777777" w:rsidR="000A0587" w:rsidRPr="009024F0" w:rsidRDefault="000A0587" w:rsidP="000A0587">
      <w:pPr>
        <w:jc w:val="both"/>
        <w:rPr>
          <w:lang w:val="lv-LV"/>
        </w:rPr>
      </w:pPr>
      <w:r w:rsidRPr="009024F0">
        <w:rPr>
          <w:lang w:val="lv-LV"/>
        </w:rPr>
        <w:t>Būvprojektā jāiekļauj darbu organizācijas projekts (DOP) ievērojot satiksmes drošības prasības un saskaņā ar Latvijas Republikā spēkā esošajiem būvniecību regulējošajiem tiesību aktiem, garantējot drošu vilcienu kustību un pasažieru pārvietošanos Darbu izpildes laikā. Būvdarbi veicami vilcienu kustības tehnoloģiskajos pārtraukumos uz ekspluatācijā esošajiem sliežu ceļiem bez pilnas vilcienu kustības slēgšanas.</w:t>
      </w:r>
    </w:p>
    <w:p w14:paraId="3AAB64FE" w14:textId="77777777" w:rsidR="000A0587" w:rsidRPr="009024F0" w:rsidRDefault="000A0587" w:rsidP="000A0587">
      <w:pPr>
        <w:jc w:val="both"/>
        <w:rPr>
          <w:lang w:val="lv-LV"/>
        </w:rPr>
      </w:pPr>
      <w:r w:rsidRPr="009024F0">
        <w:rPr>
          <w:lang w:val="lv-LV"/>
        </w:rPr>
        <w:t>Ja ir paredzēta dzelzceļa infrastruktūras objekta izmantošana pirms tā pieņemšanas ekspluatācijā (pagaidu ekspluatācija):</w:t>
      </w:r>
    </w:p>
    <w:p w14:paraId="5C4E47ED" w14:textId="77777777" w:rsidR="000A0587" w:rsidRPr="009024F0" w:rsidRDefault="000A0587" w:rsidP="00E32749">
      <w:pPr>
        <w:numPr>
          <w:ilvl w:val="0"/>
          <w:numId w:val="43"/>
        </w:numPr>
        <w:jc w:val="both"/>
        <w:rPr>
          <w:lang w:val="lv-LV"/>
        </w:rPr>
      </w:pPr>
      <w:r w:rsidRPr="009024F0">
        <w:rPr>
          <w:lang w:val="lv-LV"/>
        </w:rPr>
        <w:t xml:space="preserve">būvprojekta skaidrojošajā aprakstā jāiekļauj </w:t>
      </w:r>
      <w:proofErr w:type="spellStart"/>
      <w:r w:rsidRPr="009024F0">
        <w:rPr>
          <w:lang w:val="lv-LV"/>
        </w:rPr>
        <w:t>izvērtējums</w:t>
      </w:r>
      <w:proofErr w:type="spellEnd"/>
      <w:r w:rsidRPr="009024F0">
        <w:rPr>
          <w:lang w:val="lv-LV"/>
        </w:rPr>
        <w:t xml:space="preserve"> par dzelzceļa infrastruktūras objekta izmantošanas atļauju būvdarbu laikā;</w:t>
      </w:r>
    </w:p>
    <w:p w14:paraId="422A3F44" w14:textId="77777777" w:rsidR="000A0587" w:rsidRPr="009024F0" w:rsidRDefault="000A0587" w:rsidP="00E32749">
      <w:pPr>
        <w:numPr>
          <w:ilvl w:val="0"/>
          <w:numId w:val="43"/>
        </w:numPr>
        <w:jc w:val="both"/>
        <w:rPr>
          <w:lang w:val="lv-LV"/>
        </w:rPr>
      </w:pPr>
      <w:r w:rsidRPr="009024F0">
        <w:rPr>
          <w:lang w:val="lv-LV"/>
        </w:rPr>
        <w:t>darbu organizācijas projekta skaidrojošajā aprakstā jānorāda būvdarbu pieņemšanas kārtību un pagaidu ekspluatācijas uzsākšanas nosacījumi.</w:t>
      </w:r>
    </w:p>
    <w:p w14:paraId="69C9EA51" w14:textId="77777777" w:rsidR="000A0587" w:rsidRPr="009024F0" w:rsidRDefault="000A0587" w:rsidP="000A0587">
      <w:pPr>
        <w:ind w:left="1074"/>
        <w:jc w:val="both"/>
        <w:rPr>
          <w:lang w:val="lv-LV"/>
        </w:rPr>
      </w:pPr>
      <w:r w:rsidRPr="009024F0">
        <w:rPr>
          <w:lang w:val="lv-LV"/>
        </w:rPr>
        <w:lastRenderedPageBreak/>
        <w:t>Būvprojekta ekonomiskajā daļā jāiekļauj:</w:t>
      </w:r>
    </w:p>
    <w:p w14:paraId="022F24BC" w14:textId="77777777" w:rsidR="000A0587" w:rsidRPr="009024F0" w:rsidRDefault="000A0587" w:rsidP="00E32749">
      <w:pPr>
        <w:numPr>
          <w:ilvl w:val="0"/>
          <w:numId w:val="44"/>
        </w:numPr>
        <w:jc w:val="both"/>
        <w:rPr>
          <w:lang w:val="lv-LV"/>
        </w:rPr>
      </w:pPr>
      <w:r w:rsidRPr="009024F0">
        <w:rPr>
          <w:lang w:val="lv-LV"/>
        </w:rPr>
        <w:t>būvprojekta risinājumiem atbilstoši darbu apjomu saraksti;</w:t>
      </w:r>
    </w:p>
    <w:p w14:paraId="65A0E4B6" w14:textId="77777777" w:rsidR="000A0587" w:rsidRPr="009024F0" w:rsidRDefault="000A0587" w:rsidP="00E32749">
      <w:pPr>
        <w:numPr>
          <w:ilvl w:val="0"/>
          <w:numId w:val="44"/>
        </w:numPr>
        <w:jc w:val="both"/>
        <w:rPr>
          <w:lang w:val="lv-LV"/>
        </w:rPr>
      </w:pPr>
      <w:r w:rsidRPr="009024F0">
        <w:rPr>
          <w:lang w:val="lv-LV"/>
        </w:rPr>
        <w:t>materiālu un iekārtu saraksti;</w:t>
      </w:r>
    </w:p>
    <w:p w14:paraId="6872FE99" w14:textId="77777777" w:rsidR="000A0587" w:rsidRPr="009024F0" w:rsidRDefault="000A0587" w:rsidP="00E32749">
      <w:pPr>
        <w:numPr>
          <w:ilvl w:val="0"/>
          <w:numId w:val="44"/>
        </w:numPr>
        <w:jc w:val="both"/>
        <w:rPr>
          <w:lang w:val="lv-LV"/>
        </w:rPr>
      </w:pPr>
      <w:r w:rsidRPr="009024F0">
        <w:rPr>
          <w:lang w:val="lv-LV"/>
        </w:rPr>
        <w:t>izmaksu aprēķini (tāmes) ar sadalījumu pa darbu veidiem un dzelzceļa posmiem un stacijām. Izmaksu tāmes struktūra un detalizācija jāsaskaņo ar Pasūtītāju.</w:t>
      </w:r>
    </w:p>
    <w:p w14:paraId="1E9E1451" w14:textId="77777777" w:rsidR="000A0587" w:rsidRPr="009024F0" w:rsidRDefault="000A0587" w:rsidP="000A0587">
      <w:pPr>
        <w:ind w:left="1074"/>
        <w:jc w:val="both"/>
        <w:rPr>
          <w:lang w:val="lv-LV"/>
        </w:rPr>
      </w:pPr>
      <w:r w:rsidRPr="009024F0">
        <w:rPr>
          <w:lang w:val="lv-LV"/>
        </w:rPr>
        <w:t xml:space="preserve">Būvprojekta noformējums: </w:t>
      </w:r>
    </w:p>
    <w:p w14:paraId="317E2E02" w14:textId="77777777" w:rsidR="000A0587" w:rsidRPr="009024F0" w:rsidRDefault="000A0587" w:rsidP="00E32749">
      <w:pPr>
        <w:numPr>
          <w:ilvl w:val="0"/>
          <w:numId w:val="45"/>
        </w:numPr>
        <w:jc w:val="both"/>
        <w:rPr>
          <w:lang w:val="lv-LV"/>
        </w:rPr>
      </w:pPr>
      <w:r w:rsidRPr="009024F0">
        <w:rPr>
          <w:lang w:val="lv-LV"/>
        </w:rPr>
        <w:t>būvprojekta formātam ir jāatbilst Latvijas būvnormatīvam LBN 202 "Būvniecības ieceres dokumentācijas noformēšana";</w:t>
      </w:r>
    </w:p>
    <w:p w14:paraId="50B7E09C" w14:textId="77777777" w:rsidR="000A0587" w:rsidRPr="009024F0" w:rsidRDefault="000A0587" w:rsidP="00E32749">
      <w:pPr>
        <w:numPr>
          <w:ilvl w:val="0"/>
          <w:numId w:val="45"/>
        </w:numPr>
        <w:jc w:val="both"/>
        <w:rPr>
          <w:lang w:val="lv-LV"/>
        </w:rPr>
      </w:pPr>
      <w:r w:rsidRPr="009024F0">
        <w:rPr>
          <w:lang w:val="lv-LV"/>
        </w:rPr>
        <w:t>būvprojekts - jāizstrādā un jāiesniedz Pasūtītājam 1 (viens) oriģināls papīra formā un 1 kopija elektroniskā formātā :*</w:t>
      </w:r>
      <w:proofErr w:type="spellStart"/>
      <w:r w:rsidRPr="009024F0">
        <w:rPr>
          <w:lang w:val="lv-LV"/>
        </w:rPr>
        <w:t>pdf</w:t>
      </w:r>
      <w:proofErr w:type="spellEnd"/>
      <w:r w:rsidRPr="009024F0">
        <w:rPr>
          <w:lang w:val="lv-LV"/>
        </w:rPr>
        <w:t>, *</w:t>
      </w:r>
      <w:proofErr w:type="spellStart"/>
      <w:r w:rsidRPr="009024F0">
        <w:rPr>
          <w:lang w:val="lv-LV"/>
        </w:rPr>
        <w:t>dwg</w:t>
      </w:r>
      <w:proofErr w:type="spellEnd"/>
      <w:r w:rsidRPr="009024F0">
        <w:rPr>
          <w:lang w:val="lv-LV"/>
        </w:rPr>
        <w:t xml:space="preserve"> - ārējā datu nesējā. Rasējumi jāizstrādā *</w:t>
      </w:r>
      <w:proofErr w:type="spellStart"/>
      <w:r w:rsidRPr="009024F0">
        <w:rPr>
          <w:lang w:val="lv-LV"/>
        </w:rPr>
        <w:t>dwg</w:t>
      </w:r>
      <w:proofErr w:type="spellEnd"/>
      <w:r w:rsidRPr="009024F0">
        <w:rPr>
          <w:lang w:val="lv-LV"/>
        </w:rPr>
        <w:t xml:space="preserve"> formātā; </w:t>
      </w:r>
    </w:p>
    <w:p w14:paraId="3930B15D" w14:textId="77777777" w:rsidR="000A0587" w:rsidRPr="009024F0" w:rsidRDefault="000A0587" w:rsidP="00E32749">
      <w:pPr>
        <w:numPr>
          <w:ilvl w:val="0"/>
          <w:numId w:val="45"/>
        </w:numPr>
        <w:jc w:val="both"/>
        <w:rPr>
          <w:lang w:val="lv-LV"/>
        </w:rPr>
      </w:pPr>
      <w:r w:rsidRPr="009024F0">
        <w:rPr>
          <w:lang w:val="lv-LV"/>
        </w:rPr>
        <w:t xml:space="preserve">signalizācijas sistēmas tehniskā dokumentācija jāizstrādā un jāiesniedz Pasūtītājam </w:t>
      </w:r>
      <w:bookmarkStart w:id="55" w:name="_Hlk104896461"/>
      <w:r w:rsidRPr="009024F0">
        <w:rPr>
          <w:lang w:val="lv-LV"/>
        </w:rPr>
        <w:t>papīra formātā - 3 oriģinālie eksemplāri</w:t>
      </w:r>
      <w:bookmarkEnd w:id="55"/>
      <w:r w:rsidRPr="009024F0">
        <w:rPr>
          <w:lang w:val="lv-LV"/>
        </w:rPr>
        <w:t>, kā arī 2 kopijas elektroniskā formātā :*</w:t>
      </w:r>
      <w:proofErr w:type="spellStart"/>
      <w:r w:rsidRPr="009024F0">
        <w:rPr>
          <w:lang w:val="lv-LV"/>
        </w:rPr>
        <w:t>pdf</w:t>
      </w:r>
      <w:proofErr w:type="spellEnd"/>
      <w:r w:rsidRPr="009024F0">
        <w:rPr>
          <w:lang w:val="lv-LV"/>
        </w:rPr>
        <w:t xml:space="preserve"> un *</w:t>
      </w:r>
      <w:proofErr w:type="spellStart"/>
      <w:r w:rsidRPr="009024F0">
        <w:rPr>
          <w:lang w:val="lv-LV"/>
        </w:rPr>
        <w:t>dwg</w:t>
      </w:r>
      <w:proofErr w:type="spellEnd"/>
      <w:r w:rsidRPr="009024F0">
        <w:rPr>
          <w:lang w:val="lv-LV"/>
        </w:rPr>
        <w:t xml:space="preserve"> vai *</w:t>
      </w:r>
      <w:proofErr w:type="spellStart"/>
      <w:r w:rsidRPr="009024F0">
        <w:rPr>
          <w:lang w:val="lv-LV"/>
        </w:rPr>
        <w:t>vsd</w:t>
      </w:r>
      <w:proofErr w:type="spellEnd"/>
      <w:r w:rsidRPr="009024F0">
        <w:rPr>
          <w:lang w:val="lv-LV"/>
        </w:rPr>
        <w:t xml:space="preserve"> - ārējā datu nesējā.</w:t>
      </w:r>
    </w:p>
    <w:p w14:paraId="1C111DD2" w14:textId="77777777" w:rsidR="000A0587" w:rsidRPr="009024F0" w:rsidRDefault="000A0587" w:rsidP="00E32749">
      <w:pPr>
        <w:numPr>
          <w:ilvl w:val="0"/>
          <w:numId w:val="45"/>
        </w:numPr>
        <w:jc w:val="both"/>
        <w:rPr>
          <w:lang w:val="lv-LV"/>
        </w:rPr>
      </w:pPr>
      <w:r w:rsidRPr="009024F0">
        <w:rPr>
          <w:lang w:val="lv-LV"/>
        </w:rPr>
        <w:t>būvprojekta Ekonomikas daļas sastāvā jābūt Pastāvīgo darbu galveno apjomu tāme (BPQPW), kurā jāiekļauj visi Darbu bāzes maksājuma elementi. Darbu bāzes maksājuma elementos jāiekļauj sadaļas pa būvju veidiem. Darbu bāzes maksājuma elementu pozīcijās jāuzskaita visi pamata darbi naturālos (fiziskos) lielumos, kā arī visas iekārtas un ierīces gabalos vai komplektos saskaņā ar Būvprojekta dokumentācijā iekļautajām detalizētajām tehniskajām specifikācijām. BPQPW struktūra un detalizācija jāsaskaņo ar Pasūtītāju;</w:t>
      </w:r>
    </w:p>
    <w:p w14:paraId="57B1BD61" w14:textId="77777777" w:rsidR="000A0587" w:rsidRPr="009024F0" w:rsidRDefault="000A0587" w:rsidP="00E32749">
      <w:pPr>
        <w:numPr>
          <w:ilvl w:val="0"/>
          <w:numId w:val="45"/>
        </w:numPr>
        <w:jc w:val="both"/>
        <w:rPr>
          <w:lang w:val="lv-LV"/>
        </w:rPr>
      </w:pPr>
      <w:r w:rsidRPr="009024F0">
        <w:rPr>
          <w:lang w:val="lv-LV"/>
        </w:rPr>
        <w:t xml:space="preserve">nepieciešamības gadījumā BPQPW detalizācijas pakāpe var tikt precizēta, saskaņojot to ar Pasūtītāju; </w:t>
      </w:r>
    </w:p>
    <w:p w14:paraId="58BB2600" w14:textId="77777777" w:rsidR="000A0587" w:rsidRPr="009024F0" w:rsidRDefault="000A0587" w:rsidP="00E32749">
      <w:pPr>
        <w:numPr>
          <w:ilvl w:val="0"/>
          <w:numId w:val="45"/>
        </w:numPr>
        <w:jc w:val="both"/>
        <w:rPr>
          <w:lang w:val="lv-LV"/>
        </w:rPr>
      </w:pPr>
      <w:r w:rsidRPr="009024F0">
        <w:rPr>
          <w:lang w:val="lv-LV"/>
        </w:rPr>
        <w:t xml:space="preserve">par katru Darbu sadaļu, sistēmu un elementu, kas jāprojektē un jāuzstāda, Uzņēmējam jāiesniedz Pasūtītājam: </w:t>
      </w:r>
    </w:p>
    <w:p w14:paraId="1EADC031" w14:textId="77777777" w:rsidR="000A0587" w:rsidRPr="009024F0" w:rsidRDefault="000A0587" w:rsidP="00E32749">
      <w:pPr>
        <w:numPr>
          <w:ilvl w:val="0"/>
          <w:numId w:val="46"/>
        </w:numPr>
        <w:ind w:left="993"/>
        <w:jc w:val="both"/>
        <w:rPr>
          <w:lang w:val="lv-LV"/>
        </w:rPr>
      </w:pPr>
      <w:r w:rsidRPr="009024F0">
        <w:rPr>
          <w:lang w:val="lv-LV"/>
        </w:rPr>
        <w:t>būvprojekta dokumentācija, kurā  ir jāiekļauj vismaz, bet ne tikai:</w:t>
      </w:r>
    </w:p>
    <w:p w14:paraId="0AB2EAC0" w14:textId="77777777" w:rsidR="000A0587" w:rsidRPr="009024F0" w:rsidRDefault="000A0587" w:rsidP="00E32749">
      <w:pPr>
        <w:numPr>
          <w:ilvl w:val="0"/>
          <w:numId w:val="47"/>
        </w:numPr>
        <w:ind w:left="1134"/>
        <w:jc w:val="both"/>
        <w:rPr>
          <w:lang w:val="lv-LV"/>
        </w:rPr>
      </w:pPr>
      <w:r w:rsidRPr="009024F0">
        <w:rPr>
          <w:lang w:val="lv-LV"/>
        </w:rPr>
        <w:t xml:space="preserve">katras sistēmas, daļas un elementa darbu apraksti; </w:t>
      </w:r>
    </w:p>
    <w:p w14:paraId="0CE47E27" w14:textId="77777777" w:rsidR="000A0587" w:rsidRPr="009024F0" w:rsidRDefault="000A0587" w:rsidP="00E32749">
      <w:pPr>
        <w:numPr>
          <w:ilvl w:val="0"/>
          <w:numId w:val="47"/>
        </w:numPr>
        <w:ind w:left="1134"/>
        <w:jc w:val="both"/>
        <w:rPr>
          <w:lang w:val="lv-LV"/>
        </w:rPr>
      </w:pPr>
      <w:r w:rsidRPr="009024F0">
        <w:rPr>
          <w:lang w:val="lv-LV"/>
        </w:rPr>
        <w:t>detalizētas tehniskās specifikācijas iekārtām, materiāliem un darbaspēkam;</w:t>
      </w:r>
    </w:p>
    <w:p w14:paraId="34C84CB3" w14:textId="77777777" w:rsidR="000A0587" w:rsidRPr="009024F0" w:rsidRDefault="000A0587" w:rsidP="00E32749">
      <w:pPr>
        <w:numPr>
          <w:ilvl w:val="0"/>
          <w:numId w:val="47"/>
        </w:numPr>
        <w:ind w:left="1134"/>
        <w:jc w:val="both"/>
        <w:rPr>
          <w:lang w:val="lv-LV"/>
        </w:rPr>
      </w:pPr>
      <w:r w:rsidRPr="009024F0">
        <w:rPr>
          <w:lang w:val="lv-LV"/>
        </w:rPr>
        <w:t>atskaites par veiktajiem testiem un izpēti;</w:t>
      </w:r>
    </w:p>
    <w:p w14:paraId="03334127" w14:textId="77777777" w:rsidR="000A0587" w:rsidRPr="009024F0" w:rsidRDefault="000A0587" w:rsidP="00E32749">
      <w:pPr>
        <w:numPr>
          <w:ilvl w:val="0"/>
          <w:numId w:val="47"/>
        </w:numPr>
        <w:ind w:left="1134"/>
        <w:jc w:val="both"/>
        <w:rPr>
          <w:lang w:val="lv-LV"/>
        </w:rPr>
      </w:pPr>
      <w:r w:rsidRPr="009024F0">
        <w:rPr>
          <w:lang w:val="lv-LV"/>
        </w:rPr>
        <w:t>atsauces uz aprēķiniem;</w:t>
      </w:r>
    </w:p>
    <w:p w14:paraId="60572BA4" w14:textId="77777777" w:rsidR="000A0587" w:rsidRPr="009024F0" w:rsidRDefault="000A0587" w:rsidP="00E32749">
      <w:pPr>
        <w:numPr>
          <w:ilvl w:val="0"/>
          <w:numId w:val="47"/>
        </w:numPr>
        <w:ind w:left="1134"/>
        <w:jc w:val="both"/>
        <w:rPr>
          <w:lang w:val="lv-LV"/>
        </w:rPr>
      </w:pPr>
      <w:r w:rsidRPr="009024F0">
        <w:rPr>
          <w:lang w:val="lv-LV"/>
        </w:rPr>
        <w:t>dokumentu plāns, ieskaitot rasējumu, aprakstu un shēmu sarakstu;</w:t>
      </w:r>
    </w:p>
    <w:p w14:paraId="0B320E72" w14:textId="77777777" w:rsidR="000A0587" w:rsidRPr="009024F0" w:rsidRDefault="000A0587" w:rsidP="00E32749">
      <w:pPr>
        <w:numPr>
          <w:ilvl w:val="0"/>
          <w:numId w:val="47"/>
        </w:numPr>
        <w:ind w:left="1134"/>
        <w:jc w:val="both"/>
        <w:rPr>
          <w:lang w:val="lv-LV"/>
        </w:rPr>
      </w:pPr>
      <w:r w:rsidRPr="009024F0">
        <w:rPr>
          <w:lang w:val="lv-LV"/>
        </w:rPr>
        <w:t>ar ārējiem interfeisiem paredzētā nodrošinājuma apraksts (pieņemto pieņēmumu un projekta apraksts).</w:t>
      </w:r>
    </w:p>
    <w:p w14:paraId="1A60EA0F" w14:textId="77777777" w:rsidR="000A0587" w:rsidRPr="009024F0" w:rsidRDefault="000A0587" w:rsidP="00E32749">
      <w:pPr>
        <w:numPr>
          <w:ilvl w:val="0"/>
          <w:numId w:val="46"/>
        </w:numPr>
        <w:ind w:left="993"/>
        <w:jc w:val="both"/>
        <w:rPr>
          <w:lang w:val="lv-LV"/>
        </w:rPr>
      </w:pPr>
      <w:r w:rsidRPr="009024F0">
        <w:rPr>
          <w:lang w:val="lv-LV"/>
        </w:rPr>
        <w:t>aprēķini, kuros jāiekļauj:</w:t>
      </w:r>
    </w:p>
    <w:p w14:paraId="12FFEF3C" w14:textId="77777777" w:rsidR="000A0587" w:rsidRPr="009024F0" w:rsidRDefault="000A0587" w:rsidP="00E32749">
      <w:pPr>
        <w:numPr>
          <w:ilvl w:val="0"/>
          <w:numId w:val="48"/>
        </w:numPr>
        <w:ind w:left="1134"/>
        <w:jc w:val="both"/>
        <w:rPr>
          <w:lang w:val="lv-LV"/>
        </w:rPr>
      </w:pPr>
      <w:r w:rsidRPr="009024F0">
        <w:rPr>
          <w:lang w:val="lv-LV"/>
        </w:rPr>
        <w:t xml:space="preserve">pieņemto pieņēmumu un projekta apraksts; </w:t>
      </w:r>
    </w:p>
    <w:p w14:paraId="7F898398" w14:textId="77777777" w:rsidR="000A0587" w:rsidRPr="009024F0" w:rsidRDefault="000A0587" w:rsidP="00E32749">
      <w:pPr>
        <w:numPr>
          <w:ilvl w:val="0"/>
          <w:numId w:val="48"/>
        </w:numPr>
        <w:ind w:left="1134"/>
        <w:jc w:val="both"/>
        <w:rPr>
          <w:lang w:val="lv-LV"/>
        </w:rPr>
      </w:pPr>
      <w:r w:rsidRPr="009024F0">
        <w:rPr>
          <w:lang w:val="lv-LV"/>
        </w:rPr>
        <w:t xml:space="preserve">izmantoto projekta slodžu un slodžu kombināciju tabula; </w:t>
      </w:r>
    </w:p>
    <w:p w14:paraId="598A6444" w14:textId="77777777" w:rsidR="000A0587" w:rsidRPr="009024F0" w:rsidRDefault="000A0587" w:rsidP="00E32749">
      <w:pPr>
        <w:numPr>
          <w:ilvl w:val="0"/>
          <w:numId w:val="48"/>
        </w:numPr>
        <w:ind w:left="1134"/>
        <w:jc w:val="both"/>
        <w:rPr>
          <w:lang w:val="lv-LV"/>
        </w:rPr>
      </w:pPr>
      <w:r w:rsidRPr="009024F0">
        <w:rPr>
          <w:lang w:val="lv-LV"/>
        </w:rPr>
        <w:t xml:space="preserve">katras izmantotās analīzes metodes apraksts; </w:t>
      </w:r>
    </w:p>
    <w:p w14:paraId="2D355CE5" w14:textId="77777777" w:rsidR="000A0587" w:rsidRPr="009024F0" w:rsidRDefault="000A0587" w:rsidP="00E32749">
      <w:pPr>
        <w:numPr>
          <w:ilvl w:val="0"/>
          <w:numId w:val="48"/>
        </w:numPr>
        <w:ind w:left="1134"/>
        <w:jc w:val="both"/>
        <w:rPr>
          <w:lang w:val="lv-LV"/>
        </w:rPr>
      </w:pPr>
      <w:r w:rsidRPr="009024F0">
        <w:rPr>
          <w:lang w:val="lv-LV"/>
        </w:rPr>
        <w:t>visu elementu un daļu detalizēti rasējumi.</w:t>
      </w:r>
    </w:p>
    <w:p w14:paraId="73398F03" w14:textId="77777777" w:rsidR="000A0587" w:rsidRPr="009024F0" w:rsidRDefault="000A0587" w:rsidP="000A0587">
      <w:pPr>
        <w:ind w:left="567" w:hanging="567"/>
        <w:jc w:val="both"/>
        <w:rPr>
          <w:lang w:val="lv-LV"/>
        </w:rPr>
      </w:pPr>
      <w:r w:rsidRPr="009024F0">
        <w:rPr>
          <w:lang w:val="lv-LV"/>
        </w:rPr>
        <w:t>Pasūtītāja apstiprinājums neatbrīvo Uzņēmēju no atbildības par būvprojektu.</w:t>
      </w:r>
    </w:p>
    <w:p w14:paraId="02304D6C" w14:textId="77777777" w:rsidR="000A0587" w:rsidRPr="009024F0" w:rsidRDefault="000A0587" w:rsidP="000A0587">
      <w:pPr>
        <w:ind w:left="567" w:hanging="567"/>
        <w:jc w:val="both"/>
        <w:rPr>
          <w:lang w:val="lv-LV"/>
        </w:rPr>
      </w:pPr>
    </w:p>
    <w:p w14:paraId="1216C7EF" w14:textId="77777777" w:rsidR="000A0587" w:rsidRPr="009024F0" w:rsidRDefault="000A0587" w:rsidP="00E32749">
      <w:pPr>
        <w:numPr>
          <w:ilvl w:val="3"/>
          <w:numId w:val="14"/>
        </w:numPr>
        <w:ind w:left="567" w:hanging="567"/>
        <w:rPr>
          <w:b/>
          <w:bCs/>
          <w:lang w:val="lv-LV"/>
        </w:rPr>
      </w:pPr>
      <w:r w:rsidRPr="009024F0">
        <w:rPr>
          <w:b/>
          <w:bCs/>
          <w:lang w:val="lv-LV"/>
        </w:rPr>
        <w:t>Projektēšanas darbu grafiks</w:t>
      </w:r>
    </w:p>
    <w:p w14:paraId="0F00C8F0" w14:textId="77777777" w:rsidR="000A0587" w:rsidRPr="009024F0" w:rsidRDefault="000A0587" w:rsidP="000A0587">
      <w:pPr>
        <w:keepNext/>
        <w:spacing w:after="120"/>
        <w:jc w:val="both"/>
        <w:outlineLvl w:val="0"/>
        <w:rPr>
          <w:iCs/>
          <w:lang w:val="lv-LV" w:eastAsia="lt-LT"/>
        </w:rPr>
      </w:pPr>
      <w:r w:rsidRPr="009024F0">
        <w:rPr>
          <w:rFonts w:eastAsia="Calibri"/>
          <w:lang w:val="lv-LV"/>
        </w:rPr>
        <w:t xml:space="preserve">14 dienu laikā no Darbu uzsākšanas dienas Uzņēmējam jāiesniedz Pasūtītājam apstiprināšanai detalizēts Projektēšanas darbu grafiks. Grafikā par visām Darbu daļām jānorāda: </w:t>
      </w:r>
    </w:p>
    <w:p w14:paraId="2C2950A4" w14:textId="77777777" w:rsidR="000A0587" w:rsidRPr="009024F0" w:rsidRDefault="000A0587" w:rsidP="00E32749">
      <w:pPr>
        <w:numPr>
          <w:ilvl w:val="0"/>
          <w:numId w:val="49"/>
        </w:numPr>
        <w:spacing w:after="160" w:line="259" w:lineRule="auto"/>
        <w:ind w:left="709"/>
        <w:contextualSpacing/>
        <w:jc w:val="both"/>
        <w:rPr>
          <w:rFonts w:eastAsia="Calibri"/>
          <w:lang w:val="lv-LV"/>
        </w:rPr>
      </w:pPr>
      <w:bookmarkStart w:id="56" w:name="_Toc46223154"/>
      <w:r w:rsidRPr="009024F0">
        <w:rPr>
          <w:rFonts w:eastAsia="Calibri"/>
          <w:lang w:val="lv-LV"/>
        </w:rPr>
        <w:t xml:space="preserve">projektēšanas sākuma un beigu datums; </w:t>
      </w:r>
    </w:p>
    <w:p w14:paraId="480778EC" w14:textId="77777777" w:rsidR="000A0587" w:rsidRPr="009024F0" w:rsidRDefault="000A0587" w:rsidP="00E32749">
      <w:pPr>
        <w:numPr>
          <w:ilvl w:val="0"/>
          <w:numId w:val="49"/>
        </w:numPr>
        <w:spacing w:after="160" w:line="259" w:lineRule="auto"/>
        <w:ind w:left="709"/>
        <w:contextualSpacing/>
        <w:jc w:val="both"/>
        <w:rPr>
          <w:rFonts w:eastAsia="Calibri"/>
          <w:lang w:val="lv-LV"/>
        </w:rPr>
      </w:pPr>
      <w:r w:rsidRPr="009024F0">
        <w:rPr>
          <w:rFonts w:eastAsia="Calibri"/>
          <w:lang w:val="lv-LV"/>
        </w:rPr>
        <w:t>būvprojekta vadītāja vārds un uzvārds;</w:t>
      </w:r>
    </w:p>
    <w:p w14:paraId="61B6CB4D" w14:textId="77777777" w:rsidR="000A0587" w:rsidRPr="009024F0" w:rsidRDefault="000A0587" w:rsidP="00E32749">
      <w:pPr>
        <w:numPr>
          <w:ilvl w:val="0"/>
          <w:numId w:val="49"/>
        </w:numPr>
        <w:spacing w:after="160" w:line="259" w:lineRule="auto"/>
        <w:ind w:left="709"/>
        <w:contextualSpacing/>
        <w:jc w:val="both"/>
        <w:rPr>
          <w:rFonts w:eastAsia="Calibri"/>
          <w:lang w:val="lv-LV"/>
        </w:rPr>
      </w:pPr>
      <w:r w:rsidRPr="009024F0">
        <w:rPr>
          <w:rFonts w:eastAsia="Calibri"/>
          <w:lang w:val="lv-LV"/>
        </w:rPr>
        <w:t>katra būvprojekta būvatļaujā ietverto projektēšanas nosacījumu izpildes iesniegšanas Pasūtītājam beigu datums.</w:t>
      </w:r>
    </w:p>
    <w:p w14:paraId="3CA23372" w14:textId="77777777" w:rsidR="000A0587" w:rsidRPr="009024F0" w:rsidRDefault="000A0587" w:rsidP="000A0587">
      <w:pPr>
        <w:contextualSpacing/>
        <w:jc w:val="both"/>
        <w:rPr>
          <w:rFonts w:eastAsia="Calibri"/>
          <w:lang w:val="lv-LV"/>
        </w:rPr>
      </w:pPr>
      <w:r w:rsidRPr="009024F0">
        <w:rPr>
          <w:rFonts w:eastAsia="Calibri"/>
          <w:lang w:val="lv-LV"/>
        </w:rPr>
        <w:t>Izstrādājot projektēšanas darbu grafiku, jāņem vērā Latvijas Republikas tiesību aktos noteiktie dokumentu izskatīšanas un izsniegšanas termiņi.</w:t>
      </w:r>
      <w:bookmarkEnd w:id="56"/>
    </w:p>
    <w:p w14:paraId="359C7A86" w14:textId="77777777" w:rsidR="000A0587" w:rsidRPr="009024F0" w:rsidRDefault="000A0587" w:rsidP="000A0587">
      <w:pPr>
        <w:jc w:val="both"/>
        <w:rPr>
          <w:rFonts w:eastAsia="Calibri"/>
          <w:lang w:val="lv-LV"/>
        </w:rPr>
      </w:pPr>
      <w:bookmarkStart w:id="57" w:name="_Toc46223155"/>
      <w:r w:rsidRPr="009024F0">
        <w:rPr>
          <w:rFonts w:eastAsia="Calibri"/>
          <w:lang w:val="lv-LV"/>
        </w:rPr>
        <w:t>Projektēšanas darbu grafiks ir jāparaksta Uzņēmēja Būvprojekta vadītājam un Uzņēmēja pārstāvim.</w:t>
      </w:r>
      <w:bookmarkEnd w:id="57"/>
    </w:p>
    <w:p w14:paraId="4F1545EA" w14:textId="77777777" w:rsidR="000A0587" w:rsidRPr="009024F0" w:rsidRDefault="000A0587" w:rsidP="000A0587">
      <w:pPr>
        <w:rPr>
          <w:lang w:val="lv-LV"/>
        </w:rPr>
      </w:pPr>
    </w:p>
    <w:p w14:paraId="7E27F6AC" w14:textId="77777777" w:rsidR="000A0587" w:rsidRPr="009024F0" w:rsidRDefault="000A0587" w:rsidP="00E32749">
      <w:pPr>
        <w:numPr>
          <w:ilvl w:val="3"/>
          <w:numId w:val="14"/>
        </w:numPr>
        <w:ind w:left="567" w:hanging="567"/>
        <w:rPr>
          <w:b/>
          <w:bCs/>
          <w:lang w:val="lv-LV"/>
        </w:rPr>
      </w:pPr>
      <w:r w:rsidRPr="009024F0">
        <w:rPr>
          <w:b/>
          <w:bCs/>
          <w:lang w:val="lv-LV"/>
        </w:rPr>
        <w:t>Standarti</w:t>
      </w:r>
    </w:p>
    <w:p w14:paraId="5E2F2E6D" w14:textId="77777777" w:rsidR="000A0587" w:rsidRPr="009024F0" w:rsidRDefault="000A0587" w:rsidP="000A0587">
      <w:pPr>
        <w:contextualSpacing/>
        <w:jc w:val="both"/>
        <w:rPr>
          <w:rFonts w:eastAsia="Calibri"/>
          <w:lang w:val="lv-LV"/>
        </w:rPr>
      </w:pPr>
      <w:r w:rsidRPr="009024F0">
        <w:rPr>
          <w:rFonts w:eastAsia="Calibri"/>
          <w:lang w:val="lv-LV"/>
        </w:rPr>
        <w:lastRenderedPageBreak/>
        <w:t xml:space="preserve">Uzņēmējam ir jāievēro visi Latvijas Republikas spēkā esošie tiesību akti, standarti un </w:t>
      </w:r>
      <w:proofErr w:type="spellStart"/>
      <w:r w:rsidRPr="009024F0">
        <w:rPr>
          <w:rFonts w:eastAsia="Calibri"/>
          <w:lang w:val="lv-LV"/>
        </w:rPr>
        <w:t>LDz</w:t>
      </w:r>
      <w:proofErr w:type="spellEnd"/>
      <w:r w:rsidRPr="009024F0">
        <w:rPr>
          <w:rFonts w:eastAsia="Calibri"/>
          <w:lang w:val="lv-LV"/>
        </w:rPr>
        <w:t xml:space="preserve"> spēkā esošie normatīvie dokumenti.</w:t>
      </w:r>
    </w:p>
    <w:p w14:paraId="5314F4DF" w14:textId="77777777" w:rsidR="000A0587" w:rsidRPr="009024F0" w:rsidRDefault="000A0587" w:rsidP="000A0587">
      <w:pPr>
        <w:contextualSpacing/>
        <w:jc w:val="both"/>
        <w:rPr>
          <w:rFonts w:eastAsia="Calibri"/>
          <w:lang w:val="lv-LV"/>
        </w:rPr>
      </w:pPr>
      <w:r w:rsidRPr="009024F0">
        <w:rPr>
          <w:rFonts w:eastAsia="Calibri"/>
          <w:lang w:val="lv-LV"/>
        </w:rPr>
        <w:t xml:space="preserve">Latvijas Republikas spēkā esošie tiesību akti ir pieejami mājaslapā </w:t>
      </w:r>
      <w:hyperlink r:id="rId14" w:history="1">
        <w:r w:rsidRPr="00CF236B">
          <w:rPr>
            <w:rFonts w:eastAsia="Calibri"/>
            <w:u w:val="single"/>
            <w:lang w:val="lv-LV"/>
          </w:rPr>
          <w:t>www.likumi.lv</w:t>
        </w:r>
      </w:hyperlink>
      <w:r w:rsidRPr="009024F0">
        <w:rPr>
          <w:rFonts w:eastAsia="Calibri"/>
          <w:lang w:val="lv-LV"/>
        </w:rPr>
        <w:t xml:space="preserve">; </w:t>
      </w:r>
      <w:proofErr w:type="spellStart"/>
      <w:r w:rsidRPr="009024F0">
        <w:rPr>
          <w:rFonts w:eastAsia="Calibri"/>
          <w:lang w:val="lv-LV"/>
        </w:rPr>
        <w:t>LDz</w:t>
      </w:r>
      <w:proofErr w:type="spellEnd"/>
      <w:r w:rsidRPr="009024F0">
        <w:rPr>
          <w:rFonts w:eastAsia="Calibri"/>
          <w:lang w:val="lv-LV"/>
        </w:rPr>
        <w:t xml:space="preserve"> spēkā esošie normatīvie dokumenti publiski pieejami mājaslapā </w:t>
      </w:r>
      <w:hyperlink r:id="rId15" w:history="1">
        <w:r w:rsidRPr="00CF236B">
          <w:rPr>
            <w:rFonts w:eastAsia="Calibri"/>
            <w:u w:val="single"/>
            <w:lang w:val="lv-LV"/>
          </w:rPr>
          <w:t>www.ldz.lv</w:t>
        </w:r>
      </w:hyperlink>
      <w:r w:rsidRPr="009024F0">
        <w:rPr>
          <w:rFonts w:eastAsia="Calibri"/>
          <w:lang w:val="lv-LV"/>
        </w:rPr>
        <w:t>.</w:t>
      </w:r>
    </w:p>
    <w:p w14:paraId="6602F0B7" w14:textId="77777777" w:rsidR="000A0587" w:rsidRPr="009024F0" w:rsidRDefault="000A0587" w:rsidP="000A0587">
      <w:pPr>
        <w:contextualSpacing/>
        <w:jc w:val="both"/>
        <w:rPr>
          <w:rFonts w:eastAsia="Calibri"/>
          <w:lang w:val="lv-LV"/>
        </w:rPr>
      </w:pPr>
      <w:r w:rsidRPr="009024F0">
        <w:rPr>
          <w:rFonts w:eastAsia="Calibri"/>
          <w:lang w:val="lv-LV"/>
        </w:rPr>
        <w:t>Uzņēmējam jāizmanto projektēšanas darbos un būvdarbos, standarti minētie Pasūtītāja prasībās, kā arī citi atbilstoši standarti.</w:t>
      </w:r>
    </w:p>
    <w:p w14:paraId="19D9974A"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ir jāizmanto standarti vai to ekvivalenti sekojošā prioritātes secībā: Latvijas nacionālā standarta statusā adaptētie Eiropas standarti, Eiropas tehniskie novērtējumi, kopējās tehniskās specifikācijas, citi starptautiskie standarti, kā arī citas tehniskās atsauces sistēmas, ko izveidojušas Eiropas standartizācijas institūcijas, vai, ja minēto standartu nav, – šādā secībā: Latvijas nacionālie standarti, nacionālie tehniskie apstiprinājumi vai nacionālās tehniskās specifikācijas attiecībā uz projektēšanu, </w:t>
      </w:r>
      <w:proofErr w:type="spellStart"/>
      <w:r w:rsidRPr="009024F0">
        <w:rPr>
          <w:rFonts w:eastAsia="Calibri"/>
          <w:lang w:val="lv-LV"/>
        </w:rPr>
        <w:t>tāmēšanu</w:t>
      </w:r>
      <w:proofErr w:type="spellEnd"/>
      <w:r w:rsidRPr="009024F0">
        <w:rPr>
          <w:rFonts w:eastAsia="Calibri"/>
          <w:lang w:val="lv-LV"/>
        </w:rPr>
        <w:t xml:space="preserve"> un izpildi, kā arī preču izmantošanu.</w:t>
      </w:r>
    </w:p>
    <w:p w14:paraId="4B8DC08F" w14:textId="77777777" w:rsidR="000A0587" w:rsidRPr="009024F0" w:rsidRDefault="000A0587" w:rsidP="000A0587">
      <w:pPr>
        <w:contextualSpacing/>
        <w:jc w:val="both"/>
        <w:rPr>
          <w:rFonts w:eastAsia="Calibri"/>
          <w:lang w:val="lv-LV"/>
        </w:rPr>
      </w:pPr>
      <w:r w:rsidRPr="009024F0">
        <w:rPr>
          <w:rFonts w:eastAsia="Calibri"/>
          <w:lang w:val="lv-LV"/>
        </w:rPr>
        <w:t>Ja Uzņēmējs projektēšanas darbiem piedāvā izmantot citus standartus, kas nodrošina augstāku kvalitāti vai ir labāki par norādītajiem standartiem, viņam tas sākotnēji ir jāsaskaņo ar Pasūtītāju. Šajā gadījumā Pasūtītājs ir jānodrošina ar standartu tulkojumu latviešu valodā.</w:t>
      </w:r>
    </w:p>
    <w:p w14:paraId="1820FD27" w14:textId="77777777" w:rsidR="000A0587" w:rsidRPr="009024F0" w:rsidRDefault="000A0587" w:rsidP="000A0587">
      <w:pPr>
        <w:contextualSpacing/>
        <w:jc w:val="both"/>
        <w:rPr>
          <w:rFonts w:eastAsia="Calibri"/>
          <w:lang w:val="lv-LV"/>
        </w:rPr>
      </w:pPr>
      <w:r w:rsidRPr="009024F0">
        <w:rPr>
          <w:rFonts w:eastAsia="Calibri"/>
          <w:lang w:val="lv-LV"/>
        </w:rPr>
        <w:t>Materiālu, iekārtu un darbu veikšanas minimālās kvalitātes prasības nosaka šādi dokumenti, kas ir uzskaitīti prioritārā secībā:</w:t>
      </w:r>
    </w:p>
    <w:p w14:paraId="449C746B"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Pasūtītāja prasības;</w:t>
      </w:r>
    </w:p>
    <w:p w14:paraId="412B1000"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standarti, uz kuriem ir atsauces Pasūtītāja prasībās;</w:t>
      </w:r>
    </w:p>
    <w:p w14:paraId="2C11B5C1"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Latvijas nacionālā standarta statusā adaptētie Eiropas standarti;</w:t>
      </w:r>
    </w:p>
    <w:p w14:paraId="3E767A37"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 xml:space="preserve">Latvijas spēkā esošie standarti un noteikumi; </w:t>
      </w:r>
    </w:p>
    <w:p w14:paraId="623B664C" w14:textId="77777777" w:rsidR="000A0587" w:rsidRPr="009024F0" w:rsidRDefault="000A0587" w:rsidP="00E32749">
      <w:pPr>
        <w:numPr>
          <w:ilvl w:val="3"/>
          <w:numId w:val="50"/>
        </w:numPr>
        <w:spacing w:after="160" w:line="259" w:lineRule="auto"/>
        <w:ind w:left="709" w:hanging="364"/>
        <w:contextualSpacing/>
        <w:jc w:val="both"/>
        <w:rPr>
          <w:rFonts w:eastAsia="Calibri"/>
          <w:lang w:val="lv-LV"/>
        </w:rPr>
      </w:pPr>
      <w:r w:rsidRPr="009024F0">
        <w:rPr>
          <w:rFonts w:eastAsia="Calibri"/>
          <w:lang w:val="lv-LV"/>
        </w:rPr>
        <w:t>citi standarti vai standartu ekvivalenti.</w:t>
      </w:r>
    </w:p>
    <w:p w14:paraId="1BD0550B" w14:textId="77777777" w:rsidR="000A0587" w:rsidRPr="009024F0" w:rsidRDefault="000A0587" w:rsidP="000A0587">
      <w:pPr>
        <w:contextualSpacing/>
        <w:jc w:val="both"/>
        <w:rPr>
          <w:rFonts w:eastAsia="Calibri"/>
          <w:lang w:val="lv-LV"/>
        </w:rPr>
      </w:pPr>
      <w:r w:rsidRPr="009024F0">
        <w:rPr>
          <w:rFonts w:eastAsia="Calibri"/>
          <w:lang w:val="lv-LV"/>
        </w:rPr>
        <w:t>Minēto dokumentu neatbilstības gadījumā, ir jāņem iepriekšminētās secības augstākstāvošais dokuments.</w:t>
      </w:r>
    </w:p>
    <w:p w14:paraId="225B3BE6" w14:textId="77777777" w:rsidR="000A0587" w:rsidRPr="009024F0" w:rsidRDefault="000A0587" w:rsidP="000A0587">
      <w:pPr>
        <w:contextualSpacing/>
        <w:jc w:val="both"/>
        <w:rPr>
          <w:rFonts w:eastAsia="Calibri"/>
          <w:lang w:val="lv-LV"/>
        </w:rPr>
      </w:pPr>
      <w:r w:rsidRPr="009024F0">
        <w:rPr>
          <w:rFonts w:eastAsia="Calibri"/>
          <w:lang w:val="lv-LV"/>
        </w:rPr>
        <w:t>Jebkura atsauce šajā dokumentā uz specifikācijām, standartiem, noteikumiem, kurus jāpiemēro, ietver sevī visus iespējamos papildinājumus Darbu izpildes laikā.</w:t>
      </w:r>
    </w:p>
    <w:p w14:paraId="2115A32D" w14:textId="77777777" w:rsidR="000A0587" w:rsidRPr="009024F0" w:rsidRDefault="000A0587" w:rsidP="000A0587">
      <w:pPr>
        <w:contextualSpacing/>
        <w:jc w:val="both"/>
        <w:rPr>
          <w:rFonts w:eastAsia="Calibri"/>
          <w:lang w:val="lv-LV"/>
        </w:rPr>
      </w:pPr>
      <w:r w:rsidRPr="009024F0">
        <w:rPr>
          <w:rFonts w:eastAsia="Calibri"/>
          <w:lang w:val="lv-LV"/>
        </w:rPr>
        <w:t>Visos gadījumos jāizmanto standartu, noteikumu vai tehniskās specifikācijas pēdējā redakcija vai uz projektēšanas uzsākšanas brīdi spēkā esošais izdevums.</w:t>
      </w:r>
    </w:p>
    <w:p w14:paraId="5621A6CD" w14:textId="77777777" w:rsidR="000A0587" w:rsidRPr="009024F0" w:rsidRDefault="000A0587" w:rsidP="000A0587">
      <w:pPr>
        <w:jc w:val="both"/>
        <w:rPr>
          <w:rFonts w:eastAsia="Calibri"/>
          <w:lang w:val="lv-LV"/>
        </w:rPr>
      </w:pPr>
      <w:r w:rsidRPr="009024F0">
        <w:rPr>
          <w:rFonts w:eastAsia="Calibri"/>
          <w:lang w:val="lv-LV"/>
        </w:rPr>
        <w:t>Visiem materiāliem, iekārtām un darbiem, kas nav pilnībā norādīti šajā dokumentā vai nav ietverti standartos, specifikācijās vai instrukcijās, ir jābūt augstākās kvalitātes. Jebkuri kavējumi materiālu vai izstrādājumu piegādēs neatbrīvo Uzņēmēju no saistībām izpildīt Darbus laikā saskaņā ar grafiku.</w:t>
      </w:r>
    </w:p>
    <w:p w14:paraId="6408DBD0" w14:textId="77777777" w:rsidR="000A0587" w:rsidRPr="009024F0" w:rsidRDefault="000A0587" w:rsidP="000A0587">
      <w:pPr>
        <w:jc w:val="both"/>
        <w:rPr>
          <w:lang w:val="lv-LV"/>
        </w:rPr>
      </w:pPr>
    </w:p>
    <w:p w14:paraId="42E5B67E" w14:textId="77777777" w:rsidR="000A0587" w:rsidRPr="009024F0" w:rsidRDefault="000A0587" w:rsidP="00E32749">
      <w:pPr>
        <w:numPr>
          <w:ilvl w:val="3"/>
          <w:numId w:val="14"/>
        </w:numPr>
        <w:ind w:left="567" w:hanging="567"/>
        <w:rPr>
          <w:b/>
          <w:bCs/>
          <w:lang w:val="lv-LV"/>
        </w:rPr>
      </w:pPr>
      <w:r w:rsidRPr="009024F0">
        <w:rPr>
          <w:b/>
          <w:bCs/>
          <w:lang w:val="lv-LV"/>
        </w:rPr>
        <w:t>Būvniecības darbu izpilde</w:t>
      </w:r>
    </w:p>
    <w:p w14:paraId="0196EA40" w14:textId="77777777" w:rsidR="000A0587" w:rsidRPr="009024F0" w:rsidRDefault="000A0587" w:rsidP="000A0587">
      <w:pPr>
        <w:contextualSpacing/>
        <w:jc w:val="both"/>
        <w:rPr>
          <w:rFonts w:eastAsia="Calibri"/>
          <w:lang w:val="lv-LV"/>
        </w:rPr>
      </w:pPr>
      <w:r w:rsidRPr="009024F0">
        <w:rPr>
          <w:rFonts w:eastAsia="Calibri"/>
          <w:lang w:val="lv-LV"/>
        </w:rPr>
        <w:t>Uzņēmējam, lai veiktu darbus,  jābūt Drošības apliecībai saskaņā ar Dzelzceļa likuma 3.panta 5. punktu un 35 pantu.</w:t>
      </w:r>
    </w:p>
    <w:p w14:paraId="15A55100" w14:textId="77777777" w:rsidR="000A0587" w:rsidRPr="009024F0" w:rsidRDefault="000A0587" w:rsidP="000A0587">
      <w:pPr>
        <w:contextualSpacing/>
        <w:jc w:val="both"/>
        <w:rPr>
          <w:rFonts w:eastAsia="Calibri"/>
          <w:lang w:val="lv-LV"/>
        </w:rPr>
      </w:pPr>
      <w:r w:rsidRPr="009024F0">
        <w:rPr>
          <w:rFonts w:eastAsia="Calibri"/>
          <w:lang w:val="lv-LV"/>
        </w:rPr>
        <w:t>Pirms būvdarbu uzsākšanas Uzņēmējam jāsaņem atzīme par būvdarbu uzsākšanas nosacījumu izpildi.</w:t>
      </w:r>
    </w:p>
    <w:p w14:paraId="022125E0"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jāievēro „Komercdarbības veikšanas kārtība uz VAS „Latvijas dzelzceļš” dzelzceļa infrastruktūras” (apstiprināta ar </w:t>
      </w:r>
      <w:proofErr w:type="spellStart"/>
      <w:r w:rsidRPr="009024F0">
        <w:rPr>
          <w:rFonts w:eastAsia="Calibri"/>
          <w:lang w:val="lv-LV"/>
        </w:rPr>
        <w:t>LDz</w:t>
      </w:r>
      <w:proofErr w:type="spellEnd"/>
      <w:r w:rsidRPr="009024F0">
        <w:rPr>
          <w:rFonts w:eastAsia="Calibri"/>
          <w:lang w:val="lv-LV"/>
        </w:rPr>
        <w:t xml:space="preserve"> 2010.gada 15.aprīļa rīkojumu Nr. D-3/186).</w:t>
      </w:r>
    </w:p>
    <w:p w14:paraId="4CB6BC2F" w14:textId="77777777" w:rsidR="000A0587" w:rsidRPr="009024F0" w:rsidRDefault="000A0587" w:rsidP="000A0587">
      <w:pPr>
        <w:contextualSpacing/>
        <w:jc w:val="both"/>
        <w:rPr>
          <w:rFonts w:eastAsia="Calibri"/>
          <w:lang w:val="lv-LV"/>
        </w:rPr>
      </w:pPr>
      <w:r w:rsidRPr="009024F0">
        <w:rPr>
          <w:rFonts w:eastAsia="Calibri"/>
          <w:lang w:val="lv-LV"/>
        </w:rPr>
        <w:t>Būvdarbi organizējami un veicami saskaņā ar būvprojekta sastāvā esošo Darbu organizēšanas projektu (DOP) un Darbu veikšanas projektu (DVP). Darbu veikšanas projekts jāizstrādā un jāsaskaņo ar Pasūtītāju vismaz 14 dienas pirms būvdarbu sākuma. Darbu veikšanas projektā jāiekļauj visas darbu daļas – zemes darbi, demontāža, būvkonstrukcijas, dzelzceļa inženiertehniskās būves, komunikācijas, u.c. DVP jāsaskaņo ar Pasūtītāju.</w:t>
      </w:r>
    </w:p>
    <w:p w14:paraId="195E22F2" w14:textId="77777777" w:rsidR="000A0587" w:rsidRPr="009024F0" w:rsidRDefault="000A0587" w:rsidP="000A0587">
      <w:pPr>
        <w:contextualSpacing/>
        <w:jc w:val="both"/>
        <w:rPr>
          <w:rFonts w:eastAsia="Calibri"/>
          <w:lang w:val="lv-LV"/>
        </w:rPr>
      </w:pPr>
      <w:r w:rsidRPr="009024F0">
        <w:rPr>
          <w:rFonts w:eastAsia="Calibri"/>
          <w:lang w:val="lv-LV"/>
        </w:rPr>
        <w:t>Būvdarbu laikā Uzņēmēja Atbildīgajam būvdarbu vadītājam ir jāatrodas Būvlaukumā.</w:t>
      </w:r>
    </w:p>
    <w:p w14:paraId="4B6F51C4" w14:textId="77777777" w:rsidR="000A0587" w:rsidRPr="009024F0" w:rsidRDefault="000A0587" w:rsidP="000A0587">
      <w:pPr>
        <w:contextualSpacing/>
        <w:jc w:val="both"/>
        <w:rPr>
          <w:rFonts w:eastAsia="Calibri"/>
          <w:lang w:val="lv-LV"/>
        </w:rPr>
      </w:pPr>
      <w:r w:rsidRPr="009024F0">
        <w:rPr>
          <w:rFonts w:eastAsia="Calibri"/>
          <w:lang w:val="lv-LV"/>
        </w:rPr>
        <w:t xml:space="preserve">Būvniecības darbi dzelzceļa zemes nodalījuma joslā jāveic saskaņā ar </w:t>
      </w:r>
      <w:proofErr w:type="spellStart"/>
      <w:r w:rsidRPr="009024F0">
        <w:rPr>
          <w:rFonts w:eastAsia="Calibri"/>
          <w:lang w:val="lv-LV"/>
        </w:rPr>
        <w:t>LDz</w:t>
      </w:r>
      <w:proofErr w:type="spellEnd"/>
      <w:r w:rsidRPr="009024F0">
        <w:rPr>
          <w:rFonts w:eastAsia="Calibri"/>
          <w:lang w:val="lv-LV"/>
        </w:rPr>
        <w:t xml:space="preserve"> spēkā esošajiem normatīvajiem dokumentiem, t sk. 2006.gada 5.aprīļa instrukciju Nr. C-123 „Darbu veikšana dzelzceļa zemes nodalījuma joslā”.</w:t>
      </w:r>
    </w:p>
    <w:p w14:paraId="08A09A5B" w14:textId="77777777" w:rsidR="000A0587" w:rsidRPr="009024F0" w:rsidRDefault="000A0587" w:rsidP="000A0587">
      <w:pPr>
        <w:contextualSpacing/>
        <w:jc w:val="both"/>
        <w:rPr>
          <w:rFonts w:eastAsia="Calibri"/>
          <w:lang w:val="lv-LV"/>
        </w:rPr>
      </w:pPr>
      <w:r w:rsidRPr="009024F0">
        <w:rPr>
          <w:rFonts w:eastAsia="Calibri"/>
          <w:lang w:val="lv-LV"/>
        </w:rPr>
        <w:t>Uzņēmējam jānodrošina pietiekamā skaitā kvalificēts personāls līgumā paredzēto Darbu veikšanai.</w:t>
      </w:r>
    </w:p>
    <w:p w14:paraId="144E59D9" w14:textId="77777777" w:rsidR="000A0587" w:rsidRPr="009024F0" w:rsidRDefault="000A0587" w:rsidP="000A0587">
      <w:pPr>
        <w:contextualSpacing/>
        <w:jc w:val="both"/>
        <w:rPr>
          <w:rFonts w:eastAsia="Calibri"/>
          <w:lang w:val="lv-LV"/>
        </w:rPr>
      </w:pPr>
      <w:r w:rsidRPr="009024F0">
        <w:rPr>
          <w:rFonts w:eastAsia="Calibri"/>
          <w:lang w:val="lv-LV"/>
        </w:rPr>
        <w:t>Uzņēmējam jānodrošina, lai Līgumā paredzētie Darbi tiktu veikti plānotajā laikā un to veikšanai tiktu piesaistīti pietiekami resursi.</w:t>
      </w:r>
    </w:p>
    <w:p w14:paraId="1CD98392" w14:textId="77777777" w:rsidR="000A0587" w:rsidRPr="009024F0" w:rsidRDefault="000A0587" w:rsidP="000A0587">
      <w:pPr>
        <w:contextualSpacing/>
        <w:jc w:val="both"/>
        <w:rPr>
          <w:rFonts w:eastAsia="Calibri"/>
          <w:lang w:val="lv-LV"/>
        </w:rPr>
      </w:pPr>
      <w:r w:rsidRPr="009024F0">
        <w:rPr>
          <w:rFonts w:eastAsia="Calibri"/>
          <w:lang w:val="lv-LV"/>
        </w:rPr>
        <w:lastRenderedPageBreak/>
        <w:t>Ja Būvniecības laikā rodas situācijas, kas apdraud būvdarbu kvalitāti, termiņus, izmaksas, darba drošību, vai pārkāpj tiesību aktu prasības, Uzņēmējam par to jāziņo Pasūtītājam lēmuma pieņemšanai par apdraudējuma novēršanu.</w:t>
      </w:r>
    </w:p>
    <w:p w14:paraId="5F99322F" w14:textId="77777777" w:rsidR="000A0587" w:rsidRPr="009024F0" w:rsidRDefault="000A0587" w:rsidP="000A0587">
      <w:pPr>
        <w:contextualSpacing/>
        <w:jc w:val="both"/>
        <w:rPr>
          <w:rFonts w:eastAsia="Calibri"/>
          <w:lang w:val="lv-LV"/>
        </w:rPr>
      </w:pPr>
      <w:r w:rsidRPr="009024F0">
        <w:rPr>
          <w:rFonts w:eastAsia="Calibri"/>
          <w:lang w:val="lv-LV"/>
        </w:rPr>
        <w:t>Uzņēmējam savlaicīgi jābrīdina Pasūtītājs, ja Būvniecības veikšanai nepieciešama Pasūtītāja rīcība.</w:t>
      </w:r>
    </w:p>
    <w:p w14:paraId="13270D1E" w14:textId="77777777" w:rsidR="000A0587" w:rsidRPr="009024F0" w:rsidRDefault="000A0587" w:rsidP="000A0587">
      <w:pPr>
        <w:contextualSpacing/>
        <w:jc w:val="both"/>
        <w:rPr>
          <w:rFonts w:eastAsia="Calibri"/>
          <w:lang w:val="lv-LV"/>
        </w:rPr>
      </w:pPr>
      <w:r w:rsidRPr="009024F0">
        <w:rPr>
          <w:rFonts w:eastAsia="Calibri"/>
          <w:lang w:val="lv-LV"/>
        </w:rPr>
        <w:t>Visi būvdarbi uz esošā sliežu ceļa vai pie esošajām dzelzceļa būvēm jāplāno saskaņā ar būvprojektu un jākoordinē ar Pasūtītāju. Visiem nepieciešamajiem „logiem” stacijās vai dzelzceļa līnijās ir jābūt iepriekšējam pieteikumam un Pasūtītāja apstiprinājumam. Darbi jāveic balstoties uz detalizētu laika grafiku un uzdevuma aprakstu, kas ir iepriekš apstiprināts no Pasūtītāja puses.</w:t>
      </w:r>
    </w:p>
    <w:p w14:paraId="5C2EFBC8" w14:textId="77777777" w:rsidR="000A0587" w:rsidRPr="009024F0" w:rsidRDefault="000A0587" w:rsidP="000A0587">
      <w:pPr>
        <w:contextualSpacing/>
        <w:jc w:val="both"/>
        <w:rPr>
          <w:rFonts w:eastAsia="Calibri"/>
          <w:lang w:val="lv-LV"/>
        </w:rPr>
      </w:pPr>
      <w:r w:rsidRPr="009024F0">
        <w:rPr>
          <w:rFonts w:eastAsia="Calibri"/>
          <w:lang w:val="lv-LV"/>
        </w:rPr>
        <w:t>Uzņēmējam jāievēro spēkā esošos darbu veikšanas noteikumi uz sliežu ceļiem un citās dzelzceļa būvēs.</w:t>
      </w:r>
    </w:p>
    <w:p w14:paraId="117E173A" w14:textId="77777777" w:rsidR="000A0587" w:rsidRPr="009024F0" w:rsidRDefault="000A0587" w:rsidP="000A0587">
      <w:pPr>
        <w:contextualSpacing/>
        <w:jc w:val="both"/>
        <w:rPr>
          <w:rFonts w:eastAsia="Calibri"/>
          <w:lang w:val="lv-LV"/>
        </w:rPr>
      </w:pPr>
      <w:r w:rsidRPr="009024F0">
        <w:rPr>
          <w:rFonts w:eastAsia="Calibri"/>
          <w:lang w:val="lv-LV"/>
        </w:rPr>
        <w:t>Ilgstoša esošā sliežu ceļa slēgšana nav pieļaujama. Uzņēmējam plānotie darbi jāveic apstiprinātā “loga” (slēgšanas laika) ietvaros.</w:t>
      </w:r>
    </w:p>
    <w:p w14:paraId="2D4DD14E" w14:textId="77777777" w:rsidR="000A0587" w:rsidRPr="009024F0" w:rsidRDefault="000A0587" w:rsidP="000A0587">
      <w:pPr>
        <w:jc w:val="both"/>
        <w:rPr>
          <w:rFonts w:eastAsia="Calibri"/>
          <w:lang w:val="lv-LV"/>
        </w:rPr>
      </w:pPr>
      <w:r w:rsidRPr="009024F0">
        <w:rPr>
          <w:rFonts w:eastAsia="Calibri"/>
          <w:lang w:val="lv-LV"/>
        </w:rPr>
        <w:t>Uzņēmējs ir atbildīgs par visu piekļuves ceļu ierīkošanu pie būvlaukuma un tam jāsedz visi izdevumi, kas saistīti ar piekļuves ceļu ierīkošanu un pagaidu zemes izmantošanu. Uzņēmējam ir jāiesniedz pagaidu piekļuves autoceļu plāns atbildīgajām institūcijām apstiprināšanai. Uzņēmējam, pēc būvdarbu pabeigšanas, jāatjauno piekļuves ceļu un pagaidu zemes izmantošanas  teritorijas to sākotnējā stāvoklī.</w:t>
      </w:r>
    </w:p>
    <w:p w14:paraId="1D6370E2" w14:textId="77777777" w:rsidR="000A0587" w:rsidRPr="009024F0" w:rsidRDefault="000A0587" w:rsidP="000A0587">
      <w:pPr>
        <w:jc w:val="both"/>
        <w:rPr>
          <w:rFonts w:eastAsia="Calibri"/>
          <w:lang w:val="lv-LV"/>
        </w:rPr>
      </w:pPr>
      <w:r w:rsidRPr="009024F0">
        <w:rPr>
          <w:rFonts w:eastAsia="Calibri"/>
          <w:lang w:val="lv-LV"/>
        </w:rPr>
        <w:t>Visas demontētās esošā aprīkojuma metāla sastāvdaļas ir jānodod Pasūtītājam.</w:t>
      </w:r>
    </w:p>
    <w:p w14:paraId="0AEE55E3" w14:textId="77777777" w:rsidR="000A0587" w:rsidRPr="009024F0" w:rsidRDefault="000A0587" w:rsidP="000A0587">
      <w:pPr>
        <w:jc w:val="both"/>
        <w:rPr>
          <w:rFonts w:eastAsia="Calibri"/>
          <w:lang w:val="lv-LV"/>
        </w:rPr>
      </w:pPr>
      <w:r w:rsidRPr="009024F0">
        <w:rPr>
          <w:rFonts w:eastAsia="Calibri"/>
          <w:lang w:val="lv-LV"/>
        </w:rPr>
        <w:t>Visas demontētās betona konstrukcijas vai detaļas ir jānodod atkārtotai pārstrādei saskaņā ar spēkā esošo tiesību aktu prasībām.</w:t>
      </w:r>
    </w:p>
    <w:p w14:paraId="2AD50A71" w14:textId="77777777" w:rsidR="000A0587" w:rsidRPr="009024F0" w:rsidRDefault="000A0587" w:rsidP="000A0587">
      <w:pPr>
        <w:jc w:val="both"/>
        <w:rPr>
          <w:lang w:val="lv-LV"/>
        </w:rPr>
      </w:pPr>
    </w:p>
    <w:p w14:paraId="49FE6186" w14:textId="77777777" w:rsidR="000A0587" w:rsidRPr="009024F0" w:rsidRDefault="000A0587" w:rsidP="00E32749">
      <w:pPr>
        <w:numPr>
          <w:ilvl w:val="3"/>
          <w:numId w:val="14"/>
        </w:numPr>
        <w:ind w:left="567" w:hanging="567"/>
        <w:rPr>
          <w:b/>
          <w:bCs/>
          <w:lang w:val="lv-LV"/>
        </w:rPr>
      </w:pPr>
      <w:r w:rsidRPr="009024F0">
        <w:rPr>
          <w:b/>
          <w:bCs/>
          <w:lang w:val="lv-LV"/>
        </w:rPr>
        <w:t>Darbu drošība un aizsardzība</w:t>
      </w:r>
    </w:p>
    <w:p w14:paraId="3EF02EAB" w14:textId="77777777" w:rsidR="000A0587" w:rsidRPr="009024F0" w:rsidRDefault="000A0587" w:rsidP="000A0587">
      <w:pPr>
        <w:contextualSpacing/>
        <w:jc w:val="both"/>
        <w:rPr>
          <w:rFonts w:eastAsia="Calibri"/>
          <w:lang w:val="lv-LV"/>
        </w:rPr>
      </w:pPr>
      <w:bookmarkStart w:id="58" w:name="_Toc46223168"/>
      <w:r w:rsidRPr="009024F0">
        <w:rPr>
          <w:rFonts w:eastAsia="Calibri"/>
          <w:lang w:val="lv-LV"/>
        </w:rPr>
        <w:t xml:space="preserve">Uzņēmējs ir atbildīgs par darba aizsardzību saskaņā ar Ministru kabineta 2003.gada 25.februāra noteikumu Nr.92 "Darba aizsardzības prasības, veicot būvdarbus"  un citiem  Latvijas Republikas spēkā esošajiem tiesību aktiem un tam ir jāievēro visas </w:t>
      </w:r>
      <w:proofErr w:type="spellStart"/>
      <w:r w:rsidRPr="009024F0">
        <w:rPr>
          <w:rFonts w:eastAsia="Calibri"/>
          <w:lang w:val="lv-LV"/>
        </w:rPr>
        <w:t>LDz</w:t>
      </w:r>
      <w:proofErr w:type="spellEnd"/>
      <w:r w:rsidRPr="009024F0">
        <w:rPr>
          <w:rFonts w:eastAsia="Calibri"/>
          <w:lang w:val="lv-LV"/>
        </w:rPr>
        <w:t xml:space="preserve"> drošības instrukcijas.</w:t>
      </w:r>
      <w:bookmarkEnd w:id="58"/>
    </w:p>
    <w:p w14:paraId="1F3B198F" w14:textId="77777777" w:rsidR="000A0587" w:rsidRPr="009024F0" w:rsidRDefault="000A0587" w:rsidP="000A0587">
      <w:pPr>
        <w:contextualSpacing/>
        <w:jc w:val="both"/>
        <w:rPr>
          <w:rFonts w:eastAsia="Calibri"/>
          <w:lang w:val="lv-LV"/>
        </w:rPr>
      </w:pPr>
      <w:r w:rsidRPr="009024F0">
        <w:rPr>
          <w:rFonts w:eastAsia="Calibri"/>
          <w:lang w:val="lv-LV"/>
        </w:rPr>
        <w:t>Uzņēmējam jānodrošina un jāuztur visas brīdinājuma zīmes, brīdinājuma gaismas signāli un norobežojumi nepieciešamajās vietās. Ja nepieciešams, jāuzstāda pagaidu nožogojumi gar sabiedriskajām vietām, gājēju ietvēm utt., un tiem jāatbilst atbildīgo institūciju prasībām. Uzņēmējs ir atbildīgs par tīrību Būvlaukumā.</w:t>
      </w:r>
    </w:p>
    <w:p w14:paraId="395048B5" w14:textId="77777777" w:rsidR="000A0587" w:rsidRPr="009024F0" w:rsidRDefault="000A0587" w:rsidP="000A0587">
      <w:pPr>
        <w:contextualSpacing/>
        <w:jc w:val="both"/>
        <w:rPr>
          <w:rFonts w:eastAsia="Calibri"/>
          <w:lang w:val="lv-LV"/>
        </w:rPr>
      </w:pPr>
      <w:r w:rsidRPr="009024F0">
        <w:rPr>
          <w:rFonts w:eastAsia="Calibri"/>
          <w:lang w:val="lv-LV"/>
        </w:rPr>
        <w:t>Uzņēmējam jāuztur tīri un kārtībā esošie ceļi, kas ir blakus Darbu izpildes vietai.</w:t>
      </w:r>
    </w:p>
    <w:p w14:paraId="580225B6" w14:textId="77777777" w:rsidR="000A0587" w:rsidRPr="009024F0" w:rsidRDefault="000A0587" w:rsidP="000A0587">
      <w:pPr>
        <w:contextualSpacing/>
        <w:jc w:val="both"/>
        <w:rPr>
          <w:rFonts w:eastAsia="Calibri"/>
          <w:lang w:val="lv-LV"/>
        </w:rPr>
      </w:pPr>
      <w:r w:rsidRPr="009024F0">
        <w:rPr>
          <w:rFonts w:eastAsia="Calibri"/>
          <w:lang w:val="lv-LV"/>
        </w:rPr>
        <w:t>Jebkuri Uzņēmēja vai viņa apakšuzņēmēja radītie bojājumi vai zaudējumi Pasūtītājam un/vai trešajām personām, ir jāsedz Uzņēmējam no saviem līdzekļiem.</w:t>
      </w:r>
    </w:p>
    <w:p w14:paraId="656DAEC7" w14:textId="77777777" w:rsidR="000A0587" w:rsidRPr="009024F0" w:rsidRDefault="000A0587" w:rsidP="000A0587">
      <w:pPr>
        <w:contextualSpacing/>
        <w:jc w:val="both"/>
        <w:rPr>
          <w:rFonts w:eastAsia="Calibri"/>
          <w:lang w:val="lv-LV"/>
        </w:rPr>
      </w:pPr>
      <w:r w:rsidRPr="009024F0">
        <w:rPr>
          <w:rFonts w:eastAsia="Calibri"/>
          <w:lang w:val="lv-LV"/>
        </w:rPr>
        <w:t>Uzņēmējam jāprojektē un jāveic Darbi, ņemot vērā, ka darbu veikšana notiek pilsētas (apdzīvotas vietas) teritorijā. Uzņēmējam jāveic pasākumi, lai samazinātu un novērstu iekārtu un mehānismu radīto troksni gan būvniecības, gan uzbūvētā objekta ekspluatācijas laikā. Uzņēmējam jāinformē vietējā pašvaldība, ja tiek plānoti darbi, radot iekārtu un mehānismu troksni, kas var radīt diskomfortu dzelzceļa tuvumā esošo dzīvojamo māju iedzīvotājiem, un jāsedz visi izdevumi, kas saistīti ar šo pasākumu nodrošināšanu.</w:t>
      </w:r>
    </w:p>
    <w:p w14:paraId="3BD6E534" w14:textId="77777777" w:rsidR="000A0587" w:rsidRPr="009024F0" w:rsidRDefault="000A0587" w:rsidP="000A0587">
      <w:pPr>
        <w:jc w:val="both"/>
        <w:rPr>
          <w:rFonts w:eastAsia="Calibri"/>
          <w:lang w:val="lv-LV"/>
        </w:rPr>
      </w:pPr>
      <w:r w:rsidRPr="009024F0">
        <w:rPr>
          <w:rFonts w:eastAsia="Calibri"/>
          <w:lang w:val="lv-LV"/>
        </w:rPr>
        <w:t>Uzņēmējam jāveic visi atbilstošie pasākumi, lai aizsargātu visas Darbu veikšanas vietas, kuras var būt bīstamas saviem darbiniekiem, citām personām vai transportam.</w:t>
      </w:r>
    </w:p>
    <w:p w14:paraId="3E23DEB9" w14:textId="77777777" w:rsidR="000A0587" w:rsidRPr="009024F0" w:rsidRDefault="000A0587" w:rsidP="000A0587">
      <w:pPr>
        <w:jc w:val="both"/>
        <w:rPr>
          <w:lang w:val="lv-LV"/>
        </w:rPr>
      </w:pPr>
    </w:p>
    <w:p w14:paraId="01242917" w14:textId="77777777" w:rsidR="000A0587" w:rsidRPr="009024F0" w:rsidRDefault="000A0587" w:rsidP="00E32749">
      <w:pPr>
        <w:numPr>
          <w:ilvl w:val="3"/>
          <w:numId w:val="14"/>
        </w:numPr>
        <w:ind w:left="567" w:hanging="567"/>
        <w:rPr>
          <w:b/>
          <w:bCs/>
          <w:lang w:val="lv-LV"/>
        </w:rPr>
      </w:pPr>
      <w:r w:rsidRPr="009024F0">
        <w:rPr>
          <w:b/>
          <w:bCs/>
          <w:lang w:val="lv-LV"/>
        </w:rPr>
        <w:t>Ugunsdrošība</w:t>
      </w:r>
    </w:p>
    <w:p w14:paraId="63490E93" w14:textId="77777777" w:rsidR="000A0587" w:rsidRPr="009024F0" w:rsidRDefault="000A0587" w:rsidP="000A0587">
      <w:pPr>
        <w:contextualSpacing/>
        <w:jc w:val="both"/>
        <w:rPr>
          <w:rFonts w:eastAsia="Calibri"/>
          <w:lang w:val="lv-LV"/>
        </w:rPr>
      </w:pPr>
      <w:r w:rsidRPr="009024F0">
        <w:rPr>
          <w:rFonts w:eastAsia="Calibri"/>
          <w:lang w:val="lv-LV"/>
        </w:rPr>
        <w:t>Uzņēmējam jāievēro Latvijas Republikas spēkā esošie ugunsdrošības noteikumi un jāsedz visi izdevumi, kas saistīti ar to izpildi. Visas Uzņēmēja un apakšuzņēmēju darbības laikā jāveic atbilstoši ugunsdrošības pasākumi. Viegli uzliesmojoši materiāli jāglabā minimālā daudzumā, un, ja tādi tiek glabāti, tad tie ir atbilstoši jāizkrauj un jāuzglabā. Benzīns un citas viegli uzliesmojošas vielas, kā arī tvertnes ar šķidro gāzi jāglabā drošos konteineros, bet šie konteineri nedrīkst atrasties biroju telpās. Ja nav citu norādījumu, Uzņēmējs nedrīkst atļaut dedzināt uguni vai izmantot atvērta tipa apsildīšanas ierīces nevienā darbu posmā.</w:t>
      </w:r>
    </w:p>
    <w:p w14:paraId="04C11897" w14:textId="77777777" w:rsidR="000A0587" w:rsidRPr="009024F0" w:rsidRDefault="000A0587" w:rsidP="000A0587">
      <w:pPr>
        <w:contextualSpacing/>
        <w:jc w:val="both"/>
        <w:rPr>
          <w:rFonts w:eastAsia="Calibri"/>
          <w:lang w:val="lv-LV"/>
        </w:rPr>
      </w:pPr>
      <w:r w:rsidRPr="009024F0">
        <w:rPr>
          <w:rFonts w:eastAsia="Calibri"/>
          <w:lang w:val="lv-LV"/>
        </w:rPr>
        <w:t xml:space="preserve">Būvniecības metodēm, ieskaitot griešanu un metināšanu, un blakus esošo materiālu aizsardzībai būvniecības laikā ir jābūt saskaņā ar šādu darbu atbilstošajiem standartiem un labo praksi. </w:t>
      </w:r>
      <w:r w:rsidRPr="009024F0">
        <w:rPr>
          <w:rFonts w:eastAsia="Calibri"/>
          <w:lang w:val="lv-LV"/>
        </w:rPr>
        <w:lastRenderedPageBreak/>
        <w:t>Uzņēmējam ir jānodrošina pārnēsājamo ugunsdzēšamo aparātu nepieciešamais daudzums ēkās un Būvlaukumā.</w:t>
      </w:r>
    </w:p>
    <w:p w14:paraId="7ED9091B" w14:textId="77777777" w:rsidR="000A0587" w:rsidRPr="009024F0" w:rsidRDefault="000A0587" w:rsidP="000A0587">
      <w:pPr>
        <w:jc w:val="both"/>
        <w:rPr>
          <w:rFonts w:eastAsia="Calibri"/>
          <w:lang w:val="lv-LV"/>
        </w:rPr>
      </w:pPr>
      <w:r w:rsidRPr="009024F0">
        <w:rPr>
          <w:rFonts w:eastAsia="Calibri"/>
          <w:lang w:val="lv-LV"/>
        </w:rPr>
        <w:t>Uzņēmējam jāsadarbojas ar Valsts ugunsdzēsības un glābšanas dienestu un jāizpilda tā prasības.</w:t>
      </w:r>
    </w:p>
    <w:p w14:paraId="673F501C" w14:textId="77777777" w:rsidR="000A0587" w:rsidRPr="009024F0" w:rsidRDefault="000A0587" w:rsidP="000A0587">
      <w:pPr>
        <w:jc w:val="both"/>
        <w:rPr>
          <w:lang w:val="lv-LV"/>
        </w:rPr>
      </w:pPr>
    </w:p>
    <w:p w14:paraId="02F13364" w14:textId="77777777" w:rsidR="000A0587" w:rsidRPr="009024F0" w:rsidRDefault="000A0587" w:rsidP="00E32749">
      <w:pPr>
        <w:numPr>
          <w:ilvl w:val="3"/>
          <w:numId w:val="14"/>
        </w:numPr>
        <w:ind w:left="567" w:hanging="567"/>
        <w:rPr>
          <w:b/>
          <w:bCs/>
          <w:lang w:val="lv-LV"/>
        </w:rPr>
      </w:pPr>
      <w:r w:rsidRPr="009024F0">
        <w:rPr>
          <w:b/>
          <w:bCs/>
          <w:lang w:val="lv-LV"/>
        </w:rPr>
        <w:t>Pārbaudes</w:t>
      </w:r>
    </w:p>
    <w:p w14:paraId="7A4D4869" w14:textId="77777777" w:rsidR="000A0587" w:rsidRPr="009024F0" w:rsidRDefault="000A0587" w:rsidP="000A0587">
      <w:pPr>
        <w:contextualSpacing/>
        <w:jc w:val="both"/>
        <w:rPr>
          <w:rFonts w:eastAsia="Calibri"/>
          <w:lang w:val="lv-LV"/>
        </w:rPr>
      </w:pPr>
      <w:r w:rsidRPr="009024F0">
        <w:rPr>
          <w:rFonts w:eastAsia="Calibri"/>
          <w:lang w:val="lv-LV"/>
        </w:rPr>
        <w:t>Uzņēmējam regulāri jāveic materiālu un darbu kvalitātes pārbaudes un Pārbaudes pirms darbu pabeigšanas. Uzņēmējam jāveic Pārbaudes Darbu katram posmam un visam Būvobjektam kopumā. Pārbaudēm pirms Darbu pabeigšanas ir jāpierāda un jāgarantē Pasūtītājam, ka visas konstrukcijas atbilst Pasūtītāja prasībām un ir integrētas esošajā dzelzceļa infrastruktūrā.</w:t>
      </w:r>
    </w:p>
    <w:p w14:paraId="01DFD01F" w14:textId="77777777" w:rsidR="000A0587" w:rsidRPr="009024F0" w:rsidRDefault="000A0587" w:rsidP="000A0587">
      <w:pPr>
        <w:contextualSpacing/>
        <w:jc w:val="both"/>
        <w:rPr>
          <w:rFonts w:eastAsia="Calibri"/>
          <w:lang w:val="lv-LV"/>
        </w:rPr>
      </w:pPr>
      <w:r w:rsidRPr="009024F0">
        <w:rPr>
          <w:rFonts w:eastAsia="Calibri"/>
          <w:lang w:val="lv-LV"/>
        </w:rPr>
        <w:t>Uzņēmējam jāpārbauda visu uzbūvēto inženiertehnisko būvju, būvju un iekārtu kvalitāte.</w:t>
      </w:r>
    </w:p>
    <w:p w14:paraId="023FF5EE"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jāveic pārbaudes Pasūtītāja klātbūtnē, un Pasūtītājam ir jāpiedalās šajās pārbaudēs. Pārbaudes vai pieņemšana ekspluatācijā nedrīkst tik veiktas bez Pasūtītāja dalības un bez Pasūtītāja prasību izpildes. (Izņemot Uzņēmēja paša veiktās </w:t>
      </w:r>
      <w:proofErr w:type="spellStart"/>
      <w:r w:rsidRPr="009024F0">
        <w:rPr>
          <w:rFonts w:eastAsia="Calibri"/>
          <w:lang w:val="lv-LV"/>
        </w:rPr>
        <w:t>pirmspārbaudes</w:t>
      </w:r>
      <w:proofErr w:type="spellEnd"/>
      <w:r w:rsidRPr="009024F0">
        <w:rPr>
          <w:rFonts w:eastAsia="Calibri"/>
          <w:lang w:val="lv-LV"/>
        </w:rPr>
        <w:t xml:space="preserve"> un izmēģinājuma pārbaudes).</w:t>
      </w:r>
    </w:p>
    <w:p w14:paraId="6ACA5592" w14:textId="77777777" w:rsidR="000A0587" w:rsidRPr="009024F0" w:rsidRDefault="000A0587" w:rsidP="000A0587">
      <w:pPr>
        <w:contextualSpacing/>
        <w:jc w:val="both"/>
        <w:rPr>
          <w:rFonts w:eastAsia="Calibri"/>
          <w:lang w:val="lv-LV"/>
        </w:rPr>
      </w:pPr>
      <w:r w:rsidRPr="009024F0">
        <w:rPr>
          <w:rFonts w:eastAsia="Calibri"/>
          <w:lang w:val="lv-LV"/>
        </w:rPr>
        <w:t>Pārbaužu rezultātiem jāatbilst Pasūtītāja prasībām, standartiem un noteikumiem.</w:t>
      </w:r>
    </w:p>
    <w:p w14:paraId="6F41B605" w14:textId="77777777" w:rsidR="000A0587" w:rsidRPr="009024F0" w:rsidRDefault="000A0587" w:rsidP="000A0587">
      <w:pPr>
        <w:contextualSpacing/>
        <w:jc w:val="both"/>
        <w:rPr>
          <w:rFonts w:eastAsia="Calibri"/>
          <w:lang w:val="lv-LV"/>
        </w:rPr>
      </w:pPr>
      <w:r w:rsidRPr="009024F0">
        <w:rPr>
          <w:rFonts w:eastAsia="Calibri"/>
          <w:lang w:val="lv-LV"/>
        </w:rPr>
        <w:t>Uzņēmējam jānodrošina visas Pasūtītāja prasībās noteiktās pārbaudes. Uzņēmējam jāizstrādā detalizēta pārbaužu programma un jāiesniedz tā Pasūtītājam apstiprināšanai. Nodrošinājums ar mērinstrumentiem, laboratorijas izmeklējumiem un nepieciešamo personālu, kā arī pārbaužu sertifikātu izsniegšana jāveic Uzņēmējam uz savu izdevumu rēķina. Būvdarbu laikā Pasūtītājam ir tiesības jebkurā laikā veikt savus mērījumus un pārbaudes. Uzņēmējam ir jāsekmē Pasūtītāja pārbaužu un mērījumu veikšana, sniedzot savu palīdzību.</w:t>
      </w:r>
    </w:p>
    <w:p w14:paraId="46F0DD6B" w14:textId="77777777" w:rsidR="000A0587" w:rsidRPr="009024F0" w:rsidRDefault="000A0587" w:rsidP="000A0587">
      <w:pPr>
        <w:jc w:val="both"/>
        <w:rPr>
          <w:rFonts w:eastAsia="Calibri"/>
          <w:lang w:val="lv-LV"/>
        </w:rPr>
      </w:pPr>
      <w:r w:rsidRPr="009024F0">
        <w:rPr>
          <w:rFonts w:eastAsia="Calibri"/>
          <w:lang w:val="lv-LV"/>
        </w:rPr>
        <w:t>Visu pārbaužu standartiem, procedūrām un atskaitēm latviešu valodā jābūt iesniegtiem Pasūtītajam apstiprināšanai.</w:t>
      </w:r>
    </w:p>
    <w:p w14:paraId="216B389A" w14:textId="77777777" w:rsidR="000A0587" w:rsidRPr="009024F0" w:rsidRDefault="000A0587" w:rsidP="000A0587">
      <w:pPr>
        <w:jc w:val="both"/>
        <w:rPr>
          <w:lang w:val="lv-LV"/>
        </w:rPr>
      </w:pPr>
    </w:p>
    <w:p w14:paraId="2967208C" w14:textId="77777777" w:rsidR="000A0587" w:rsidRPr="009024F0" w:rsidRDefault="000A0587" w:rsidP="00E32749">
      <w:pPr>
        <w:numPr>
          <w:ilvl w:val="3"/>
          <w:numId w:val="14"/>
        </w:numPr>
        <w:ind w:left="567" w:hanging="567"/>
        <w:rPr>
          <w:b/>
          <w:bCs/>
          <w:lang w:val="lv-LV"/>
        </w:rPr>
      </w:pPr>
      <w:proofErr w:type="spellStart"/>
      <w:r w:rsidRPr="009024F0">
        <w:rPr>
          <w:b/>
          <w:bCs/>
          <w:lang w:val="lv-LV"/>
        </w:rPr>
        <w:t>Izpilddokumentācija</w:t>
      </w:r>
      <w:proofErr w:type="spellEnd"/>
      <w:r w:rsidRPr="009024F0">
        <w:rPr>
          <w:b/>
          <w:bCs/>
          <w:lang w:val="lv-LV"/>
        </w:rPr>
        <w:t xml:space="preserve"> un </w:t>
      </w:r>
      <w:proofErr w:type="spellStart"/>
      <w:r w:rsidRPr="009024F0">
        <w:rPr>
          <w:b/>
          <w:bCs/>
          <w:lang w:val="lv-LV"/>
        </w:rPr>
        <w:t>izpildrasējumi</w:t>
      </w:r>
      <w:proofErr w:type="spellEnd"/>
    </w:p>
    <w:p w14:paraId="745861F7" w14:textId="77777777" w:rsidR="000A0587" w:rsidRPr="009024F0" w:rsidRDefault="000A0587" w:rsidP="000A0587">
      <w:pPr>
        <w:contextualSpacing/>
        <w:jc w:val="both"/>
        <w:rPr>
          <w:rFonts w:eastAsia="Calibri"/>
          <w:lang w:val="lv-LV"/>
        </w:rPr>
      </w:pPr>
      <w:r w:rsidRPr="009024F0">
        <w:rPr>
          <w:rFonts w:eastAsia="Calibri"/>
          <w:lang w:val="lv-LV"/>
        </w:rPr>
        <w:t xml:space="preserve">Uzņēmējam saskaņā ar Latvijas Republikas tiesību aktiem jāsagatavo  būvobjekta </w:t>
      </w:r>
      <w:proofErr w:type="spellStart"/>
      <w:r w:rsidRPr="009024F0">
        <w:rPr>
          <w:rFonts w:eastAsia="Calibri"/>
          <w:lang w:val="lv-LV"/>
        </w:rPr>
        <w:t>izpilddokumentācija</w:t>
      </w:r>
      <w:proofErr w:type="spellEnd"/>
      <w:r w:rsidRPr="009024F0">
        <w:rPr>
          <w:rFonts w:eastAsia="Calibri"/>
          <w:lang w:val="lv-LV"/>
        </w:rPr>
        <w:t xml:space="preserve">. </w:t>
      </w:r>
    </w:p>
    <w:p w14:paraId="7DB32907" w14:textId="77777777" w:rsidR="000A0587" w:rsidRPr="009024F0" w:rsidRDefault="000A0587" w:rsidP="000A0587">
      <w:pPr>
        <w:contextualSpacing/>
        <w:jc w:val="both"/>
        <w:rPr>
          <w:rFonts w:eastAsia="Calibri"/>
          <w:lang w:val="lv-LV"/>
        </w:rPr>
      </w:pPr>
      <w:proofErr w:type="spellStart"/>
      <w:r w:rsidRPr="009024F0">
        <w:rPr>
          <w:rFonts w:eastAsia="Calibri"/>
          <w:lang w:val="lv-LV"/>
        </w:rPr>
        <w:t>Izpilddokumentācijā</w:t>
      </w:r>
      <w:proofErr w:type="spellEnd"/>
      <w:r w:rsidRPr="009024F0">
        <w:rPr>
          <w:rFonts w:eastAsia="Calibri"/>
          <w:lang w:val="lv-LV"/>
        </w:rPr>
        <w:t xml:space="preserve"> jābūt iekļautiem visiem rasējumiem, shēmām par visu Darbu sadaļām, materiālu un izstrādājumu kvalitāti un izcelsmi apstiprinošiem sertifikātiem, darbu progresa fotogrāfijām.</w:t>
      </w:r>
    </w:p>
    <w:p w14:paraId="5D39EBC0" w14:textId="77777777" w:rsidR="000A0587" w:rsidRPr="009024F0" w:rsidRDefault="000A0587" w:rsidP="000A0587">
      <w:pPr>
        <w:contextualSpacing/>
        <w:jc w:val="both"/>
        <w:rPr>
          <w:rFonts w:eastAsia="Calibri"/>
          <w:lang w:val="lv-LV"/>
        </w:rPr>
      </w:pPr>
      <w:proofErr w:type="spellStart"/>
      <w:r w:rsidRPr="009024F0">
        <w:rPr>
          <w:rFonts w:eastAsia="Calibri"/>
          <w:lang w:val="lv-LV"/>
        </w:rPr>
        <w:t>Izpilddokumentācijas</w:t>
      </w:r>
      <w:proofErr w:type="spellEnd"/>
      <w:r w:rsidRPr="009024F0">
        <w:rPr>
          <w:rFonts w:eastAsia="Calibri"/>
          <w:lang w:val="lv-LV"/>
        </w:rPr>
        <w:t xml:space="preserve"> sastāvā iesniegtiem ciparu topogrāfiskiem </w:t>
      </w:r>
      <w:proofErr w:type="spellStart"/>
      <w:r w:rsidRPr="009024F0">
        <w:rPr>
          <w:rFonts w:eastAsia="Calibri"/>
          <w:lang w:val="lv-LV"/>
        </w:rPr>
        <w:t>izpildmērījumiem</w:t>
      </w:r>
      <w:proofErr w:type="spellEnd"/>
      <w:r w:rsidRPr="009024F0">
        <w:rPr>
          <w:rFonts w:eastAsia="Calibri"/>
          <w:lang w:val="lv-LV"/>
        </w:rPr>
        <w:t xml:space="preserve"> jābūt integrētiem ar visu dzelzceļa nodalījuma joslā (projekta zonā) infrastruktūras objektu attēlošanu (pasažieru platformas, pieejas, sliežu ceļi, komunikācijas, lauku ierīces, būves, teknes, tilti, stabi, gaisvadu komunikācijas) *</w:t>
      </w:r>
      <w:proofErr w:type="spellStart"/>
      <w:r w:rsidRPr="009024F0">
        <w:rPr>
          <w:rFonts w:eastAsia="Calibri"/>
          <w:lang w:val="lv-LV"/>
        </w:rPr>
        <w:t>dwg</w:t>
      </w:r>
      <w:proofErr w:type="spellEnd"/>
      <w:r w:rsidRPr="009024F0">
        <w:rPr>
          <w:rFonts w:eastAsia="Calibri"/>
          <w:lang w:val="lv-LV"/>
        </w:rPr>
        <w:t xml:space="preserve"> un * </w:t>
      </w:r>
      <w:proofErr w:type="spellStart"/>
      <w:r w:rsidRPr="009024F0">
        <w:rPr>
          <w:rFonts w:eastAsia="Calibri"/>
          <w:lang w:val="lv-LV"/>
        </w:rPr>
        <w:t>pdf</w:t>
      </w:r>
      <w:proofErr w:type="spellEnd"/>
      <w:r w:rsidRPr="009024F0">
        <w:rPr>
          <w:rFonts w:eastAsia="Calibri"/>
          <w:lang w:val="lv-LV"/>
        </w:rPr>
        <w:t xml:space="preserve"> formātā.</w:t>
      </w:r>
    </w:p>
    <w:p w14:paraId="1216087C" w14:textId="77777777" w:rsidR="000A0587" w:rsidRPr="009024F0" w:rsidRDefault="000A0587" w:rsidP="000A0587">
      <w:pPr>
        <w:jc w:val="both"/>
        <w:rPr>
          <w:rFonts w:eastAsia="Calibri"/>
          <w:lang w:val="lv-LV"/>
        </w:rPr>
      </w:pPr>
      <w:r w:rsidRPr="009024F0">
        <w:rPr>
          <w:rFonts w:eastAsia="Calibri"/>
          <w:lang w:val="lv-LV"/>
        </w:rPr>
        <w:t xml:space="preserve">Uzņēmējam jāizstrādā </w:t>
      </w:r>
      <w:proofErr w:type="spellStart"/>
      <w:r w:rsidRPr="009024F0">
        <w:rPr>
          <w:rFonts w:eastAsia="Calibri"/>
          <w:lang w:val="lv-LV"/>
        </w:rPr>
        <w:t>Izpilddokumentācijas</w:t>
      </w:r>
      <w:proofErr w:type="spellEnd"/>
      <w:r w:rsidRPr="009024F0">
        <w:rPr>
          <w:rFonts w:eastAsia="Calibri"/>
          <w:lang w:val="lv-LV"/>
        </w:rPr>
        <w:t xml:space="preserve"> saraksts un jāiesniedz saskaņošanai Pasūtītājam. Uzņēmējam </w:t>
      </w:r>
      <w:proofErr w:type="spellStart"/>
      <w:r w:rsidRPr="009024F0">
        <w:rPr>
          <w:rFonts w:eastAsia="Calibri"/>
          <w:lang w:val="lv-LV"/>
        </w:rPr>
        <w:t>Izpilddokumentācija</w:t>
      </w:r>
      <w:proofErr w:type="spellEnd"/>
      <w:r w:rsidRPr="009024F0">
        <w:rPr>
          <w:rFonts w:eastAsia="Calibri"/>
          <w:lang w:val="lv-LV"/>
        </w:rPr>
        <w:t xml:space="preserve"> jāiesniedz Pasūtītājam ne vēlāk kā 14 dienas pirms Pieņemšanas – nodošanas akta apstiprināšanas. Pēc šo dokumentu apstiprināšanas no Pasūtītāja puses šie dokumenti jāiesniedz, kas ir Pasūtītājam pieņemamā kvalitātē, jāiesniedz katra rasējuma 3 (trīs) eksemplāri papīra formātā</w:t>
      </w:r>
      <w:r w:rsidRPr="009024F0">
        <w:rPr>
          <w:lang w:val="lv-LV"/>
        </w:rPr>
        <w:t xml:space="preserve"> un elektroniskā formātā </w:t>
      </w:r>
      <w:r w:rsidRPr="009024F0">
        <w:rPr>
          <w:rFonts w:eastAsia="Calibri"/>
          <w:lang w:val="lv-LV"/>
        </w:rPr>
        <w:t>(</w:t>
      </w:r>
      <w:r w:rsidRPr="009024F0">
        <w:rPr>
          <w:lang w:val="lv-LV"/>
        </w:rPr>
        <w:t xml:space="preserve">2 kopijas </w:t>
      </w:r>
      <w:bookmarkStart w:id="59" w:name="_Hlk105071136"/>
      <w:r w:rsidRPr="009024F0">
        <w:rPr>
          <w:lang w:val="lv-LV"/>
        </w:rPr>
        <w:t>ārējos datu nesējos</w:t>
      </w:r>
      <w:bookmarkEnd w:id="59"/>
      <w:r w:rsidRPr="009024F0">
        <w:rPr>
          <w:rFonts w:eastAsia="Calibri"/>
          <w:lang w:val="lv-LV"/>
        </w:rPr>
        <w:t xml:space="preserve">) </w:t>
      </w:r>
      <w:r w:rsidRPr="009024F0">
        <w:rPr>
          <w:lang w:val="lv-LV"/>
        </w:rPr>
        <w:t>*</w:t>
      </w:r>
      <w:proofErr w:type="spellStart"/>
      <w:r w:rsidRPr="009024F0">
        <w:rPr>
          <w:lang w:val="lv-LV"/>
        </w:rPr>
        <w:t>dwg</w:t>
      </w:r>
      <w:proofErr w:type="spellEnd"/>
      <w:r w:rsidRPr="009024F0">
        <w:rPr>
          <w:lang w:val="lv-LV"/>
        </w:rPr>
        <w:t>, (</w:t>
      </w:r>
      <w:proofErr w:type="spellStart"/>
      <w:r w:rsidRPr="009024F0">
        <w:rPr>
          <w:rFonts w:eastAsia="Calibri"/>
          <w:lang w:val="lv-LV"/>
        </w:rPr>
        <w:t>Autocad</w:t>
      </w:r>
      <w:proofErr w:type="spellEnd"/>
      <w:r w:rsidRPr="009024F0">
        <w:rPr>
          <w:rFonts w:eastAsia="Calibri"/>
          <w:lang w:val="lv-LV"/>
        </w:rPr>
        <w:t>),</w:t>
      </w:r>
      <w:r w:rsidRPr="009024F0">
        <w:rPr>
          <w:lang w:val="lv-LV"/>
        </w:rPr>
        <w:t xml:space="preserve"> *</w:t>
      </w:r>
      <w:proofErr w:type="spellStart"/>
      <w:r w:rsidRPr="009024F0">
        <w:rPr>
          <w:lang w:val="lv-LV"/>
        </w:rPr>
        <w:t>vsd</w:t>
      </w:r>
      <w:proofErr w:type="spellEnd"/>
      <w:r w:rsidRPr="009024F0">
        <w:rPr>
          <w:rFonts w:eastAsia="Calibri"/>
          <w:lang w:val="lv-LV"/>
        </w:rPr>
        <w:t xml:space="preserve"> (Visio) un </w:t>
      </w:r>
      <w:r w:rsidRPr="009024F0">
        <w:rPr>
          <w:lang w:val="lv-LV"/>
        </w:rPr>
        <w:t>*</w:t>
      </w:r>
      <w:proofErr w:type="spellStart"/>
      <w:r w:rsidRPr="009024F0">
        <w:rPr>
          <w:lang w:val="lv-LV"/>
        </w:rPr>
        <w:t>pdf</w:t>
      </w:r>
      <w:proofErr w:type="spellEnd"/>
      <w:r w:rsidRPr="009024F0">
        <w:rPr>
          <w:lang w:val="lv-LV"/>
        </w:rPr>
        <w:t xml:space="preserve"> </w:t>
      </w:r>
      <w:r w:rsidRPr="009024F0">
        <w:rPr>
          <w:rFonts w:eastAsia="Calibri"/>
          <w:lang w:val="lv-LV"/>
        </w:rPr>
        <w:t>formātā.</w:t>
      </w:r>
      <w:r w:rsidRPr="009024F0">
        <w:rPr>
          <w:lang w:val="lv-LV"/>
        </w:rPr>
        <w:t xml:space="preserve"> </w:t>
      </w:r>
    </w:p>
    <w:p w14:paraId="72502774" w14:textId="77777777" w:rsidR="000A0587" w:rsidRPr="009024F0" w:rsidRDefault="000A0587" w:rsidP="000A0587">
      <w:pPr>
        <w:jc w:val="both"/>
        <w:rPr>
          <w:lang w:val="lv-LV"/>
        </w:rPr>
      </w:pPr>
    </w:p>
    <w:p w14:paraId="08068601" w14:textId="77777777" w:rsidR="000A0587" w:rsidRPr="009024F0" w:rsidRDefault="000A0587" w:rsidP="00E32749">
      <w:pPr>
        <w:numPr>
          <w:ilvl w:val="3"/>
          <w:numId w:val="14"/>
        </w:numPr>
        <w:ind w:left="567" w:hanging="567"/>
        <w:rPr>
          <w:b/>
          <w:bCs/>
          <w:lang w:val="lv-LV"/>
        </w:rPr>
      </w:pPr>
      <w:r w:rsidRPr="009024F0">
        <w:rPr>
          <w:b/>
          <w:bCs/>
          <w:lang w:val="lv-LV"/>
        </w:rPr>
        <w:t>Darbu pieņemšana</w:t>
      </w:r>
    </w:p>
    <w:p w14:paraId="7D4F8763" w14:textId="77777777" w:rsidR="000A0587" w:rsidRPr="009024F0" w:rsidRDefault="000A0587" w:rsidP="000A0587">
      <w:pPr>
        <w:contextualSpacing/>
        <w:jc w:val="both"/>
        <w:rPr>
          <w:rFonts w:eastAsia="Calibri"/>
          <w:lang w:val="lv-LV"/>
        </w:rPr>
      </w:pPr>
      <w:r w:rsidRPr="009024F0">
        <w:rPr>
          <w:rFonts w:eastAsia="Calibri"/>
          <w:lang w:val="lv-LV"/>
        </w:rPr>
        <w:t>Darbu pieņemšanai jānotiek saskaņā ar Latvijas Republikas tiesību aktos noteiktajām prasībām. Jābūt veiktām visām pārbaudēm un Pasūtītājam jāapstiprina visi pārbaužu rezultāti. Uzņēmējam jāsaņem visi nepieciešamie atzinumi no atbildīgajām institūcijām saskaņā ar Latvijas Republikas tiesību aktiem.</w:t>
      </w:r>
    </w:p>
    <w:p w14:paraId="6F09D58D" w14:textId="77777777" w:rsidR="000A0587" w:rsidRPr="009024F0" w:rsidRDefault="000A0587" w:rsidP="000A0587">
      <w:pPr>
        <w:contextualSpacing/>
        <w:jc w:val="both"/>
        <w:rPr>
          <w:rFonts w:eastAsia="Calibri"/>
          <w:lang w:val="lv-LV"/>
        </w:rPr>
      </w:pPr>
      <w:r w:rsidRPr="009024F0">
        <w:rPr>
          <w:rFonts w:eastAsia="Calibri"/>
          <w:lang w:val="lv-LV"/>
        </w:rPr>
        <w:t xml:space="preserve">Katram Darbu elementam jābūt izpildītam un pabeigtam saskaņā ar Pasūtītāja prasībām un akceptēto Būvprojektu. Visiem defektiem, trūkumiem un nepilnībām jābūt novērstiem. Uzņēmējam jāiesniedz </w:t>
      </w:r>
      <w:proofErr w:type="spellStart"/>
      <w:r w:rsidRPr="009024F0">
        <w:rPr>
          <w:rFonts w:eastAsia="Calibri"/>
          <w:lang w:val="lv-LV"/>
        </w:rPr>
        <w:t>Izpilddokumentācija</w:t>
      </w:r>
      <w:proofErr w:type="spellEnd"/>
      <w:r w:rsidRPr="009024F0">
        <w:rPr>
          <w:rFonts w:eastAsia="Calibri"/>
          <w:lang w:val="lv-LV"/>
        </w:rPr>
        <w:t xml:space="preserve"> pilnā apjomā saskaņā ar Latvijas Republikas normatīvajiem aktiem un Pasūtītajam tā ir jāapstiprina.</w:t>
      </w:r>
    </w:p>
    <w:p w14:paraId="67527456" w14:textId="77777777" w:rsidR="000A0587" w:rsidRPr="009024F0" w:rsidRDefault="000A0587" w:rsidP="000A0587">
      <w:pPr>
        <w:contextualSpacing/>
        <w:jc w:val="both"/>
        <w:rPr>
          <w:rFonts w:eastAsia="Calibri"/>
          <w:lang w:val="lv-LV"/>
        </w:rPr>
      </w:pPr>
      <w:r w:rsidRPr="009024F0">
        <w:rPr>
          <w:rFonts w:eastAsia="Calibri"/>
          <w:lang w:val="lv-LV"/>
        </w:rPr>
        <w:t>Uzņēmējam jāiesniedz Pasūtītajam rakstisks paziņojums par Darbu gatavību, norādot Darbu pieņemšanas datumu.</w:t>
      </w:r>
    </w:p>
    <w:p w14:paraId="6145F9A8" w14:textId="77777777" w:rsidR="000A0587" w:rsidRPr="009024F0" w:rsidRDefault="000A0587" w:rsidP="000A0587">
      <w:pPr>
        <w:jc w:val="both"/>
        <w:rPr>
          <w:lang w:val="lv-LV"/>
        </w:rPr>
      </w:pPr>
      <w:r w:rsidRPr="009024F0">
        <w:rPr>
          <w:rFonts w:eastAsia="Calibri"/>
          <w:lang w:val="lv-LV"/>
        </w:rPr>
        <w:t xml:space="preserve">Pirms Darbu pieņemšanas – nodošanas Pasūtītāja darbu komisijai jāveic katra Darbu posma sākotnējā apstiprināšana. Šīm darbu komisijām jāsastāv no Pasūtītāja un Uzņēmēja pārstāvjiem, ieskaitot katras </w:t>
      </w:r>
      <w:r w:rsidRPr="009024F0">
        <w:rPr>
          <w:rFonts w:eastAsia="Calibri"/>
          <w:lang w:val="lv-LV"/>
        </w:rPr>
        <w:lastRenderedPageBreak/>
        <w:t xml:space="preserve">sistēmas un darbu daļas atbildīgos projektētājus. Komisijai jāpārbauda visa </w:t>
      </w:r>
      <w:proofErr w:type="spellStart"/>
      <w:r w:rsidRPr="009024F0">
        <w:rPr>
          <w:rFonts w:eastAsia="Calibri"/>
          <w:lang w:val="lv-LV"/>
        </w:rPr>
        <w:t>izpilddokumentācija</w:t>
      </w:r>
      <w:proofErr w:type="spellEnd"/>
      <w:r w:rsidRPr="009024F0">
        <w:rPr>
          <w:rFonts w:eastAsia="Calibri"/>
          <w:lang w:val="lv-LV"/>
        </w:rPr>
        <w:t>, pabeigtie Darbi būvlaukumā un to atbilstība Pasūtītāja prasībām un būvprojektam. Komisijai jāsastāda akts par Darbu pabeigtību, norādot trūkumus un defektus, kurus Uzņēmējam jānovērš līdz Darbu pieņemšanai.</w:t>
      </w:r>
    </w:p>
    <w:p w14:paraId="548789E2" w14:textId="77777777" w:rsidR="000A0587" w:rsidRPr="00CF236B" w:rsidRDefault="000A0587" w:rsidP="00E32749">
      <w:pPr>
        <w:pStyle w:val="Heading3"/>
        <w:numPr>
          <w:ilvl w:val="2"/>
          <w:numId w:val="14"/>
        </w:numPr>
        <w:spacing w:before="120" w:after="120"/>
        <w:ind w:left="567" w:hanging="567"/>
        <w:jc w:val="both"/>
        <w:rPr>
          <w:rFonts w:ascii="Times New Roman" w:hAnsi="Times New Roman" w:cs="Times New Roman"/>
          <w:color w:val="auto"/>
          <w:lang w:val="lv-LV"/>
        </w:rPr>
      </w:pPr>
      <w:r w:rsidRPr="00CF236B">
        <w:rPr>
          <w:rFonts w:ascii="Times New Roman" w:hAnsi="Times New Roman" w:cs="Times New Roman"/>
          <w:color w:val="auto"/>
          <w:lang w:val="lv-LV"/>
        </w:rPr>
        <w:t>Būvniecības aktivitātes</w:t>
      </w:r>
      <w:bookmarkEnd w:id="54"/>
    </w:p>
    <w:p w14:paraId="6EC1737F" w14:textId="77777777" w:rsidR="000A0587" w:rsidRPr="009024F0" w:rsidRDefault="000A0587" w:rsidP="00E32749">
      <w:pPr>
        <w:numPr>
          <w:ilvl w:val="3"/>
          <w:numId w:val="14"/>
        </w:numPr>
        <w:ind w:left="567" w:hanging="567"/>
        <w:jc w:val="both"/>
        <w:rPr>
          <w:lang w:val="lv-LV"/>
        </w:rPr>
      </w:pPr>
      <w:r w:rsidRPr="009024F0">
        <w:rPr>
          <w:lang w:val="lv-LV"/>
        </w:rPr>
        <w:t xml:space="preserve">Uzņēmējam jāveic projektēšana, piegādes, būvniecība un nodošana ekspluatācijā, paredzot: </w:t>
      </w:r>
    </w:p>
    <w:p w14:paraId="0E78CB85" w14:textId="77777777" w:rsidR="000A0587" w:rsidRPr="009024F0" w:rsidRDefault="000A0587" w:rsidP="00E32749">
      <w:pPr>
        <w:numPr>
          <w:ilvl w:val="4"/>
          <w:numId w:val="14"/>
        </w:numPr>
        <w:tabs>
          <w:tab w:val="left" w:pos="993"/>
        </w:tabs>
        <w:ind w:left="567" w:hanging="567"/>
        <w:jc w:val="both"/>
        <w:rPr>
          <w:lang w:val="lv-LV"/>
        </w:rPr>
      </w:pPr>
      <w:r w:rsidRPr="009024F0">
        <w:rPr>
          <w:lang w:val="lv-LV"/>
        </w:rPr>
        <w:t>MPC sistēmas izbūve Dobeles stacijā (5 pieņemšanas – nosūtīšanas ceļi, 12 pārmijas);</w:t>
      </w:r>
    </w:p>
    <w:p w14:paraId="4B2474DF" w14:textId="77777777" w:rsidR="000A0587" w:rsidRPr="009024F0" w:rsidRDefault="000A0587" w:rsidP="00E32749">
      <w:pPr>
        <w:numPr>
          <w:ilvl w:val="4"/>
          <w:numId w:val="14"/>
        </w:numPr>
        <w:tabs>
          <w:tab w:val="left" w:pos="993"/>
        </w:tabs>
        <w:ind w:left="567" w:hanging="567"/>
        <w:jc w:val="both"/>
        <w:rPr>
          <w:lang w:val="lv-LV"/>
        </w:rPr>
      </w:pPr>
      <w:proofErr w:type="spellStart"/>
      <w:r w:rsidRPr="009024F0">
        <w:rPr>
          <w:lang w:val="lv-LV"/>
        </w:rPr>
        <w:t>bezsignālu</w:t>
      </w:r>
      <w:proofErr w:type="spellEnd"/>
      <w:r w:rsidRPr="009024F0">
        <w:rPr>
          <w:lang w:val="lv-LV"/>
        </w:rPr>
        <w:t xml:space="preserve"> automātiskās bloķēšanas sistēmas izbūve posmos Glūda-Dobele un Dobele-Biksti.</w:t>
      </w:r>
    </w:p>
    <w:p w14:paraId="50A47AC2" w14:textId="77777777" w:rsidR="000A0587" w:rsidRPr="00CF236B" w:rsidRDefault="000A0587" w:rsidP="00E32749">
      <w:pPr>
        <w:pStyle w:val="Heading3"/>
        <w:numPr>
          <w:ilvl w:val="2"/>
          <w:numId w:val="14"/>
        </w:numPr>
        <w:tabs>
          <w:tab w:val="left" w:pos="993"/>
        </w:tabs>
        <w:spacing w:before="120" w:after="120"/>
        <w:ind w:left="567" w:hanging="567"/>
        <w:jc w:val="both"/>
        <w:rPr>
          <w:rFonts w:ascii="Times New Roman" w:hAnsi="Times New Roman" w:cs="Times New Roman"/>
          <w:color w:val="auto"/>
          <w:lang w:val="lv-LV"/>
        </w:rPr>
      </w:pPr>
      <w:r w:rsidRPr="00CF236B">
        <w:rPr>
          <w:rFonts w:ascii="Times New Roman" w:hAnsi="Times New Roman" w:cs="Times New Roman"/>
          <w:color w:val="auto"/>
          <w:lang w:val="lv-LV"/>
        </w:rPr>
        <w:t>Projektā iekļautā Dobeles stacija, piegulošie ceļa posmi un stacijas Glūda un Biksti.</w:t>
      </w:r>
    </w:p>
    <w:p w14:paraId="510645F5" w14:textId="77777777" w:rsidR="000A0587" w:rsidRPr="009024F0" w:rsidRDefault="000A0587" w:rsidP="00E32749">
      <w:pPr>
        <w:numPr>
          <w:ilvl w:val="3"/>
          <w:numId w:val="14"/>
        </w:numPr>
        <w:spacing w:before="40"/>
        <w:ind w:left="567" w:hanging="567"/>
        <w:jc w:val="both"/>
        <w:rPr>
          <w:bCs/>
          <w:iCs/>
          <w:lang w:val="lv-LV"/>
        </w:rPr>
      </w:pPr>
      <w:r w:rsidRPr="009024F0">
        <w:rPr>
          <w:bCs/>
          <w:iCs/>
          <w:lang w:val="lv-LV"/>
        </w:rPr>
        <w:t>Visi darbi ir jāveic saskaņā ar Pasūtītāja prasībām.</w:t>
      </w:r>
    </w:p>
    <w:p w14:paraId="78B6ADE7" w14:textId="77777777" w:rsidR="000A0587" w:rsidRPr="009024F0" w:rsidRDefault="000A0587" w:rsidP="00E32749">
      <w:pPr>
        <w:numPr>
          <w:ilvl w:val="3"/>
          <w:numId w:val="14"/>
        </w:numPr>
        <w:spacing w:before="40"/>
        <w:ind w:left="567" w:hanging="567"/>
        <w:jc w:val="both"/>
        <w:rPr>
          <w:b/>
          <w:i/>
          <w:lang w:val="lv-LV"/>
        </w:rPr>
      </w:pPr>
      <w:r w:rsidRPr="009024F0">
        <w:rPr>
          <w:lang w:val="lv-LV"/>
        </w:rPr>
        <w:t>Uzņēmējam jāveic Būvniecība sekojošos dzelzceļa posmos un apjomos:</w:t>
      </w:r>
    </w:p>
    <w:p w14:paraId="133A7852" w14:textId="77777777" w:rsidR="000A0587" w:rsidRPr="009024F0" w:rsidRDefault="000A0587" w:rsidP="000A0587">
      <w:pPr>
        <w:spacing w:before="240" w:after="120"/>
        <w:rPr>
          <w:lang w:val="lv-LV"/>
        </w:rPr>
      </w:pPr>
      <w:r w:rsidRPr="009024F0">
        <w:rPr>
          <w:b/>
          <w:i/>
          <w:lang w:val="lv-LV"/>
        </w:rPr>
        <w:t>Tabula Nr.1 Projektā iekļauto esošas stacijas un ceļa posmu raksturojums</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9"/>
        <w:gridCol w:w="1843"/>
        <w:gridCol w:w="992"/>
        <w:gridCol w:w="993"/>
        <w:gridCol w:w="1134"/>
        <w:gridCol w:w="1134"/>
        <w:gridCol w:w="1417"/>
      </w:tblGrid>
      <w:tr w:rsidR="009024F0" w:rsidRPr="009024F0" w14:paraId="31C04104" w14:textId="77777777" w:rsidTr="00446B3A">
        <w:trPr>
          <w:cantSplit/>
          <w:trHeight w:val="1654"/>
          <w:jc w:val="center"/>
        </w:trPr>
        <w:tc>
          <w:tcPr>
            <w:tcW w:w="1859" w:type="dxa"/>
            <w:shd w:val="clear" w:color="auto" w:fill="D9E2F3"/>
            <w:textDirection w:val="btLr"/>
            <w:vAlign w:val="center"/>
          </w:tcPr>
          <w:p w14:paraId="4526AFF0"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Stacija/Ceļa posms</w:t>
            </w:r>
          </w:p>
        </w:tc>
        <w:tc>
          <w:tcPr>
            <w:tcW w:w="1843" w:type="dxa"/>
            <w:shd w:val="clear" w:color="auto" w:fill="D9E2F3"/>
            <w:textDirection w:val="btLr"/>
            <w:vAlign w:val="center"/>
          </w:tcPr>
          <w:p w14:paraId="78387555"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Centralizācijas/bloķēšanas veids</w:t>
            </w:r>
          </w:p>
        </w:tc>
        <w:tc>
          <w:tcPr>
            <w:tcW w:w="992" w:type="dxa"/>
            <w:shd w:val="clear" w:color="auto" w:fill="D9E2F3"/>
            <w:textDirection w:val="btLr"/>
            <w:vAlign w:val="center"/>
          </w:tcPr>
          <w:p w14:paraId="28FA3458"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 xml:space="preserve">Pieņemšanas nosūtīšanas ceļu skaits </w:t>
            </w:r>
          </w:p>
        </w:tc>
        <w:tc>
          <w:tcPr>
            <w:tcW w:w="993" w:type="dxa"/>
            <w:shd w:val="clear" w:color="auto" w:fill="D9E2F3"/>
            <w:textDirection w:val="btLr"/>
            <w:vAlign w:val="center"/>
          </w:tcPr>
          <w:p w14:paraId="21B6CE31"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Pārmiju skaits</w:t>
            </w:r>
          </w:p>
        </w:tc>
        <w:tc>
          <w:tcPr>
            <w:tcW w:w="1134" w:type="dxa"/>
            <w:shd w:val="clear" w:color="auto" w:fill="D9E2F3"/>
            <w:textDirection w:val="btLr"/>
            <w:vAlign w:val="center"/>
          </w:tcPr>
          <w:p w14:paraId="7D10E671" w14:textId="77777777" w:rsidR="000A0587" w:rsidRPr="009024F0" w:rsidRDefault="000A0587" w:rsidP="00446B3A">
            <w:pPr>
              <w:suppressAutoHyphens/>
              <w:spacing w:before="40" w:after="20"/>
              <w:ind w:left="113" w:right="113"/>
              <w:jc w:val="center"/>
              <w:rPr>
                <w:b/>
                <w:lang w:val="lv-LV"/>
              </w:rPr>
            </w:pPr>
            <w:r w:rsidRPr="009024F0">
              <w:rPr>
                <w:b/>
                <w:lang w:val="lv-LV"/>
              </w:rPr>
              <w:t xml:space="preserve">Luksoforu skaits - </w:t>
            </w:r>
          </w:p>
          <w:p w14:paraId="0C65898B" w14:textId="77777777" w:rsidR="000A0587" w:rsidRPr="009024F0" w:rsidRDefault="000A0587" w:rsidP="00446B3A">
            <w:pPr>
              <w:suppressAutoHyphens/>
              <w:spacing w:before="40" w:after="20"/>
              <w:ind w:left="113" w:right="113"/>
              <w:jc w:val="center"/>
              <w:rPr>
                <w:bCs/>
                <w:lang w:val="lv-LV"/>
              </w:rPr>
            </w:pPr>
            <w:r w:rsidRPr="009024F0">
              <w:rPr>
                <w:bCs/>
                <w:lang w:val="lv-LV"/>
              </w:rPr>
              <w:t>vilcienu/manevru</w:t>
            </w:r>
          </w:p>
        </w:tc>
        <w:tc>
          <w:tcPr>
            <w:tcW w:w="1134" w:type="dxa"/>
            <w:shd w:val="clear" w:color="auto" w:fill="D9E2F3"/>
            <w:textDirection w:val="btLr"/>
            <w:vAlign w:val="center"/>
          </w:tcPr>
          <w:p w14:paraId="2E5A6327"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Pārbrauktuvju skaits</w:t>
            </w:r>
          </w:p>
        </w:tc>
        <w:tc>
          <w:tcPr>
            <w:tcW w:w="1417" w:type="dxa"/>
            <w:shd w:val="clear" w:color="auto" w:fill="D9E2F3"/>
            <w:textDirection w:val="btLr"/>
            <w:vAlign w:val="center"/>
          </w:tcPr>
          <w:p w14:paraId="5C9A97D9" w14:textId="77777777" w:rsidR="000A0587" w:rsidRPr="009024F0" w:rsidRDefault="000A0587" w:rsidP="00446B3A">
            <w:pPr>
              <w:suppressAutoHyphens/>
              <w:spacing w:before="120" w:after="100" w:afterAutospacing="1"/>
              <w:ind w:left="113" w:right="113"/>
              <w:jc w:val="center"/>
              <w:rPr>
                <w:b/>
                <w:lang w:val="lv-LV"/>
              </w:rPr>
            </w:pPr>
            <w:r w:rsidRPr="009024F0">
              <w:rPr>
                <w:b/>
                <w:lang w:val="lv-LV"/>
              </w:rPr>
              <w:t>Ceļa posma garums, km</w:t>
            </w:r>
          </w:p>
        </w:tc>
      </w:tr>
      <w:tr w:rsidR="009024F0" w:rsidRPr="009024F0" w14:paraId="6F0148FC" w14:textId="77777777" w:rsidTr="00446B3A">
        <w:trPr>
          <w:cantSplit/>
          <w:trHeight w:val="625"/>
          <w:jc w:val="center"/>
        </w:trPr>
        <w:tc>
          <w:tcPr>
            <w:tcW w:w="1859" w:type="dxa"/>
            <w:shd w:val="clear" w:color="auto" w:fill="auto"/>
          </w:tcPr>
          <w:p w14:paraId="378B007C" w14:textId="77777777" w:rsidR="000A0587" w:rsidRPr="009024F0" w:rsidRDefault="000A0587" w:rsidP="00446B3A">
            <w:pPr>
              <w:suppressAutoHyphens/>
              <w:spacing w:before="80"/>
              <w:jc w:val="center"/>
              <w:rPr>
                <w:b/>
                <w:lang w:val="lv-LV"/>
              </w:rPr>
            </w:pPr>
            <w:r w:rsidRPr="009024F0">
              <w:rPr>
                <w:b/>
                <w:lang w:val="lv-LV"/>
              </w:rPr>
              <w:t xml:space="preserve">Glūda </w:t>
            </w:r>
          </w:p>
          <w:p w14:paraId="6A9E5A34" w14:textId="77777777" w:rsidR="000A0587" w:rsidRPr="009024F0" w:rsidRDefault="000A0587" w:rsidP="00446B3A">
            <w:pPr>
              <w:suppressAutoHyphens/>
              <w:spacing w:before="80"/>
              <w:jc w:val="center"/>
              <w:rPr>
                <w:bCs/>
                <w:lang w:val="lv-LV"/>
              </w:rPr>
            </w:pPr>
            <w:r w:rsidRPr="009024F0">
              <w:rPr>
                <w:lang w:val="lv-LV"/>
              </w:rPr>
              <w:t xml:space="preserve">(58,300 </w:t>
            </w:r>
            <w:proofErr w:type="spellStart"/>
            <w:r w:rsidRPr="009024F0">
              <w:rPr>
                <w:lang w:val="lv-LV"/>
              </w:rPr>
              <w:t>км</w:t>
            </w:r>
            <w:proofErr w:type="spellEnd"/>
            <w:r w:rsidRPr="009024F0">
              <w:rPr>
                <w:lang w:val="lv-LV"/>
              </w:rPr>
              <w:t>)</w:t>
            </w:r>
          </w:p>
        </w:tc>
        <w:tc>
          <w:tcPr>
            <w:tcW w:w="1843" w:type="dxa"/>
            <w:shd w:val="clear" w:color="auto" w:fill="auto"/>
          </w:tcPr>
          <w:p w14:paraId="57F76FD4" w14:textId="77777777" w:rsidR="000A0587" w:rsidRPr="009024F0" w:rsidRDefault="000A0587" w:rsidP="00446B3A">
            <w:pPr>
              <w:suppressAutoHyphens/>
              <w:spacing w:before="120"/>
              <w:jc w:val="center"/>
              <w:rPr>
                <w:lang w:val="lv-LV"/>
              </w:rPr>
            </w:pPr>
            <w:r w:rsidRPr="009024F0">
              <w:rPr>
                <w:lang w:val="lv-LV"/>
              </w:rPr>
              <w:t>EC-9</w:t>
            </w:r>
          </w:p>
          <w:p w14:paraId="4A8A0A48" w14:textId="77777777" w:rsidR="000A0587" w:rsidRPr="009024F0" w:rsidRDefault="000A0587" w:rsidP="00446B3A">
            <w:pPr>
              <w:suppressAutoHyphens/>
              <w:spacing w:before="40" w:after="100" w:afterAutospacing="1"/>
              <w:jc w:val="center"/>
              <w:rPr>
                <w:bCs/>
                <w:lang w:val="lv-LV"/>
              </w:rPr>
            </w:pPr>
            <w:r w:rsidRPr="009024F0">
              <w:rPr>
                <w:lang w:val="lv-LV"/>
              </w:rPr>
              <w:t xml:space="preserve">(Sasaiste ar </w:t>
            </w:r>
            <w:proofErr w:type="spellStart"/>
            <w:r w:rsidRPr="009024F0">
              <w:rPr>
                <w:lang w:val="lv-LV"/>
              </w:rPr>
              <w:t>bezsignālu</w:t>
            </w:r>
            <w:proofErr w:type="spellEnd"/>
            <w:r w:rsidRPr="009024F0">
              <w:rPr>
                <w:lang w:val="lv-LV"/>
              </w:rPr>
              <w:t xml:space="preserve"> AB)</w:t>
            </w:r>
          </w:p>
        </w:tc>
        <w:tc>
          <w:tcPr>
            <w:tcW w:w="992" w:type="dxa"/>
            <w:shd w:val="clear" w:color="auto" w:fill="auto"/>
          </w:tcPr>
          <w:p w14:paraId="2CB94612" w14:textId="77777777" w:rsidR="000A0587" w:rsidRPr="009024F0" w:rsidRDefault="000A0587" w:rsidP="00446B3A">
            <w:pPr>
              <w:suppressAutoHyphens/>
              <w:spacing w:before="120" w:after="100" w:afterAutospacing="1"/>
              <w:jc w:val="center"/>
              <w:rPr>
                <w:bCs/>
                <w:lang w:val="lv-LV"/>
              </w:rPr>
            </w:pPr>
            <w:r w:rsidRPr="009024F0">
              <w:rPr>
                <w:lang w:val="lv-LV"/>
              </w:rPr>
              <w:t>5</w:t>
            </w:r>
          </w:p>
        </w:tc>
        <w:tc>
          <w:tcPr>
            <w:tcW w:w="993" w:type="dxa"/>
            <w:shd w:val="clear" w:color="auto" w:fill="auto"/>
          </w:tcPr>
          <w:p w14:paraId="5AC1F92E" w14:textId="77777777" w:rsidR="000A0587" w:rsidRPr="009024F0" w:rsidRDefault="000A0587" w:rsidP="00446B3A">
            <w:pPr>
              <w:suppressAutoHyphens/>
              <w:spacing w:before="120" w:after="100" w:afterAutospacing="1"/>
              <w:jc w:val="center"/>
              <w:rPr>
                <w:bCs/>
                <w:lang w:val="lv-LV"/>
              </w:rPr>
            </w:pPr>
            <w:r w:rsidRPr="009024F0">
              <w:rPr>
                <w:lang w:val="lv-LV"/>
              </w:rPr>
              <w:t>16</w:t>
            </w:r>
          </w:p>
        </w:tc>
        <w:tc>
          <w:tcPr>
            <w:tcW w:w="1134" w:type="dxa"/>
            <w:shd w:val="clear" w:color="auto" w:fill="auto"/>
          </w:tcPr>
          <w:p w14:paraId="5E812EFA" w14:textId="77777777" w:rsidR="000A0587" w:rsidRPr="009024F0" w:rsidRDefault="000A0587" w:rsidP="00446B3A">
            <w:pPr>
              <w:suppressAutoHyphens/>
              <w:spacing w:before="120" w:after="100" w:afterAutospacing="1"/>
              <w:jc w:val="center"/>
              <w:rPr>
                <w:bCs/>
                <w:lang w:val="lv-LV"/>
              </w:rPr>
            </w:pPr>
            <w:r w:rsidRPr="009024F0">
              <w:rPr>
                <w:lang w:val="lv-LV"/>
              </w:rPr>
              <w:t>16/10</w:t>
            </w:r>
          </w:p>
        </w:tc>
        <w:tc>
          <w:tcPr>
            <w:tcW w:w="1134" w:type="dxa"/>
            <w:shd w:val="clear" w:color="auto" w:fill="auto"/>
          </w:tcPr>
          <w:p w14:paraId="1CF421C9" w14:textId="77777777" w:rsidR="000A0587" w:rsidRPr="009024F0" w:rsidRDefault="000A0587" w:rsidP="00446B3A">
            <w:pPr>
              <w:suppressAutoHyphens/>
              <w:spacing w:before="120" w:after="100" w:afterAutospacing="1"/>
              <w:jc w:val="center"/>
              <w:rPr>
                <w:lang w:val="lv-LV"/>
              </w:rPr>
            </w:pPr>
            <w:r w:rsidRPr="00CF236B">
              <w:rPr>
                <w:lang w:val="lv-LV"/>
              </w:rPr>
              <w:t>1 ASS</w:t>
            </w:r>
          </w:p>
        </w:tc>
        <w:tc>
          <w:tcPr>
            <w:tcW w:w="1417" w:type="dxa"/>
            <w:shd w:val="clear" w:color="auto" w:fill="auto"/>
          </w:tcPr>
          <w:p w14:paraId="5CC0E440" w14:textId="77777777" w:rsidR="000A0587" w:rsidRPr="009024F0" w:rsidRDefault="000A0587" w:rsidP="00446B3A">
            <w:pPr>
              <w:suppressAutoHyphens/>
              <w:spacing w:before="120" w:after="100" w:afterAutospacing="1"/>
              <w:jc w:val="center"/>
              <w:rPr>
                <w:bCs/>
                <w:lang w:val="lv-LV"/>
              </w:rPr>
            </w:pPr>
            <w:r w:rsidRPr="009024F0">
              <w:rPr>
                <w:bCs/>
                <w:lang w:val="lv-LV"/>
              </w:rPr>
              <w:t>-</w:t>
            </w:r>
          </w:p>
        </w:tc>
      </w:tr>
      <w:tr w:rsidR="009024F0" w:rsidRPr="009024F0" w14:paraId="0729CDB0" w14:textId="77777777" w:rsidTr="00446B3A">
        <w:trPr>
          <w:cantSplit/>
          <w:trHeight w:val="555"/>
          <w:jc w:val="center"/>
        </w:trPr>
        <w:tc>
          <w:tcPr>
            <w:tcW w:w="1859" w:type="dxa"/>
            <w:shd w:val="clear" w:color="auto" w:fill="auto"/>
          </w:tcPr>
          <w:p w14:paraId="1F59CE4E" w14:textId="77777777" w:rsidR="000A0587" w:rsidRPr="009024F0" w:rsidRDefault="000A0587" w:rsidP="00446B3A">
            <w:pPr>
              <w:suppressAutoHyphens/>
              <w:spacing w:before="80"/>
              <w:jc w:val="center"/>
              <w:rPr>
                <w:bCs/>
                <w:lang w:val="lv-LV"/>
              </w:rPr>
            </w:pPr>
            <w:r w:rsidRPr="009024F0">
              <w:rPr>
                <w:b/>
                <w:lang w:val="lv-LV"/>
              </w:rPr>
              <w:t>Glūda - Dobele</w:t>
            </w:r>
          </w:p>
        </w:tc>
        <w:tc>
          <w:tcPr>
            <w:tcW w:w="1843" w:type="dxa"/>
            <w:shd w:val="clear" w:color="auto" w:fill="auto"/>
          </w:tcPr>
          <w:p w14:paraId="534C4965" w14:textId="77777777" w:rsidR="000A0587" w:rsidRPr="009024F0" w:rsidRDefault="000A0587" w:rsidP="00446B3A">
            <w:pPr>
              <w:suppressAutoHyphens/>
              <w:spacing w:before="60" w:after="40"/>
              <w:jc w:val="center"/>
              <w:rPr>
                <w:bCs/>
                <w:lang w:val="lv-LV"/>
              </w:rPr>
            </w:pPr>
            <w:r w:rsidRPr="009024F0">
              <w:rPr>
                <w:lang w:val="lv-LV"/>
              </w:rPr>
              <w:t xml:space="preserve">RPB (mainīt uz </w:t>
            </w:r>
            <w:proofErr w:type="spellStart"/>
            <w:r w:rsidRPr="009024F0">
              <w:rPr>
                <w:lang w:val="lv-LV"/>
              </w:rPr>
              <w:t>bezsignālu</w:t>
            </w:r>
            <w:proofErr w:type="spellEnd"/>
            <w:r w:rsidRPr="009024F0">
              <w:rPr>
                <w:lang w:val="lv-LV"/>
              </w:rPr>
              <w:t xml:space="preserve"> AB)</w:t>
            </w:r>
          </w:p>
        </w:tc>
        <w:tc>
          <w:tcPr>
            <w:tcW w:w="992" w:type="dxa"/>
            <w:shd w:val="clear" w:color="auto" w:fill="auto"/>
          </w:tcPr>
          <w:p w14:paraId="30A89756" w14:textId="77777777" w:rsidR="000A0587" w:rsidRPr="009024F0" w:rsidRDefault="000A0587" w:rsidP="00446B3A">
            <w:pPr>
              <w:suppressAutoHyphens/>
              <w:spacing w:before="120" w:after="100" w:afterAutospacing="1"/>
              <w:jc w:val="center"/>
              <w:rPr>
                <w:bCs/>
                <w:lang w:val="lv-LV"/>
              </w:rPr>
            </w:pPr>
            <w:r w:rsidRPr="009024F0">
              <w:rPr>
                <w:bCs/>
                <w:lang w:val="lv-LV"/>
              </w:rPr>
              <w:t>-</w:t>
            </w:r>
          </w:p>
        </w:tc>
        <w:tc>
          <w:tcPr>
            <w:tcW w:w="993" w:type="dxa"/>
            <w:shd w:val="clear" w:color="auto" w:fill="auto"/>
          </w:tcPr>
          <w:p w14:paraId="4EC28A72" w14:textId="77777777" w:rsidR="000A0587" w:rsidRPr="009024F0" w:rsidRDefault="000A0587" w:rsidP="00446B3A">
            <w:pPr>
              <w:suppressAutoHyphens/>
              <w:spacing w:before="120" w:after="100" w:afterAutospacing="1"/>
              <w:jc w:val="center"/>
              <w:rPr>
                <w:bCs/>
                <w:lang w:val="lv-LV"/>
              </w:rPr>
            </w:pPr>
            <w:r w:rsidRPr="009024F0">
              <w:rPr>
                <w:lang w:val="lv-LV"/>
              </w:rPr>
              <w:t>-</w:t>
            </w:r>
          </w:p>
        </w:tc>
        <w:tc>
          <w:tcPr>
            <w:tcW w:w="1134" w:type="dxa"/>
            <w:shd w:val="clear" w:color="auto" w:fill="auto"/>
          </w:tcPr>
          <w:p w14:paraId="184606D7" w14:textId="77777777" w:rsidR="000A0587" w:rsidRPr="009024F0" w:rsidRDefault="000A0587" w:rsidP="00446B3A">
            <w:pPr>
              <w:suppressAutoHyphens/>
              <w:spacing w:before="120" w:after="100" w:afterAutospacing="1"/>
              <w:jc w:val="center"/>
              <w:rPr>
                <w:bCs/>
                <w:lang w:val="lv-LV"/>
              </w:rPr>
            </w:pPr>
            <w:r w:rsidRPr="009024F0">
              <w:rPr>
                <w:lang w:val="lv-LV"/>
              </w:rPr>
              <w:t>1*</w:t>
            </w:r>
          </w:p>
        </w:tc>
        <w:tc>
          <w:tcPr>
            <w:tcW w:w="1134" w:type="dxa"/>
            <w:shd w:val="clear" w:color="auto" w:fill="auto"/>
          </w:tcPr>
          <w:p w14:paraId="51812E43" w14:textId="77777777" w:rsidR="000A0587" w:rsidRPr="009024F0" w:rsidRDefault="000A0587" w:rsidP="00446B3A">
            <w:pPr>
              <w:suppressAutoHyphens/>
              <w:spacing w:before="120" w:after="100" w:afterAutospacing="1"/>
              <w:jc w:val="center"/>
              <w:rPr>
                <w:lang w:val="lv-LV"/>
              </w:rPr>
            </w:pPr>
            <w:r w:rsidRPr="00CF236B">
              <w:rPr>
                <w:lang w:val="lv-LV"/>
              </w:rPr>
              <w:t>2 ASS</w:t>
            </w:r>
          </w:p>
        </w:tc>
        <w:tc>
          <w:tcPr>
            <w:tcW w:w="1417" w:type="dxa"/>
            <w:shd w:val="clear" w:color="auto" w:fill="auto"/>
          </w:tcPr>
          <w:p w14:paraId="63D8971B" w14:textId="77777777" w:rsidR="000A0587" w:rsidRPr="009024F0" w:rsidRDefault="000A0587" w:rsidP="00446B3A">
            <w:pPr>
              <w:suppressAutoHyphens/>
              <w:spacing w:before="120" w:after="100" w:afterAutospacing="1"/>
              <w:jc w:val="center"/>
              <w:rPr>
                <w:bCs/>
                <w:lang w:val="lv-LV"/>
              </w:rPr>
            </w:pPr>
            <w:r w:rsidRPr="009024F0">
              <w:rPr>
                <w:lang w:val="lv-LV"/>
              </w:rPr>
              <w:t>13,8 km</w:t>
            </w:r>
          </w:p>
        </w:tc>
      </w:tr>
      <w:tr w:rsidR="009024F0" w:rsidRPr="009024F0" w14:paraId="7F315A57" w14:textId="77777777" w:rsidTr="00446B3A">
        <w:trPr>
          <w:cantSplit/>
          <w:trHeight w:val="772"/>
          <w:jc w:val="center"/>
        </w:trPr>
        <w:tc>
          <w:tcPr>
            <w:tcW w:w="1859" w:type="dxa"/>
            <w:shd w:val="clear" w:color="auto" w:fill="auto"/>
          </w:tcPr>
          <w:p w14:paraId="69C49B79" w14:textId="77777777" w:rsidR="000A0587" w:rsidRPr="009024F0" w:rsidRDefault="000A0587" w:rsidP="00446B3A">
            <w:pPr>
              <w:suppressAutoHyphens/>
              <w:spacing w:before="80"/>
              <w:jc w:val="center"/>
              <w:rPr>
                <w:b/>
                <w:lang w:val="lv-LV"/>
              </w:rPr>
            </w:pPr>
            <w:r w:rsidRPr="009024F0">
              <w:rPr>
                <w:b/>
                <w:lang w:val="lv-LV"/>
              </w:rPr>
              <w:t xml:space="preserve">Dobele </w:t>
            </w:r>
          </w:p>
          <w:p w14:paraId="368D5630" w14:textId="77777777" w:rsidR="000A0587" w:rsidRPr="009024F0" w:rsidRDefault="000A0587" w:rsidP="00446B3A">
            <w:pPr>
              <w:suppressAutoHyphens/>
              <w:spacing w:before="80"/>
              <w:jc w:val="center"/>
              <w:rPr>
                <w:bCs/>
                <w:lang w:val="lv-LV"/>
              </w:rPr>
            </w:pPr>
            <w:r w:rsidRPr="009024F0">
              <w:rPr>
                <w:lang w:val="lv-LV"/>
              </w:rPr>
              <w:t xml:space="preserve">(72,096 </w:t>
            </w:r>
            <w:proofErr w:type="spellStart"/>
            <w:r w:rsidRPr="009024F0">
              <w:rPr>
                <w:lang w:val="lv-LV"/>
              </w:rPr>
              <w:t>км</w:t>
            </w:r>
            <w:proofErr w:type="spellEnd"/>
            <w:r w:rsidRPr="009024F0">
              <w:rPr>
                <w:lang w:val="lv-LV"/>
              </w:rPr>
              <w:t>)</w:t>
            </w:r>
          </w:p>
        </w:tc>
        <w:tc>
          <w:tcPr>
            <w:tcW w:w="1843" w:type="dxa"/>
            <w:shd w:val="clear" w:color="auto" w:fill="auto"/>
          </w:tcPr>
          <w:p w14:paraId="6730321F" w14:textId="77777777" w:rsidR="000A0587" w:rsidRPr="009024F0" w:rsidRDefault="000A0587" w:rsidP="00446B3A">
            <w:pPr>
              <w:suppressAutoHyphens/>
              <w:spacing w:before="120" w:after="100" w:afterAutospacing="1"/>
              <w:jc w:val="center"/>
              <w:rPr>
                <w:bCs/>
                <w:lang w:val="lv-LV"/>
              </w:rPr>
            </w:pPr>
            <w:r w:rsidRPr="009024F0">
              <w:rPr>
                <w:b/>
                <w:lang w:val="lv-LV"/>
              </w:rPr>
              <w:t>MKU (mainīt uz MPC sistēmu)</w:t>
            </w:r>
          </w:p>
        </w:tc>
        <w:tc>
          <w:tcPr>
            <w:tcW w:w="992" w:type="dxa"/>
            <w:shd w:val="clear" w:color="auto" w:fill="auto"/>
          </w:tcPr>
          <w:p w14:paraId="3EFFC26D" w14:textId="77777777" w:rsidR="000A0587" w:rsidRPr="009024F0" w:rsidRDefault="000A0587" w:rsidP="00446B3A">
            <w:pPr>
              <w:suppressAutoHyphens/>
              <w:spacing w:before="120" w:after="100" w:afterAutospacing="1"/>
              <w:jc w:val="center"/>
              <w:rPr>
                <w:bCs/>
                <w:lang w:val="lv-LV"/>
              </w:rPr>
            </w:pPr>
            <w:r w:rsidRPr="009024F0">
              <w:rPr>
                <w:lang w:val="lv-LV"/>
              </w:rPr>
              <w:t>5</w:t>
            </w:r>
          </w:p>
        </w:tc>
        <w:tc>
          <w:tcPr>
            <w:tcW w:w="993" w:type="dxa"/>
            <w:shd w:val="clear" w:color="auto" w:fill="auto"/>
          </w:tcPr>
          <w:p w14:paraId="74D2B067" w14:textId="77777777" w:rsidR="000A0587" w:rsidRPr="009024F0" w:rsidRDefault="000A0587" w:rsidP="00446B3A">
            <w:pPr>
              <w:suppressAutoHyphens/>
              <w:spacing w:before="120" w:after="100" w:afterAutospacing="1"/>
              <w:jc w:val="center"/>
              <w:rPr>
                <w:bCs/>
                <w:lang w:val="lv-LV"/>
              </w:rPr>
            </w:pPr>
            <w:r w:rsidRPr="009024F0">
              <w:rPr>
                <w:lang w:val="lv-LV"/>
              </w:rPr>
              <w:t>12</w:t>
            </w:r>
          </w:p>
        </w:tc>
        <w:tc>
          <w:tcPr>
            <w:tcW w:w="1134" w:type="dxa"/>
            <w:shd w:val="clear" w:color="auto" w:fill="auto"/>
          </w:tcPr>
          <w:p w14:paraId="51C65355" w14:textId="77777777" w:rsidR="000A0587" w:rsidRPr="009024F0" w:rsidRDefault="000A0587" w:rsidP="00446B3A">
            <w:pPr>
              <w:suppressAutoHyphens/>
              <w:spacing w:before="120" w:after="100" w:afterAutospacing="1"/>
              <w:jc w:val="center"/>
              <w:rPr>
                <w:bCs/>
                <w:lang w:val="lv-LV"/>
              </w:rPr>
            </w:pPr>
            <w:r w:rsidRPr="009024F0">
              <w:rPr>
                <w:lang w:val="lv-LV"/>
              </w:rPr>
              <w:t>17/7</w:t>
            </w:r>
          </w:p>
        </w:tc>
        <w:tc>
          <w:tcPr>
            <w:tcW w:w="1134" w:type="dxa"/>
            <w:shd w:val="clear" w:color="auto" w:fill="auto"/>
          </w:tcPr>
          <w:p w14:paraId="4077BDB8" w14:textId="77777777" w:rsidR="000A0587" w:rsidRPr="009024F0" w:rsidRDefault="000A0587" w:rsidP="00446B3A">
            <w:pPr>
              <w:suppressAutoHyphens/>
              <w:spacing w:before="120" w:after="100" w:afterAutospacing="1"/>
              <w:jc w:val="center"/>
              <w:rPr>
                <w:lang w:val="lv-LV"/>
              </w:rPr>
            </w:pPr>
            <w:r w:rsidRPr="009024F0">
              <w:rPr>
                <w:lang w:val="lv-LV"/>
              </w:rPr>
              <w:t>1 PAŠ</w:t>
            </w:r>
          </w:p>
        </w:tc>
        <w:tc>
          <w:tcPr>
            <w:tcW w:w="1417" w:type="dxa"/>
            <w:shd w:val="clear" w:color="auto" w:fill="auto"/>
          </w:tcPr>
          <w:p w14:paraId="4CB60D84" w14:textId="77777777" w:rsidR="000A0587" w:rsidRPr="009024F0" w:rsidRDefault="000A0587" w:rsidP="00446B3A">
            <w:pPr>
              <w:suppressAutoHyphens/>
              <w:spacing w:before="120" w:after="100" w:afterAutospacing="1"/>
              <w:jc w:val="center"/>
              <w:rPr>
                <w:bCs/>
                <w:lang w:val="lv-LV"/>
              </w:rPr>
            </w:pPr>
            <w:r w:rsidRPr="009024F0">
              <w:rPr>
                <w:lang w:val="lv-LV"/>
              </w:rPr>
              <w:t>-</w:t>
            </w:r>
          </w:p>
        </w:tc>
      </w:tr>
      <w:tr w:rsidR="009024F0" w:rsidRPr="009024F0" w14:paraId="2418A32E" w14:textId="77777777" w:rsidTr="00446B3A">
        <w:trPr>
          <w:cantSplit/>
          <w:trHeight w:val="416"/>
          <w:jc w:val="center"/>
        </w:trPr>
        <w:tc>
          <w:tcPr>
            <w:tcW w:w="1859" w:type="dxa"/>
          </w:tcPr>
          <w:p w14:paraId="2363B032" w14:textId="77777777" w:rsidR="000A0587" w:rsidRPr="009024F0" w:rsidRDefault="000A0587" w:rsidP="00446B3A">
            <w:pPr>
              <w:suppressAutoHyphens/>
              <w:spacing w:before="80"/>
              <w:jc w:val="center"/>
              <w:rPr>
                <w:bCs/>
                <w:lang w:val="lv-LV"/>
              </w:rPr>
            </w:pPr>
            <w:r w:rsidRPr="009024F0">
              <w:rPr>
                <w:b/>
                <w:lang w:val="lv-LV"/>
              </w:rPr>
              <w:t>Dobele - Biksti</w:t>
            </w:r>
          </w:p>
        </w:tc>
        <w:tc>
          <w:tcPr>
            <w:tcW w:w="1843" w:type="dxa"/>
            <w:shd w:val="clear" w:color="auto" w:fill="auto"/>
          </w:tcPr>
          <w:p w14:paraId="426B39EB" w14:textId="77777777" w:rsidR="000A0587" w:rsidRPr="009024F0" w:rsidRDefault="000A0587" w:rsidP="00446B3A">
            <w:pPr>
              <w:suppressAutoHyphens/>
              <w:spacing w:before="60" w:after="40"/>
              <w:jc w:val="center"/>
              <w:rPr>
                <w:bCs/>
                <w:lang w:val="lv-LV"/>
              </w:rPr>
            </w:pPr>
            <w:r w:rsidRPr="009024F0">
              <w:rPr>
                <w:lang w:val="lv-LV"/>
              </w:rPr>
              <w:t xml:space="preserve">RPB (mainīt uz </w:t>
            </w:r>
            <w:proofErr w:type="spellStart"/>
            <w:r w:rsidRPr="009024F0">
              <w:rPr>
                <w:lang w:val="lv-LV"/>
              </w:rPr>
              <w:t>bezsignālu</w:t>
            </w:r>
            <w:proofErr w:type="spellEnd"/>
            <w:r w:rsidRPr="009024F0">
              <w:rPr>
                <w:lang w:val="lv-LV"/>
              </w:rPr>
              <w:t xml:space="preserve"> AB)</w:t>
            </w:r>
          </w:p>
        </w:tc>
        <w:tc>
          <w:tcPr>
            <w:tcW w:w="992" w:type="dxa"/>
          </w:tcPr>
          <w:p w14:paraId="2699B85A" w14:textId="77777777" w:rsidR="000A0587" w:rsidRPr="009024F0" w:rsidRDefault="000A0587" w:rsidP="00446B3A">
            <w:pPr>
              <w:suppressAutoHyphens/>
              <w:spacing w:before="120" w:after="100" w:afterAutospacing="1"/>
              <w:jc w:val="center"/>
              <w:rPr>
                <w:bCs/>
                <w:lang w:val="lv-LV"/>
              </w:rPr>
            </w:pPr>
            <w:r w:rsidRPr="009024F0">
              <w:rPr>
                <w:lang w:val="lv-LV"/>
              </w:rPr>
              <w:t>-</w:t>
            </w:r>
          </w:p>
        </w:tc>
        <w:tc>
          <w:tcPr>
            <w:tcW w:w="993" w:type="dxa"/>
          </w:tcPr>
          <w:p w14:paraId="72420F36" w14:textId="77777777" w:rsidR="000A0587" w:rsidRPr="009024F0" w:rsidRDefault="000A0587" w:rsidP="00446B3A">
            <w:pPr>
              <w:suppressAutoHyphens/>
              <w:spacing w:before="120" w:after="100" w:afterAutospacing="1"/>
              <w:jc w:val="center"/>
              <w:rPr>
                <w:bCs/>
                <w:lang w:val="lv-LV"/>
              </w:rPr>
            </w:pPr>
            <w:r w:rsidRPr="009024F0">
              <w:rPr>
                <w:lang w:val="lv-LV"/>
              </w:rPr>
              <w:t>-</w:t>
            </w:r>
          </w:p>
        </w:tc>
        <w:tc>
          <w:tcPr>
            <w:tcW w:w="1134" w:type="dxa"/>
          </w:tcPr>
          <w:p w14:paraId="6B4E857F" w14:textId="77777777" w:rsidR="000A0587" w:rsidRPr="009024F0" w:rsidRDefault="000A0587" w:rsidP="00446B3A">
            <w:pPr>
              <w:suppressAutoHyphens/>
              <w:spacing w:before="120" w:after="100" w:afterAutospacing="1"/>
              <w:jc w:val="center"/>
              <w:rPr>
                <w:bCs/>
                <w:lang w:val="lv-LV"/>
              </w:rPr>
            </w:pPr>
            <w:r w:rsidRPr="009024F0">
              <w:rPr>
                <w:lang w:val="lv-LV"/>
              </w:rPr>
              <w:t>1*</w:t>
            </w:r>
          </w:p>
        </w:tc>
        <w:tc>
          <w:tcPr>
            <w:tcW w:w="1134" w:type="dxa"/>
            <w:shd w:val="clear" w:color="auto" w:fill="auto"/>
          </w:tcPr>
          <w:p w14:paraId="3E645525" w14:textId="77777777" w:rsidR="000A0587" w:rsidRPr="009024F0" w:rsidRDefault="000A0587" w:rsidP="00446B3A">
            <w:pPr>
              <w:suppressAutoHyphens/>
              <w:spacing w:before="120" w:after="100" w:afterAutospacing="1"/>
              <w:jc w:val="center"/>
              <w:rPr>
                <w:lang w:val="lv-LV"/>
              </w:rPr>
            </w:pPr>
            <w:r w:rsidRPr="009024F0">
              <w:rPr>
                <w:lang w:val="lv-LV"/>
              </w:rPr>
              <w:t>3 ASS</w:t>
            </w:r>
          </w:p>
        </w:tc>
        <w:tc>
          <w:tcPr>
            <w:tcW w:w="1417" w:type="dxa"/>
            <w:shd w:val="clear" w:color="auto" w:fill="auto"/>
          </w:tcPr>
          <w:p w14:paraId="2A233799" w14:textId="77777777" w:rsidR="000A0587" w:rsidRPr="009024F0" w:rsidRDefault="000A0587" w:rsidP="00446B3A">
            <w:pPr>
              <w:suppressAutoHyphens/>
              <w:spacing w:before="120" w:after="100" w:afterAutospacing="1"/>
              <w:jc w:val="center"/>
              <w:rPr>
                <w:bCs/>
                <w:lang w:val="lv-LV"/>
              </w:rPr>
            </w:pPr>
            <w:r w:rsidRPr="009024F0">
              <w:rPr>
                <w:lang w:val="lv-LV"/>
              </w:rPr>
              <w:t>21,1 km</w:t>
            </w:r>
          </w:p>
        </w:tc>
      </w:tr>
      <w:tr w:rsidR="009024F0" w:rsidRPr="009024F0" w14:paraId="6FE851B9" w14:textId="77777777" w:rsidTr="00446B3A">
        <w:trPr>
          <w:cantSplit/>
          <w:trHeight w:val="698"/>
          <w:jc w:val="center"/>
        </w:trPr>
        <w:tc>
          <w:tcPr>
            <w:tcW w:w="1859" w:type="dxa"/>
            <w:shd w:val="clear" w:color="auto" w:fill="auto"/>
          </w:tcPr>
          <w:p w14:paraId="6038D0D5" w14:textId="77777777" w:rsidR="000A0587" w:rsidRPr="009024F0" w:rsidRDefault="000A0587" w:rsidP="00446B3A">
            <w:pPr>
              <w:suppressAutoHyphens/>
              <w:spacing w:before="80"/>
              <w:jc w:val="center"/>
              <w:rPr>
                <w:b/>
                <w:lang w:val="lv-LV"/>
              </w:rPr>
            </w:pPr>
            <w:r w:rsidRPr="009024F0">
              <w:rPr>
                <w:b/>
                <w:lang w:val="lv-LV"/>
              </w:rPr>
              <w:t xml:space="preserve">Biksti </w:t>
            </w:r>
          </w:p>
          <w:p w14:paraId="7EB07343" w14:textId="77777777" w:rsidR="000A0587" w:rsidRPr="009024F0" w:rsidRDefault="000A0587" w:rsidP="00446B3A">
            <w:pPr>
              <w:suppressAutoHyphens/>
              <w:spacing w:before="80"/>
              <w:jc w:val="center"/>
              <w:rPr>
                <w:bCs/>
                <w:highlight w:val="yellow"/>
                <w:lang w:val="lv-LV"/>
              </w:rPr>
            </w:pPr>
            <w:r w:rsidRPr="009024F0">
              <w:rPr>
                <w:lang w:val="lv-LV"/>
              </w:rPr>
              <w:t xml:space="preserve">(93,152 </w:t>
            </w:r>
            <w:proofErr w:type="spellStart"/>
            <w:r w:rsidRPr="009024F0">
              <w:rPr>
                <w:lang w:val="lv-LV"/>
              </w:rPr>
              <w:t>км</w:t>
            </w:r>
            <w:proofErr w:type="spellEnd"/>
            <w:r w:rsidRPr="009024F0">
              <w:rPr>
                <w:lang w:val="lv-LV"/>
              </w:rPr>
              <w:t>)</w:t>
            </w:r>
          </w:p>
        </w:tc>
        <w:tc>
          <w:tcPr>
            <w:tcW w:w="1843" w:type="dxa"/>
          </w:tcPr>
          <w:p w14:paraId="5242C328" w14:textId="77777777" w:rsidR="000A0587" w:rsidRPr="009024F0" w:rsidRDefault="000A0587" w:rsidP="00446B3A">
            <w:pPr>
              <w:suppressAutoHyphens/>
              <w:spacing w:before="40" w:after="40"/>
              <w:jc w:val="center"/>
              <w:rPr>
                <w:b/>
                <w:lang w:val="lv-LV"/>
              </w:rPr>
            </w:pPr>
            <w:r w:rsidRPr="009024F0">
              <w:rPr>
                <w:b/>
                <w:lang w:val="lv-LV"/>
              </w:rPr>
              <w:t>ECM KBCŠ</w:t>
            </w:r>
          </w:p>
          <w:p w14:paraId="6645AC12" w14:textId="77777777" w:rsidR="000A0587" w:rsidRPr="009024F0" w:rsidRDefault="000A0587" w:rsidP="00446B3A">
            <w:pPr>
              <w:suppressAutoHyphens/>
              <w:spacing w:after="100" w:afterAutospacing="1"/>
              <w:jc w:val="center"/>
              <w:rPr>
                <w:bCs/>
                <w:lang w:val="lv-LV"/>
              </w:rPr>
            </w:pPr>
            <w:r w:rsidRPr="009024F0">
              <w:rPr>
                <w:lang w:val="lv-LV"/>
              </w:rPr>
              <w:t xml:space="preserve">(Sasaiste ar </w:t>
            </w:r>
            <w:proofErr w:type="spellStart"/>
            <w:r w:rsidRPr="009024F0">
              <w:rPr>
                <w:lang w:val="lv-LV"/>
              </w:rPr>
              <w:t>bezsignālu</w:t>
            </w:r>
            <w:proofErr w:type="spellEnd"/>
            <w:r w:rsidRPr="009024F0">
              <w:rPr>
                <w:lang w:val="lv-LV"/>
              </w:rPr>
              <w:t xml:space="preserve"> AB)</w:t>
            </w:r>
          </w:p>
        </w:tc>
        <w:tc>
          <w:tcPr>
            <w:tcW w:w="992" w:type="dxa"/>
          </w:tcPr>
          <w:p w14:paraId="19E726E0" w14:textId="77777777" w:rsidR="000A0587" w:rsidRPr="009024F0" w:rsidRDefault="000A0587" w:rsidP="00446B3A">
            <w:pPr>
              <w:suppressAutoHyphens/>
              <w:spacing w:before="120" w:after="100" w:afterAutospacing="1"/>
              <w:jc w:val="center"/>
              <w:rPr>
                <w:bCs/>
                <w:i/>
                <w:iCs/>
                <w:lang w:val="lv-LV"/>
              </w:rPr>
            </w:pPr>
            <w:r w:rsidRPr="009024F0">
              <w:rPr>
                <w:lang w:val="lv-LV"/>
              </w:rPr>
              <w:t>3</w:t>
            </w:r>
          </w:p>
        </w:tc>
        <w:tc>
          <w:tcPr>
            <w:tcW w:w="993" w:type="dxa"/>
          </w:tcPr>
          <w:p w14:paraId="53CB2E46" w14:textId="77777777" w:rsidR="000A0587" w:rsidRPr="009024F0" w:rsidRDefault="000A0587" w:rsidP="00446B3A">
            <w:pPr>
              <w:suppressAutoHyphens/>
              <w:spacing w:before="120" w:after="100" w:afterAutospacing="1"/>
              <w:jc w:val="center"/>
              <w:rPr>
                <w:lang w:val="lv-LV"/>
              </w:rPr>
            </w:pPr>
            <w:r w:rsidRPr="009024F0">
              <w:rPr>
                <w:lang w:val="lv-LV"/>
              </w:rPr>
              <w:t>4</w:t>
            </w:r>
          </w:p>
        </w:tc>
        <w:tc>
          <w:tcPr>
            <w:tcW w:w="1134" w:type="dxa"/>
          </w:tcPr>
          <w:p w14:paraId="34BB1789" w14:textId="77777777" w:rsidR="000A0587" w:rsidRPr="009024F0" w:rsidRDefault="000A0587" w:rsidP="00446B3A">
            <w:pPr>
              <w:suppressAutoHyphens/>
              <w:spacing w:before="120" w:after="100" w:afterAutospacing="1"/>
              <w:jc w:val="center"/>
              <w:rPr>
                <w:bCs/>
                <w:i/>
                <w:iCs/>
                <w:lang w:val="lv-LV"/>
              </w:rPr>
            </w:pPr>
            <w:r w:rsidRPr="009024F0">
              <w:rPr>
                <w:lang w:val="lv-LV"/>
              </w:rPr>
              <w:t>10</w:t>
            </w:r>
          </w:p>
        </w:tc>
        <w:tc>
          <w:tcPr>
            <w:tcW w:w="1134" w:type="dxa"/>
            <w:shd w:val="clear" w:color="auto" w:fill="auto"/>
          </w:tcPr>
          <w:p w14:paraId="0882B006" w14:textId="77777777" w:rsidR="000A0587" w:rsidRPr="009024F0" w:rsidRDefault="000A0587" w:rsidP="00446B3A">
            <w:pPr>
              <w:suppressAutoHyphens/>
              <w:spacing w:before="120" w:after="100" w:afterAutospacing="1"/>
              <w:jc w:val="center"/>
              <w:rPr>
                <w:lang w:val="lv-LV"/>
              </w:rPr>
            </w:pPr>
            <w:r w:rsidRPr="009024F0">
              <w:rPr>
                <w:lang w:val="lv-LV"/>
              </w:rPr>
              <w:t>1 ASS</w:t>
            </w:r>
          </w:p>
        </w:tc>
        <w:tc>
          <w:tcPr>
            <w:tcW w:w="1417" w:type="dxa"/>
            <w:shd w:val="clear" w:color="auto" w:fill="auto"/>
          </w:tcPr>
          <w:p w14:paraId="18A79413" w14:textId="77777777" w:rsidR="000A0587" w:rsidRPr="009024F0" w:rsidRDefault="000A0587" w:rsidP="00446B3A">
            <w:pPr>
              <w:suppressAutoHyphens/>
              <w:spacing w:before="120" w:after="100" w:afterAutospacing="1"/>
              <w:jc w:val="center"/>
              <w:rPr>
                <w:bCs/>
                <w:lang w:val="lv-LV"/>
              </w:rPr>
            </w:pPr>
            <w:r w:rsidRPr="009024F0">
              <w:rPr>
                <w:lang w:val="lv-LV"/>
              </w:rPr>
              <w:t>-</w:t>
            </w:r>
          </w:p>
        </w:tc>
      </w:tr>
    </w:tbl>
    <w:p w14:paraId="3E942895" w14:textId="77777777" w:rsidR="000A0587" w:rsidRPr="009024F0" w:rsidRDefault="000A0587" w:rsidP="000A0587">
      <w:pPr>
        <w:suppressAutoHyphens/>
        <w:spacing w:before="120" w:after="100" w:afterAutospacing="1"/>
        <w:rPr>
          <w:lang w:val="lv-LV"/>
        </w:rPr>
      </w:pPr>
      <w:r w:rsidRPr="009024F0">
        <w:rPr>
          <w:lang w:val="lv-LV"/>
        </w:rPr>
        <w:t>* brīdinājuma luksofors</w:t>
      </w:r>
    </w:p>
    <w:p w14:paraId="54E5B811" w14:textId="77777777" w:rsidR="000A0587" w:rsidRPr="009024F0" w:rsidRDefault="000A0587" w:rsidP="000A0587">
      <w:pPr>
        <w:tabs>
          <w:tab w:val="left" w:pos="6261"/>
          <w:tab w:val="left" w:pos="6379"/>
        </w:tabs>
        <w:spacing w:before="60" w:after="40"/>
        <w:ind w:right="284"/>
        <w:jc w:val="both"/>
        <w:rPr>
          <w:bCs/>
          <w:lang w:val="lv-LV"/>
        </w:rPr>
      </w:pPr>
      <w:r w:rsidRPr="009024F0">
        <w:rPr>
          <w:bCs/>
          <w:lang w:val="lv-LV"/>
        </w:rPr>
        <w:t>Apzīmējumi:</w:t>
      </w:r>
    </w:p>
    <w:p w14:paraId="0BD33926" w14:textId="77777777" w:rsidR="000A0587" w:rsidRPr="009024F0" w:rsidRDefault="000A0587" w:rsidP="000A0587">
      <w:pPr>
        <w:tabs>
          <w:tab w:val="left" w:pos="6261"/>
          <w:tab w:val="left" w:pos="6379"/>
        </w:tabs>
        <w:ind w:left="720" w:right="284"/>
        <w:jc w:val="both"/>
        <w:rPr>
          <w:bCs/>
          <w:lang w:val="lv-LV"/>
        </w:rPr>
      </w:pPr>
      <w:r w:rsidRPr="009024F0">
        <w:rPr>
          <w:bCs/>
          <w:lang w:val="lv-LV"/>
        </w:rPr>
        <w:t>ASS – automātikas luksoforu signalizācija;</w:t>
      </w:r>
    </w:p>
    <w:p w14:paraId="41441988" w14:textId="77777777" w:rsidR="000A0587" w:rsidRPr="009024F0" w:rsidRDefault="000A0587" w:rsidP="000A0587">
      <w:pPr>
        <w:tabs>
          <w:tab w:val="left" w:pos="6261"/>
          <w:tab w:val="left" w:pos="6379"/>
        </w:tabs>
        <w:ind w:left="720" w:right="284"/>
        <w:jc w:val="both"/>
        <w:rPr>
          <w:bCs/>
          <w:lang w:val="lv-LV"/>
        </w:rPr>
      </w:pPr>
      <w:r w:rsidRPr="009024F0">
        <w:rPr>
          <w:bCs/>
          <w:lang w:val="lv-LV"/>
        </w:rPr>
        <w:t>PAŠ - automātikas luksoforu signalizācija ar pusautomātiskajam barjerām;</w:t>
      </w:r>
    </w:p>
    <w:p w14:paraId="6C944F1E" w14:textId="77777777" w:rsidR="000A0587" w:rsidRPr="009024F0" w:rsidRDefault="000A0587" w:rsidP="000A0587">
      <w:pPr>
        <w:tabs>
          <w:tab w:val="left" w:pos="6261"/>
          <w:tab w:val="left" w:pos="6379"/>
        </w:tabs>
        <w:ind w:left="720" w:right="284"/>
        <w:jc w:val="both"/>
        <w:rPr>
          <w:bCs/>
          <w:lang w:val="lv-LV"/>
        </w:rPr>
      </w:pPr>
      <w:r w:rsidRPr="009024F0">
        <w:rPr>
          <w:bCs/>
          <w:lang w:val="lv-LV"/>
        </w:rPr>
        <w:t>MPC – mikroprocesoru centralizācijas sistēma;</w:t>
      </w:r>
    </w:p>
    <w:p w14:paraId="10AC3480" w14:textId="77777777" w:rsidR="000A0587" w:rsidRPr="009024F0" w:rsidRDefault="000A0587" w:rsidP="000A0587">
      <w:pPr>
        <w:tabs>
          <w:tab w:val="left" w:pos="6261"/>
          <w:tab w:val="left" w:pos="6379"/>
        </w:tabs>
        <w:ind w:left="720" w:right="284"/>
        <w:jc w:val="both"/>
        <w:rPr>
          <w:bCs/>
          <w:lang w:val="lv-LV"/>
        </w:rPr>
      </w:pPr>
      <w:r w:rsidRPr="009024F0">
        <w:rPr>
          <w:bCs/>
          <w:lang w:val="lv-LV"/>
        </w:rPr>
        <w:t>ECM - elektriskā centralizācija mazajām stacijām ar maršruta komutatoriem;</w:t>
      </w:r>
    </w:p>
    <w:p w14:paraId="3966DD0E" w14:textId="77777777" w:rsidR="000A0587" w:rsidRPr="009024F0" w:rsidRDefault="000A0587" w:rsidP="000A0587">
      <w:pPr>
        <w:tabs>
          <w:tab w:val="left" w:pos="6261"/>
          <w:tab w:val="left" w:pos="6379"/>
        </w:tabs>
        <w:ind w:left="720" w:right="284"/>
        <w:jc w:val="both"/>
        <w:rPr>
          <w:bCs/>
          <w:lang w:val="lv-LV"/>
        </w:rPr>
      </w:pPr>
      <w:r w:rsidRPr="009024F0">
        <w:rPr>
          <w:bCs/>
          <w:lang w:val="lv-LV"/>
        </w:rPr>
        <w:t>MKU – maršrutu kontroles iekārtas (ar pārmiju rokas vadību);</w:t>
      </w:r>
    </w:p>
    <w:p w14:paraId="3A3B31A9" w14:textId="77777777" w:rsidR="000A0587" w:rsidRPr="009024F0" w:rsidRDefault="000A0587" w:rsidP="000A0587">
      <w:pPr>
        <w:tabs>
          <w:tab w:val="left" w:pos="6261"/>
          <w:tab w:val="left" w:pos="6379"/>
        </w:tabs>
        <w:ind w:left="720" w:right="284"/>
        <w:jc w:val="both"/>
        <w:rPr>
          <w:bCs/>
          <w:lang w:val="lv-LV"/>
        </w:rPr>
      </w:pPr>
      <w:r w:rsidRPr="009024F0">
        <w:rPr>
          <w:bCs/>
          <w:lang w:val="lv-LV"/>
        </w:rPr>
        <w:t xml:space="preserve">AB – </w:t>
      </w:r>
      <w:proofErr w:type="spellStart"/>
      <w:r w:rsidRPr="009024F0">
        <w:rPr>
          <w:bCs/>
          <w:lang w:val="lv-LV"/>
        </w:rPr>
        <w:t>bezsignālu</w:t>
      </w:r>
      <w:proofErr w:type="spellEnd"/>
      <w:r w:rsidRPr="009024F0">
        <w:rPr>
          <w:bCs/>
          <w:lang w:val="lv-LV"/>
        </w:rPr>
        <w:t xml:space="preserve"> automātiskā bloķēšana ar asu skatītājiem;</w:t>
      </w:r>
    </w:p>
    <w:p w14:paraId="0BECF67E" w14:textId="77777777" w:rsidR="000A0587" w:rsidRPr="009024F0" w:rsidRDefault="000A0587" w:rsidP="000A0587">
      <w:pPr>
        <w:tabs>
          <w:tab w:val="left" w:pos="6261"/>
          <w:tab w:val="left" w:pos="6379"/>
        </w:tabs>
        <w:ind w:left="720" w:right="284"/>
        <w:jc w:val="both"/>
        <w:rPr>
          <w:bCs/>
          <w:lang w:val="lv-LV"/>
        </w:rPr>
      </w:pPr>
      <w:r w:rsidRPr="009024F0">
        <w:rPr>
          <w:bCs/>
          <w:lang w:val="lv-LV"/>
        </w:rPr>
        <w:t>RPB – releju pusautomātiskā bloķēšana.</w:t>
      </w:r>
    </w:p>
    <w:p w14:paraId="1CB8E7F0" w14:textId="77777777" w:rsidR="000A0587" w:rsidRPr="009024F0" w:rsidRDefault="000A0587" w:rsidP="000A0587">
      <w:pPr>
        <w:tabs>
          <w:tab w:val="left" w:pos="6261"/>
          <w:tab w:val="left" w:pos="6379"/>
        </w:tabs>
        <w:ind w:right="284"/>
        <w:jc w:val="both"/>
        <w:rPr>
          <w:bCs/>
          <w:lang w:val="lv-LV"/>
        </w:rPr>
      </w:pPr>
    </w:p>
    <w:p w14:paraId="7CA6A372" w14:textId="77777777" w:rsidR="000A0587" w:rsidRPr="009024F0" w:rsidRDefault="000A0587" w:rsidP="00E32749">
      <w:pPr>
        <w:numPr>
          <w:ilvl w:val="3"/>
          <w:numId w:val="14"/>
        </w:numPr>
        <w:ind w:left="142" w:firstLine="284"/>
        <w:jc w:val="both"/>
        <w:rPr>
          <w:b/>
          <w:bCs/>
          <w:lang w:val="lv-LV"/>
        </w:rPr>
      </w:pPr>
      <w:r w:rsidRPr="009024F0">
        <w:rPr>
          <w:b/>
          <w:bCs/>
          <w:lang w:val="lv-LV"/>
        </w:rPr>
        <w:t>Indikatīvie darbu apjomi</w:t>
      </w:r>
    </w:p>
    <w:p w14:paraId="1FD954A3" w14:textId="77777777" w:rsidR="000A0587" w:rsidRPr="009024F0" w:rsidRDefault="000A0587" w:rsidP="000A0587">
      <w:pPr>
        <w:spacing w:before="80" w:after="80"/>
        <w:rPr>
          <w:lang w:val="lv-LV"/>
        </w:rPr>
      </w:pPr>
      <w:r w:rsidRPr="009024F0">
        <w:rPr>
          <w:b/>
          <w:i/>
          <w:lang w:val="lv-LV"/>
        </w:rPr>
        <w:t>Tabula Nr.2 Mikroprocesoru</w:t>
      </w:r>
      <w:r w:rsidRPr="009024F0" w:rsidDel="0052645C">
        <w:rPr>
          <w:b/>
          <w:i/>
          <w:lang w:val="lv-LV"/>
        </w:rPr>
        <w:t xml:space="preserve"> </w:t>
      </w:r>
      <w:r w:rsidRPr="009024F0">
        <w:rPr>
          <w:b/>
          <w:i/>
          <w:lang w:val="lv-LV"/>
        </w:rPr>
        <w:t>centralizācijas</w:t>
      </w:r>
      <w:r w:rsidRPr="00CF236B">
        <w:rPr>
          <w:lang w:val="lv-LV"/>
        </w:rPr>
        <w:t xml:space="preserve"> </w:t>
      </w:r>
      <w:r w:rsidRPr="009024F0">
        <w:rPr>
          <w:i/>
          <w:iCs/>
          <w:lang w:val="lv-LV"/>
        </w:rPr>
        <w:t>(</w:t>
      </w:r>
      <w:r w:rsidRPr="009024F0">
        <w:rPr>
          <w:b/>
          <w:i/>
          <w:lang w:val="lv-LV"/>
        </w:rPr>
        <w:t xml:space="preserve">MPC) sistēmas indikatīvie darbu apjomi </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6203"/>
        <w:gridCol w:w="1523"/>
      </w:tblGrid>
      <w:tr w:rsidR="009024F0" w:rsidRPr="00697DDC" w14:paraId="15735A6C" w14:textId="77777777" w:rsidTr="00446B3A">
        <w:tc>
          <w:tcPr>
            <w:tcW w:w="711" w:type="dxa"/>
            <w:shd w:val="clear" w:color="auto" w:fill="DEEAF6"/>
          </w:tcPr>
          <w:p w14:paraId="6F90AD61" w14:textId="77777777" w:rsidR="000A0587" w:rsidRPr="00697DDC" w:rsidRDefault="000A0587" w:rsidP="00446B3A">
            <w:pPr>
              <w:spacing w:before="20" w:after="20"/>
              <w:jc w:val="both"/>
              <w:rPr>
                <w:lang w:val="lv-LV"/>
              </w:rPr>
            </w:pPr>
            <w:r w:rsidRPr="00697DDC">
              <w:rPr>
                <w:lang w:val="lv-LV"/>
              </w:rPr>
              <w:lastRenderedPageBreak/>
              <w:t>Nr.</w:t>
            </w:r>
          </w:p>
          <w:p w14:paraId="1C585CF9" w14:textId="77777777" w:rsidR="000A0587" w:rsidRPr="00697DDC" w:rsidRDefault="000A0587" w:rsidP="00446B3A">
            <w:pPr>
              <w:spacing w:before="20" w:after="20"/>
              <w:jc w:val="both"/>
              <w:rPr>
                <w:lang w:val="lv-LV"/>
              </w:rPr>
            </w:pPr>
            <w:r w:rsidRPr="00697DDC">
              <w:rPr>
                <w:lang w:val="lv-LV"/>
              </w:rPr>
              <w:t>p.k.</w:t>
            </w:r>
          </w:p>
        </w:tc>
        <w:tc>
          <w:tcPr>
            <w:tcW w:w="6203" w:type="dxa"/>
            <w:shd w:val="clear" w:color="auto" w:fill="DEEAF6"/>
          </w:tcPr>
          <w:p w14:paraId="04F38451" w14:textId="77777777" w:rsidR="000A0587" w:rsidRPr="00697DDC" w:rsidRDefault="000A0587" w:rsidP="00446B3A">
            <w:pPr>
              <w:spacing w:before="120"/>
              <w:jc w:val="center"/>
              <w:rPr>
                <w:lang w:val="lv-LV"/>
              </w:rPr>
            </w:pPr>
            <w:r w:rsidRPr="00697DDC">
              <w:rPr>
                <w:lang w:val="lv-LV"/>
              </w:rPr>
              <w:t>Darba nosaukums</w:t>
            </w:r>
          </w:p>
        </w:tc>
        <w:tc>
          <w:tcPr>
            <w:tcW w:w="1523" w:type="dxa"/>
            <w:shd w:val="clear" w:color="auto" w:fill="DEEAF6"/>
          </w:tcPr>
          <w:p w14:paraId="0D27D253" w14:textId="77777777" w:rsidR="000A0587" w:rsidRPr="00697DDC" w:rsidRDefault="000A0587" w:rsidP="00446B3A">
            <w:pPr>
              <w:spacing w:before="20" w:after="20"/>
              <w:jc w:val="center"/>
              <w:rPr>
                <w:lang w:val="lv-LV"/>
              </w:rPr>
            </w:pPr>
            <w:r w:rsidRPr="00697DDC">
              <w:rPr>
                <w:lang w:val="lv-LV"/>
              </w:rPr>
              <w:t>Apjomi</w:t>
            </w:r>
          </w:p>
          <w:p w14:paraId="4BBC64C9" w14:textId="77777777" w:rsidR="000A0587" w:rsidRPr="00697DDC" w:rsidRDefault="000A0587" w:rsidP="00446B3A">
            <w:pPr>
              <w:spacing w:before="20" w:after="20"/>
              <w:jc w:val="center"/>
              <w:rPr>
                <w:lang w:val="lv-LV"/>
              </w:rPr>
            </w:pPr>
            <w:r w:rsidRPr="00697DDC">
              <w:rPr>
                <w:lang w:val="lv-LV"/>
              </w:rPr>
              <w:t>(komplekts)</w:t>
            </w:r>
          </w:p>
        </w:tc>
      </w:tr>
      <w:tr w:rsidR="009024F0" w:rsidRPr="00697DDC" w14:paraId="609AD818" w14:textId="77777777" w:rsidTr="00446B3A">
        <w:tc>
          <w:tcPr>
            <w:tcW w:w="711" w:type="dxa"/>
            <w:shd w:val="clear" w:color="auto" w:fill="auto"/>
          </w:tcPr>
          <w:p w14:paraId="0560AE31" w14:textId="77777777" w:rsidR="000A0587" w:rsidRPr="00697DDC" w:rsidRDefault="000A0587" w:rsidP="00446B3A">
            <w:pPr>
              <w:spacing w:before="40" w:after="40"/>
              <w:jc w:val="both"/>
              <w:rPr>
                <w:lang w:val="lv-LV"/>
              </w:rPr>
            </w:pPr>
            <w:r w:rsidRPr="00697DDC">
              <w:rPr>
                <w:lang w:val="lv-LV"/>
              </w:rPr>
              <w:t>1.</w:t>
            </w:r>
          </w:p>
        </w:tc>
        <w:tc>
          <w:tcPr>
            <w:tcW w:w="6203" w:type="dxa"/>
            <w:shd w:val="clear" w:color="auto" w:fill="auto"/>
          </w:tcPr>
          <w:p w14:paraId="69072FD1" w14:textId="77777777" w:rsidR="000A0587" w:rsidRPr="00697DDC" w:rsidRDefault="000A0587" w:rsidP="00446B3A">
            <w:pPr>
              <w:spacing w:before="40" w:after="40"/>
              <w:jc w:val="both"/>
              <w:rPr>
                <w:lang w:val="lv-LV"/>
              </w:rPr>
            </w:pPr>
            <w:r w:rsidRPr="00697DDC">
              <w:rPr>
                <w:lang w:val="lv-LV"/>
              </w:rPr>
              <w:t>Dobeles stacijas aprīkošana ar MPC sistēmu:</w:t>
            </w:r>
          </w:p>
        </w:tc>
        <w:tc>
          <w:tcPr>
            <w:tcW w:w="1523" w:type="dxa"/>
            <w:shd w:val="clear" w:color="auto" w:fill="auto"/>
          </w:tcPr>
          <w:p w14:paraId="53C25099" w14:textId="77777777" w:rsidR="000A0587" w:rsidRPr="00697DDC" w:rsidRDefault="000A0587" w:rsidP="00446B3A">
            <w:pPr>
              <w:spacing w:before="40" w:after="40"/>
              <w:jc w:val="center"/>
              <w:rPr>
                <w:lang w:val="lv-LV"/>
              </w:rPr>
            </w:pPr>
          </w:p>
        </w:tc>
      </w:tr>
      <w:tr w:rsidR="009024F0" w:rsidRPr="00697DDC" w14:paraId="4A923431" w14:textId="77777777" w:rsidTr="00446B3A">
        <w:tc>
          <w:tcPr>
            <w:tcW w:w="711" w:type="dxa"/>
            <w:shd w:val="clear" w:color="auto" w:fill="auto"/>
          </w:tcPr>
          <w:p w14:paraId="2F60FABE" w14:textId="77777777" w:rsidR="000A0587" w:rsidRPr="00697DDC" w:rsidRDefault="000A0587" w:rsidP="00446B3A">
            <w:pPr>
              <w:spacing w:before="40" w:after="40"/>
              <w:jc w:val="both"/>
              <w:rPr>
                <w:lang w:val="lv-LV"/>
              </w:rPr>
            </w:pPr>
            <w:r w:rsidRPr="00697DDC">
              <w:rPr>
                <w:lang w:val="lv-LV"/>
              </w:rPr>
              <w:t>1.1.</w:t>
            </w:r>
          </w:p>
        </w:tc>
        <w:tc>
          <w:tcPr>
            <w:tcW w:w="6203" w:type="dxa"/>
            <w:shd w:val="clear" w:color="auto" w:fill="auto"/>
          </w:tcPr>
          <w:p w14:paraId="368025B0" w14:textId="77777777" w:rsidR="000A0587" w:rsidRPr="00697DDC" w:rsidRDefault="000A0587" w:rsidP="00446B3A">
            <w:pPr>
              <w:spacing w:before="40" w:after="40"/>
              <w:jc w:val="both"/>
              <w:rPr>
                <w:lang w:val="lv-LV"/>
              </w:rPr>
            </w:pPr>
            <w:r w:rsidRPr="00697DDC">
              <w:rPr>
                <w:lang w:val="lv-LV"/>
              </w:rPr>
              <w:t xml:space="preserve">- pārmiju </w:t>
            </w:r>
            <w:proofErr w:type="spellStart"/>
            <w:r w:rsidRPr="00697DDC">
              <w:rPr>
                <w:lang w:val="lv-LV"/>
              </w:rPr>
              <w:t>elektropiedziņas</w:t>
            </w:r>
            <w:proofErr w:type="spellEnd"/>
            <w:r w:rsidRPr="00697DDC">
              <w:rPr>
                <w:lang w:val="lv-LV"/>
              </w:rPr>
              <w:t xml:space="preserve"> </w:t>
            </w:r>
          </w:p>
        </w:tc>
        <w:tc>
          <w:tcPr>
            <w:tcW w:w="1523" w:type="dxa"/>
            <w:shd w:val="clear" w:color="auto" w:fill="auto"/>
          </w:tcPr>
          <w:p w14:paraId="6D32A288" w14:textId="77777777" w:rsidR="000A0587" w:rsidRPr="00697DDC" w:rsidRDefault="000A0587" w:rsidP="00446B3A">
            <w:pPr>
              <w:spacing w:before="40" w:after="40"/>
              <w:jc w:val="center"/>
              <w:rPr>
                <w:lang w:val="lv-LV"/>
              </w:rPr>
            </w:pPr>
            <w:r w:rsidRPr="00697DDC">
              <w:rPr>
                <w:lang w:val="lv-LV"/>
              </w:rPr>
              <w:t>12</w:t>
            </w:r>
          </w:p>
        </w:tc>
      </w:tr>
      <w:tr w:rsidR="009024F0" w:rsidRPr="00697DDC" w14:paraId="28FF7387" w14:textId="77777777" w:rsidTr="00446B3A">
        <w:tc>
          <w:tcPr>
            <w:tcW w:w="711" w:type="dxa"/>
            <w:shd w:val="clear" w:color="auto" w:fill="auto"/>
          </w:tcPr>
          <w:p w14:paraId="65E90E25" w14:textId="77777777" w:rsidR="000A0587" w:rsidRPr="00697DDC" w:rsidRDefault="000A0587" w:rsidP="00446B3A">
            <w:pPr>
              <w:spacing w:before="40" w:after="40"/>
              <w:jc w:val="both"/>
              <w:rPr>
                <w:lang w:val="lv-LV"/>
              </w:rPr>
            </w:pPr>
            <w:r w:rsidRPr="00697DDC">
              <w:rPr>
                <w:lang w:val="lv-LV"/>
              </w:rPr>
              <w:t>1.2.</w:t>
            </w:r>
          </w:p>
        </w:tc>
        <w:tc>
          <w:tcPr>
            <w:tcW w:w="6203" w:type="dxa"/>
            <w:shd w:val="clear" w:color="auto" w:fill="auto"/>
          </w:tcPr>
          <w:p w14:paraId="38D0932F" w14:textId="77777777" w:rsidR="000A0587" w:rsidRPr="00697DDC" w:rsidRDefault="000A0587" w:rsidP="00446B3A">
            <w:pPr>
              <w:spacing w:before="40" w:after="40"/>
              <w:jc w:val="both"/>
              <w:rPr>
                <w:lang w:val="lv-LV"/>
              </w:rPr>
            </w:pPr>
            <w:r w:rsidRPr="00697DDC">
              <w:rPr>
                <w:lang w:val="lv-LV"/>
              </w:rPr>
              <w:t xml:space="preserve">- luksofori </w:t>
            </w:r>
            <w:r w:rsidRPr="00697DDC">
              <w:rPr>
                <w:i/>
                <w:iCs/>
                <w:lang w:val="lv-LV"/>
              </w:rPr>
              <w:t>(vilcienu / manevru)</w:t>
            </w:r>
          </w:p>
        </w:tc>
        <w:tc>
          <w:tcPr>
            <w:tcW w:w="1523" w:type="dxa"/>
            <w:shd w:val="clear" w:color="auto" w:fill="auto"/>
          </w:tcPr>
          <w:p w14:paraId="34AB4193"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67A2C35D" w14:textId="77777777" w:rsidTr="00446B3A">
        <w:tc>
          <w:tcPr>
            <w:tcW w:w="711" w:type="dxa"/>
            <w:shd w:val="clear" w:color="auto" w:fill="auto"/>
          </w:tcPr>
          <w:p w14:paraId="6AFFD4B0" w14:textId="77777777" w:rsidR="000A0587" w:rsidRPr="00697DDC" w:rsidRDefault="000A0587" w:rsidP="00446B3A">
            <w:pPr>
              <w:spacing w:before="40" w:after="40"/>
              <w:jc w:val="both"/>
              <w:rPr>
                <w:lang w:val="lv-LV"/>
              </w:rPr>
            </w:pPr>
            <w:r w:rsidRPr="00697DDC">
              <w:rPr>
                <w:lang w:val="lv-LV"/>
              </w:rPr>
              <w:t>1.3.</w:t>
            </w:r>
          </w:p>
        </w:tc>
        <w:tc>
          <w:tcPr>
            <w:tcW w:w="6203" w:type="dxa"/>
            <w:shd w:val="clear" w:color="auto" w:fill="auto"/>
          </w:tcPr>
          <w:p w14:paraId="738F4B30" w14:textId="77777777" w:rsidR="000A0587" w:rsidRPr="00697DDC" w:rsidRDefault="000A0587" w:rsidP="00446B3A">
            <w:pPr>
              <w:spacing w:before="40" w:after="40"/>
              <w:jc w:val="both"/>
              <w:rPr>
                <w:lang w:val="lv-LV"/>
              </w:rPr>
            </w:pPr>
            <w:r w:rsidRPr="00697DDC">
              <w:rPr>
                <w:lang w:val="lv-LV"/>
              </w:rPr>
              <w:t xml:space="preserve">- brīdinājuma luksofori </w:t>
            </w:r>
            <w:r w:rsidRPr="00697DDC">
              <w:rPr>
                <w:i/>
                <w:iCs/>
                <w:lang w:val="lv-LV"/>
              </w:rPr>
              <w:t>(vilcienu)</w:t>
            </w:r>
          </w:p>
        </w:tc>
        <w:tc>
          <w:tcPr>
            <w:tcW w:w="1523" w:type="dxa"/>
            <w:shd w:val="clear" w:color="auto" w:fill="auto"/>
          </w:tcPr>
          <w:p w14:paraId="5B4455F7" w14:textId="77777777" w:rsidR="000A0587" w:rsidRPr="00697DDC" w:rsidRDefault="000A0587" w:rsidP="00446B3A">
            <w:pPr>
              <w:spacing w:before="40" w:after="40"/>
              <w:jc w:val="center"/>
              <w:rPr>
                <w:lang w:val="lv-LV"/>
              </w:rPr>
            </w:pPr>
            <w:r w:rsidRPr="00697DDC">
              <w:rPr>
                <w:lang w:val="lv-LV"/>
              </w:rPr>
              <w:t>2</w:t>
            </w:r>
          </w:p>
        </w:tc>
      </w:tr>
      <w:tr w:rsidR="009024F0" w:rsidRPr="00697DDC" w14:paraId="2A547983" w14:textId="77777777" w:rsidTr="00446B3A">
        <w:tc>
          <w:tcPr>
            <w:tcW w:w="711" w:type="dxa"/>
            <w:shd w:val="clear" w:color="auto" w:fill="auto"/>
          </w:tcPr>
          <w:p w14:paraId="6A2DB06F" w14:textId="77777777" w:rsidR="000A0587" w:rsidRPr="00697DDC" w:rsidRDefault="000A0587" w:rsidP="00446B3A">
            <w:pPr>
              <w:spacing w:before="40" w:after="40"/>
              <w:jc w:val="both"/>
              <w:rPr>
                <w:lang w:val="lv-LV"/>
              </w:rPr>
            </w:pPr>
            <w:r w:rsidRPr="00697DDC">
              <w:rPr>
                <w:lang w:val="lv-LV"/>
              </w:rPr>
              <w:t>1.4.</w:t>
            </w:r>
          </w:p>
        </w:tc>
        <w:tc>
          <w:tcPr>
            <w:tcW w:w="6203" w:type="dxa"/>
            <w:shd w:val="clear" w:color="auto" w:fill="auto"/>
          </w:tcPr>
          <w:p w14:paraId="75D67082" w14:textId="77777777" w:rsidR="000A0587" w:rsidRPr="00697DDC" w:rsidRDefault="000A0587" w:rsidP="00446B3A">
            <w:pPr>
              <w:spacing w:before="40" w:after="40"/>
              <w:jc w:val="both"/>
              <w:rPr>
                <w:lang w:val="lv-LV"/>
              </w:rPr>
            </w:pPr>
            <w:r w:rsidRPr="00697DDC">
              <w:rPr>
                <w:lang w:val="lv-LV"/>
              </w:rPr>
              <w:t xml:space="preserve"> - apsargājamā pārbrauktuve ar automātiskām barjerām</w:t>
            </w:r>
          </w:p>
        </w:tc>
        <w:tc>
          <w:tcPr>
            <w:tcW w:w="1523" w:type="dxa"/>
            <w:shd w:val="clear" w:color="auto" w:fill="auto"/>
          </w:tcPr>
          <w:p w14:paraId="3EA7116E" w14:textId="77777777" w:rsidR="000A0587" w:rsidRPr="00697DDC" w:rsidRDefault="000A0587" w:rsidP="00446B3A">
            <w:pPr>
              <w:spacing w:before="40" w:after="40"/>
              <w:jc w:val="center"/>
              <w:rPr>
                <w:lang w:val="lv-LV"/>
              </w:rPr>
            </w:pPr>
            <w:r w:rsidRPr="00697DDC">
              <w:rPr>
                <w:lang w:val="lv-LV"/>
              </w:rPr>
              <w:t>1</w:t>
            </w:r>
          </w:p>
        </w:tc>
      </w:tr>
      <w:tr w:rsidR="009024F0" w:rsidRPr="00697DDC" w14:paraId="722B414E" w14:textId="77777777" w:rsidTr="00446B3A">
        <w:tc>
          <w:tcPr>
            <w:tcW w:w="711" w:type="dxa"/>
            <w:shd w:val="clear" w:color="auto" w:fill="auto"/>
          </w:tcPr>
          <w:p w14:paraId="05C6542F" w14:textId="77777777" w:rsidR="000A0587" w:rsidRPr="00697DDC" w:rsidRDefault="000A0587" w:rsidP="00446B3A">
            <w:pPr>
              <w:spacing w:before="40" w:after="40"/>
              <w:jc w:val="both"/>
              <w:rPr>
                <w:lang w:val="lv-LV"/>
              </w:rPr>
            </w:pPr>
            <w:bookmarkStart w:id="60" w:name="_Hlk104983263"/>
            <w:r w:rsidRPr="00697DDC">
              <w:rPr>
                <w:lang w:val="lv-LV"/>
              </w:rPr>
              <w:t>1.5.</w:t>
            </w:r>
          </w:p>
        </w:tc>
        <w:tc>
          <w:tcPr>
            <w:tcW w:w="6203" w:type="dxa"/>
            <w:shd w:val="clear" w:color="auto" w:fill="auto"/>
          </w:tcPr>
          <w:p w14:paraId="24984E64" w14:textId="77777777" w:rsidR="000A0587" w:rsidRPr="00697DDC" w:rsidRDefault="000A0587" w:rsidP="00446B3A">
            <w:pPr>
              <w:spacing w:before="40" w:after="40"/>
              <w:jc w:val="both"/>
              <w:rPr>
                <w:lang w:val="lv-LV"/>
              </w:rPr>
            </w:pPr>
            <w:r w:rsidRPr="00697DDC">
              <w:rPr>
                <w:lang w:val="lv-LV"/>
              </w:rPr>
              <w:t xml:space="preserve">- sliežu ķēdes </w:t>
            </w:r>
            <w:r w:rsidRPr="00697DDC">
              <w:rPr>
                <w:i/>
                <w:iCs/>
                <w:lang w:val="lv-LV"/>
              </w:rPr>
              <w:t>(stacijā)</w:t>
            </w:r>
          </w:p>
        </w:tc>
        <w:tc>
          <w:tcPr>
            <w:tcW w:w="1523" w:type="dxa"/>
            <w:shd w:val="clear" w:color="auto" w:fill="auto"/>
          </w:tcPr>
          <w:p w14:paraId="02041877"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078B2240" w14:textId="77777777" w:rsidTr="00446B3A">
        <w:tc>
          <w:tcPr>
            <w:tcW w:w="711" w:type="dxa"/>
            <w:shd w:val="clear" w:color="auto" w:fill="auto"/>
          </w:tcPr>
          <w:p w14:paraId="00753066" w14:textId="77777777" w:rsidR="000A0587" w:rsidRPr="00697DDC" w:rsidRDefault="000A0587" w:rsidP="00446B3A">
            <w:pPr>
              <w:spacing w:before="40" w:after="40"/>
              <w:jc w:val="both"/>
              <w:rPr>
                <w:lang w:val="lv-LV"/>
              </w:rPr>
            </w:pPr>
            <w:r w:rsidRPr="00697DDC">
              <w:rPr>
                <w:lang w:val="lv-LV"/>
              </w:rPr>
              <w:t>1.6.</w:t>
            </w:r>
          </w:p>
        </w:tc>
        <w:tc>
          <w:tcPr>
            <w:tcW w:w="6203" w:type="dxa"/>
            <w:shd w:val="clear" w:color="auto" w:fill="auto"/>
          </w:tcPr>
          <w:p w14:paraId="2ACE6231" w14:textId="77777777" w:rsidR="000A0587" w:rsidRPr="00697DDC" w:rsidRDefault="000A0587" w:rsidP="00446B3A">
            <w:pPr>
              <w:spacing w:before="40" w:after="40"/>
              <w:jc w:val="both"/>
              <w:rPr>
                <w:lang w:val="lv-LV"/>
              </w:rPr>
            </w:pPr>
            <w:r w:rsidRPr="00697DDC">
              <w:rPr>
                <w:lang w:val="lv-LV"/>
              </w:rPr>
              <w:t xml:space="preserve">- sliežu ķēdes </w:t>
            </w:r>
            <w:r w:rsidRPr="00697DDC">
              <w:rPr>
                <w:i/>
                <w:iCs/>
                <w:lang w:val="lv-LV"/>
              </w:rPr>
              <w:t>(tuvošanas iecirkņi)</w:t>
            </w:r>
          </w:p>
        </w:tc>
        <w:tc>
          <w:tcPr>
            <w:tcW w:w="1523" w:type="dxa"/>
            <w:shd w:val="clear" w:color="auto" w:fill="auto"/>
          </w:tcPr>
          <w:p w14:paraId="4A99C0ED" w14:textId="77777777" w:rsidR="000A0587" w:rsidRPr="00697DDC" w:rsidRDefault="000A0587" w:rsidP="00446B3A">
            <w:pPr>
              <w:spacing w:before="40" w:after="40"/>
              <w:jc w:val="center"/>
              <w:rPr>
                <w:lang w:val="lv-LV"/>
              </w:rPr>
            </w:pPr>
            <w:r w:rsidRPr="00697DDC">
              <w:rPr>
                <w:lang w:val="lv-LV"/>
              </w:rPr>
              <w:t>2</w:t>
            </w:r>
          </w:p>
        </w:tc>
      </w:tr>
      <w:bookmarkEnd w:id="60"/>
      <w:tr w:rsidR="009024F0" w:rsidRPr="00697DDC" w14:paraId="36BCB753" w14:textId="77777777" w:rsidTr="00446B3A">
        <w:tc>
          <w:tcPr>
            <w:tcW w:w="711" w:type="dxa"/>
            <w:shd w:val="clear" w:color="auto" w:fill="auto"/>
          </w:tcPr>
          <w:p w14:paraId="7FAD9A75" w14:textId="77777777" w:rsidR="000A0587" w:rsidRPr="00697DDC" w:rsidRDefault="000A0587" w:rsidP="00446B3A">
            <w:pPr>
              <w:spacing w:before="40" w:after="40"/>
              <w:jc w:val="both"/>
              <w:rPr>
                <w:lang w:val="lv-LV"/>
              </w:rPr>
            </w:pPr>
            <w:r w:rsidRPr="00697DDC">
              <w:rPr>
                <w:lang w:val="lv-LV"/>
              </w:rPr>
              <w:t>2.</w:t>
            </w:r>
          </w:p>
        </w:tc>
        <w:tc>
          <w:tcPr>
            <w:tcW w:w="6203" w:type="dxa"/>
            <w:shd w:val="clear" w:color="auto" w:fill="auto"/>
          </w:tcPr>
          <w:p w14:paraId="420B76F6" w14:textId="77777777" w:rsidR="000A0587" w:rsidRPr="00697DDC" w:rsidRDefault="000A0587" w:rsidP="00446B3A">
            <w:pPr>
              <w:spacing w:before="40" w:after="40"/>
              <w:jc w:val="both"/>
              <w:rPr>
                <w:lang w:val="lv-LV"/>
              </w:rPr>
            </w:pPr>
            <w:r w:rsidRPr="00697DDC">
              <w:rPr>
                <w:lang w:val="lv-LV"/>
              </w:rPr>
              <w:t>Stacijas dežuranta automatizētā darba vieta, pamata un rezerves</w:t>
            </w:r>
          </w:p>
        </w:tc>
        <w:tc>
          <w:tcPr>
            <w:tcW w:w="1523" w:type="dxa"/>
            <w:shd w:val="clear" w:color="auto" w:fill="auto"/>
          </w:tcPr>
          <w:p w14:paraId="4CDF89F7" w14:textId="77777777" w:rsidR="000A0587" w:rsidRPr="00697DDC" w:rsidRDefault="000A0587" w:rsidP="00446B3A">
            <w:pPr>
              <w:spacing w:before="40" w:after="40"/>
              <w:jc w:val="center"/>
              <w:rPr>
                <w:lang w:val="lv-LV"/>
              </w:rPr>
            </w:pPr>
            <w:r w:rsidRPr="00697DDC">
              <w:rPr>
                <w:lang w:val="lv-LV"/>
              </w:rPr>
              <w:t>2</w:t>
            </w:r>
          </w:p>
        </w:tc>
      </w:tr>
      <w:tr w:rsidR="009024F0" w:rsidRPr="00697DDC" w14:paraId="2D06DA9C" w14:textId="77777777" w:rsidTr="00446B3A">
        <w:tc>
          <w:tcPr>
            <w:tcW w:w="711" w:type="dxa"/>
            <w:shd w:val="clear" w:color="auto" w:fill="auto"/>
          </w:tcPr>
          <w:p w14:paraId="00D1C8E4" w14:textId="065CE34C" w:rsidR="000A0587" w:rsidRPr="00697DDC" w:rsidRDefault="000A0587" w:rsidP="00446B3A">
            <w:pPr>
              <w:spacing w:before="40" w:after="40"/>
              <w:jc w:val="both"/>
              <w:rPr>
                <w:lang w:val="lv-LV"/>
              </w:rPr>
            </w:pPr>
            <w:r w:rsidRPr="00697DDC">
              <w:rPr>
                <w:lang w:val="lv-LV"/>
              </w:rPr>
              <w:t>3</w:t>
            </w:r>
            <w:r w:rsidR="00F24740" w:rsidRPr="00697DDC">
              <w:rPr>
                <w:lang w:val="lv-LV"/>
              </w:rPr>
              <w:t>.</w:t>
            </w:r>
          </w:p>
        </w:tc>
        <w:tc>
          <w:tcPr>
            <w:tcW w:w="6203" w:type="dxa"/>
            <w:shd w:val="clear" w:color="auto" w:fill="auto"/>
          </w:tcPr>
          <w:p w14:paraId="0B148F39" w14:textId="77777777" w:rsidR="000A0587" w:rsidRPr="00697DDC" w:rsidRDefault="000A0587" w:rsidP="00446B3A">
            <w:pPr>
              <w:spacing w:before="40" w:after="40"/>
              <w:jc w:val="both"/>
              <w:rPr>
                <w:lang w:val="lv-LV"/>
              </w:rPr>
            </w:pPr>
            <w:r w:rsidRPr="00697DDC">
              <w:rPr>
                <w:lang w:val="lv-LV"/>
              </w:rPr>
              <w:t>Apkalpojošā personāla automatizētā darba vieta (stacijā)</w:t>
            </w:r>
          </w:p>
        </w:tc>
        <w:tc>
          <w:tcPr>
            <w:tcW w:w="1523" w:type="dxa"/>
            <w:shd w:val="clear" w:color="auto" w:fill="auto"/>
          </w:tcPr>
          <w:p w14:paraId="2EC7409F" w14:textId="77777777" w:rsidR="000A0587" w:rsidRPr="00697DDC" w:rsidRDefault="000A0587" w:rsidP="00446B3A">
            <w:pPr>
              <w:spacing w:before="40" w:after="40"/>
              <w:jc w:val="center"/>
              <w:rPr>
                <w:lang w:val="lv-LV"/>
              </w:rPr>
            </w:pPr>
            <w:r w:rsidRPr="00697DDC">
              <w:rPr>
                <w:lang w:val="lv-LV"/>
              </w:rPr>
              <w:t>1</w:t>
            </w:r>
          </w:p>
        </w:tc>
      </w:tr>
      <w:tr w:rsidR="009024F0" w:rsidRPr="00697DDC" w14:paraId="0C916B53" w14:textId="77777777" w:rsidTr="00446B3A">
        <w:tc>
          <w:tcPr>
            <w:tcW w:w="711" w:type="dxa"/>
            <w:shd w:val="clear" w:color="auto" w:fill="auto"/>
          </w:tcPr>
          <w:p w14:paraId="7AFD4F66" w14:textId="77777777" w:rsidR="000A0587" w:rsidRPr="00697DDC" w:rsidRDefault="000A0587" w:rsidP="00446B3A">
            <w:pPr>
              <w:spacing w:before="40" w:after="40"/>
              <w:jc w:val="both"/>
              <w:rPr>
                <w:lang w:val="lv-LV"/>
              </w:rPr>
            </w:pPr>
            <w:r w:rsidRPr="00697DDC">
              <w:rPr>
                <w:lang w:val="lv-LV"/>
              </w:rPr>
              <w:t>4.</w:t>
            </w:r>
          </w:p>
        </w:tc>
        <w:tc>
          <w:tcPr>
            <w:tcW w:w="6203" w:type="dxa"/>
            <w:shd w:val="clear" w:color="auto" w:fill="auto"/>
          </w:tcPr>
          <w:p w14:paraId="62DBF181" w14:textId="77777777" w:rsidR="000A0587" w:rsidRPr="00697DDC" w:rsidRDefault="000A0587" w:rsidP="00446B3A">
            <w:pPr>
              <w:spacing w:before="40" w:after="40"/>
              <w:jc w:val="both"/>
              <w:rPr>
                <w:lang w:val="lv-LV"/>
              </w:rPr>
            </w:pPr>
            <w:r w:rsidRPr="00697DDC">
              <w:rPr>
                <w:lang w:val="lv-LV"/>
              </w:rPr>
              <w:t>Apkalpojošā personāla automatizētā darba vieta (</w:t>
            </w:r>
            <w:r w:rsidRPr="00697DDC">
              <w:rPr>
                <w:bCs/>
                <w:lang w:val="lv-LV" w:eastAsia="ru-RU"/>
              </w:rPr>
              <w:t>EP Tehnoloģisko sistēmu kontroles daļa, Jelgava, Stacijas 3c</w:t>
            </w:r>
            <w:r w:rsidRPr="00697DDC">
              <w:rPr>
                <w:lang w:val="lv-LV"/>
              </w:rPr>
              <w:t>)</w:t>
            </w:r>
          </w:p>
        </w:tc>
        <w:tc>
          <w:tcPr>
            <w:tcW w:w="1523" w:type="dxa"/>
            <w:shd w:val="clear" w:color="auto" w:fill="auto"/>
          </w:tcPr>
          <w:p w14:paraId="2ACCC43F" w14:textId="77777777" w:rsidR="000A0587" w:rsidRPr="00697DDC" w:rsidRDefault="000A0587" w:rsidP="00446B3A">
            <w:pPr>
              <w:spacing w:before="40" w:after="40"/>
              <w:jc w:val="center"/>
              <w:rPr>
                <w:lang w:val="lv-LV"/>
              </w:rPr>
            </w:pPr>
            <w:r w:rsidRPr="00697DDC">
              <w:rPr>
                <w:lang w:val="lv-LV"/>
              </w:rPr>
              <w:t>1</w:t>
            </w:r>
          </w:p>
        </w:tc>
      </w:tr>
      <w:tr w:rsidR="009024F0" w:rsidRPr="00697DDC" w14:paraId="5C9FB5FA" w14:textId="77777777" w:rsidTr="00446B3A">
        <w:tc>
          <w:tcPr>
            <w:tcW w:w="711" w:type="dxa"/>
            <w:shd w:val="clear" w:color="auto" w:fill="auto"/>
          </w:tcPr>
          <w:p w14:paraId="41CEF8BD" w14:textId="77777777" w:rsidR="000A0587" w:rsidRPr="00697DDC" w:rsidRDefault="000A0587" w:rsidP="00446B3A">
            <w:pPr>
              <w:spacing w:before="40" w:after="40"/>
              <w:jc w:val="both"/>
              <w:rPr>
                <w:lang w:val="lv-LV"/>
              </w:rPr>
            </w:pPr>
            <w:r w:rsidRPr="00697DDC">
              <w:rPr>
                <w:lang w:val="lv-LV"/>
              </w:rPr>
              <w:t>5.</w:t>
            </w:r>
          </w:p>
        </w:tc>
        <w:tc>
          <w:tcPr>
            <w:tcW w:w="6203" w:type="dxa"/>
            <w:shd w:val="clear" w:color="auto" w:fill="auto"/>
          </w:tcPr>
          <w:p w14:paraId="3C293D3B" w14:textId="77777777" w:rsidR="000A0587" w:rsidRPr="00697DDC" w:rsidRDefault="000A0587" w:rsidP="00446B3A">
            <w:pPr>
              <w:spacing w:before="40" w:after="40"/>
              <w:jc w:val="both"/>
              <w:rPr>
                <w:lang w:val="lv-LV"/>
              </w:rPr>
            </w:pPr>
            <w:r w:rsidRPr="00697DDC">
              <w:rPr>
                <w:lang w:val="lv-LV"/>
              </w:rPr>
              <w:t xml:space="preserve">Pārmiju pārvedu </w:t>
            </w:r>
            <w:proofErr w:type="spellStart"/>
            <w:r w:rsidRPr="00697DDC">
              <w:rPr>
                <w:lang w:val="lv-LV"/>
              </w:rPr>
              <w:t>elektroapsildes</w:t>
            </w:r>
            <w:proofErr w:type="spellEnd"/>
            <w:r w:rsidRPr="00697DDC">
              <w:rPr>
                <w:lang w:val="lv-LV"/>
              </w:rPr>
              <w:t xml:space="preserve"> sistēma, komplekts</w:t>
            </w:r>
          </w:p>
        </w:tc>
        <w:tc>
          <w:tcPr>
            <w:tcW w:w="1523" w:type="dxa"/>
            <w:shd w:val="clear" w:color="auto" w:fill="auto"/>
          </w:tcPr>
          <w:p w14:paraId="151EE0B8" w14:textId="77777777" w:rsidR="000A0587" w:rsidRPr="00697DDC" w:rsidRDefault="000A0587" w:rsidP="00446B3A">
            <w:pPr>
              <w:spacing w:before="40" w:after="40"/>
              <w:jc w:val="center"/>
              <w:rPr>
                <w:lang w:val="lv-LV"/>
              </w:rPr>
            </w:pPr>
            <w:r w:rsidRPr="00697DDC">
              <w:rPr>
                <w:lang w:val="lv-LV"/>
              </w:rPr>
              <w:t>1</w:t>
            </w:r>
          </w:p>
        </w:tc>
      </w:tr>
      <w:tr w:rsidR="009024F0" w:rsidRPr="00697DDC" w14:paraId="072BA982" w14:textId="77777777" w:rsidTr="00446B3A">
        <w:tc>
          <w:tcPr>
            <w:tcW w:w="711" w:type="dxa"/>
            <w:shd w:val="clear" w:color="auto" w:fill="auto"/>
          </w:tcPr>
          <w:p w14:paraId="76152E6E" w14:textId="77777777" w:rsidR="000A0587" w:rsidRPr="00697DDC" w:rsidRDefault="000A0587" w:rsidP="00446B3A">
            <w:pPr>
              <w:spacing w:before="40" w:after="40"/>
              <w:jc w:val="both"/>
              <w:rPr>
                <w:lang w:val="lv-LV"/>
              </w:rPr>
            </w:pPr>
            <w:r w:rsidRPr="00697DDC">
              <w:rPr>
                <w:lang w:val="lv-LV"/>
              </w:rPr>
              <w:t>6.</w:t>
            </w:r>
          </w:p>
        </w:tc>
        <w:tc>
          <w:tcPr>
            <w:tcW w:w="6203" w:type="dxa"/>
            <w:shd w:val="clear" w:color="auto" w:fill="auto"/>
          </w:tcPr>
          <w:p w14:paraId="25A32068" w14:textId="77777777" w:rsidR="000A0587" w:rsidRPr="00697DDC" w:rsidRDefault="000A0587" w:rsidP="00446B3A">
            <w:pPr>
              <w:spacing w:before="40" w:after="40"/>
              <w:jc w:val="both"/>
              <w:rPr>
                <w:lang w:val="lv-LV"/>
              </w:rPr>
            </w:pPr>
            <w:r w:rsidRPr="00697DDC">
              <w:rPr>
                <w:lang w:val="lv-LV"/>
              </w:rPr>
              <w:t>Stacijas pieņemšanas un nosūtīšanas maršrutu pa galvenajiem ceļiem kodēšana, stacijas visu pieņemšanas – nosūtīšanas ceļu kodēšana, t.sk. tuvošanas iecirkņu kodēšana</w:t>
            </w:r>
          </w:p>
        </w:tc>
        <w:tc>
          <w:tcPr>
            <w:tcW w:w="1523" w:type="dxa"/>
            <w:shd w:val="clear" w:color="auto" w:fill="auto"/>
          </w:tcPr>
          <w:p w14:paraId="7E1F05BA"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1E864FF6" w14:textId="77777777" w:rsidTr="00446B3A">
        <w:tc>
          <w:tcPr>
            <w:tcW w:w="711" w:type="dxa"/>
            <w:shd w:val="clear" w:color="auto" w:fill="auto"/>
          </w:tcPr>
          <w:p w14:paraId="31129A4C" w14:textId="77777777" w:rsidR="000A0587" w:rsidRPr="00697DDC" w:rsidRDefault="000A0587" w:rsidP="00446B3A">
            <w:pPr>
              <w:spacing w:before="40" w:after="40"/>
              <w:jc w:val="both"/>
              <w:rPr>
                <w:lang w:val="lv-LV"/>
              </w:rPr>
            </w:pPr>
            <w:r w:rsidRPr="00697DDC">
              <w:rPr>
                <w:lang w:val="lv-LV"/>
              </w:rPr>
              <w:t>7.</w:t>
            </w:r>
          </w:p>
        </w:tc>
        <w:tc>
          <w:tcPr>
            <w:tcW w:w="6203" w:type="dxa"/>
            <w:shd w:val="clear" w:color="auto" w:fill="auto"/>
          </w:tcPr>
          <w:p w14:paraId="31B626AF" w14:textId="77777777" w:rsidR="000A0587" w:rsidRPr="00697DDC" w:rsidRDefault="000A0587" w:rsidP="00446B3A">
            <w:pPr>
              <w:spacing w:before="40" w:after="40"/>
              <w:jc w:val="both"/>
              <w:rPr>
                <w:lang w:val="lv-LV"/>
              </w:rPr>
            </w:pPr>
            <w:r w:rsidRPr="00697DDC">
              <w:rPr>
                <w:lang w:val="lv-LV"/>
              </w:rPr>
              <w:t xml:space="preserve">Stacijai pieguļošo posmu aprīkošana ar </w:t>
            </w:r>
            <w:proofErr w:type="spellStart"/>
            <w:r w:rsidRPr="00697DDC">
              <w:rPr>
                <w:lang w:val="lv-LV"/>
              </w:rPr>
              <w:t>bezsignālu</w:t>
            </w:r>
            <w:proofErr w:type="spellEnd"/>
            <w:r w:rsidRPr="00697DDC">
              <w:rPr>
                <w:lang w:val="lv-LV"/>
              </w:rPr>
              <w:t xml:space="preserve">  automātiskās bloķēšanas sistēmu ar asu skatītājiem</w:t>
            </w:r>
          </w:p>
        </w:tc>
        <w:tc>
          <w:tcPr>
            <w:tcW w:w="1523" w:type="dxa"/>
            <w:shd w:val="clear" w:color="auto" w:fill="auto"/>
          </w:tcPr>
          <w:p w14:paraId="33F6CF95" w14:textId="77777777" w:rsidR="000A0587" w:rsidRPr="00697DDC" w:rsidRDefault="000A0587" w:rsidP="00446B3A">
            <w:pPr>
              <w:spacing w:before="40" w:after="40"/>
              <w:jc w:val="center"/>
              <w:rPr>
                <w:lang w:val="lv-LV"/>
              </w:rPr>
            </w:pPr>
            <w:r w:rsidRPr="00697DDC">
              <w:rPr>
                <w:lang w:val="lv-LV"/>
              </w:rPr>
              <w:t>2</w:t>
            </w:r>
          </w:p>
        </w:tc>
      </w:tr>
      <w:tr w:rsidR="009024F0" w:rsidRPr="00697DDC" w14:paraId="176E487B" w14:textId="77777777" w:rsidTr="00446B3A">
        <w:tc>
          <w:tcPr>
            <w:tcW w:w="711" w:type="dxa"/>
            <w:shd w:val="clear" w:color="auto" w:fill="auto"/>
          </w:tcPr>
          <w:p w14:paraId="21B65920" w14:textId="77777777" w:rsidR="000A0587" w:rsidRPr="00697DDC" w:rsidRDefault="000A0587" w:rsidP="00446B3A">
            <w:pPr>
              <w:spacing w:before="40" w:after="40"/>
              <w:jc w:val="both"/>
              <w:rPr>
                <w:lang w:val="lv-LV"/>
              </w:rPr>
            </w:pPr>
            <w:r w:rsidRPr="00697DDC">
              <w:rPr>
                <w:lang w:val="lv-LV"/>
              </w:rPr>
              <w:t>8.</w:t>
            </w:r>
          </w:p>
        </w:tc>
        <w:tc>
          <w:tcPr>
            <w:tcW w:w="6203" w:type="dxa"/>
            <w:shd w:val="clear" w:color="auto" w:fill="auto"/>
          </w:tcPr>
          <w:p w14:paraId="6B85E269" w14:textId="77777777" w:rsidR="000A0587" w:rsidRPr="00697DDC" w:rsidRDefault="000A0587" w:rsidP="00446B3A">
            <w:pPr>
              <w:spacing w:before="40" w:after="40"/>
              <w:jc w:val="both"/>
              <w:rPr>
                <w:lang w:val="lv-LV"/>
              </w:rPr>
            </w:pPr>
            <w:r w:rsidRPr="00697DDC">
              <w:rPr>
                <w:lang w:val="lv-LV"/>
              </w:rPr>
              <w:t xml:space="preserve">Stacijas MPC sistēmas sasaiste ar ceļa posmu </w:t>
            </w:r>
            <w:proofErr w:type="spellStart"/>
            <w:r w:rsidRPr="00697DDC">
              <w:rPr>
                <w:lang w:val="lv-LV"/>
              </w:rPr>
              <w:t>bezsignālu</w:t>
            </w:r>
            <w:proofErr w:type="spellEnd"/>
            <w:r w:rsidRPr="00697DDC">
              <w:rPr>
                <w:lang w:val="lv-LV"/>
              </w:rPr>
              <w:t xml:space="preserve">  bloķēšanas sistēmu ar asu skatītājiem</w:t>
            </w:r>
          </w:p>
        </w:tc>
        <w:tc>
          <w:tcPr>
            <w:tcW w:w="1523" w:type="dxa"/>
            <w:shd w:val="clear" w:color="auto" w:fill="auto"/>
          </w:tcPr>
          <w:p w14:paraId="0A4BC26B" w14:textId="77777777" w:rsidR="000A0587" w:rsidRPr="00697DDC" w:rsidRDefault="000A0587" w:rsidP="00446B3A">
            <w:pPr>
              <w:spacing w:before="40" w:after="40"/>
              <w:jc w:val="center"/>
              <w:rPr>
                <w:lang w:val="lv-LV"/>
              </w:rPr>
            </w:pPr>
            <w:r w:rsidRPr="00697DDC">
              <w:rPr>
                <w:lang w:val="lv-LV"/>
              </w:rPr>
              <w:t>2</w:t>
            </w:r>
          </w:p>
        </w:tc>
      </w:tr>
      <w:tr w:rsidR="009024F0" w:rsidRPr="00697DDC" w14:paraId="2CDAF387" w14:textId="77777777" w:rsidTr="00446B3A">
        <w:tc>
          <w:tcPr>
            <w:tcW w:w="711" w:type="dxa"/>
            <w:shd w:val="clear" w:color="auto" w:fill="auto"/>
          </w:tcPr>
          <w:p w14:paraId="7CDF66B4" w14:textId="77777777" w:rsidR="000A0587" w:rsidRPr="00697DDC" w:rsidRDefault="000A0587" w:rsidP="00446B3A">
            <w:pPr>
              <w:spacing w:before="40" w:after="40"/>
              <w:jc w:val="both"/>
              <w:rPr>
                <w:lang w:val="lv-LV"/>
              </w:rPr>
            </w:pPr>
            <w:r w:rsidRPr="00697DDC">
              <w:rPr>
                <w:lang w:val="lv-LV"/>
              </w:rPr>
              <w:t>9.</w:t>
            </w:r>
          </w:p>
        </w:tc>
        <w:tc>
          <w:tcPr>
            <w:tcW w:w="6203" w:type="dxa"/>
            <w:shd w:val="clear" w:color="auto" w:fill="auto"/>
          </w:tcPr>
          <w:p w14:paraId="2174074C" w14:textId="77777777" w:rsidR="000A0587" w:rsidRPr="00697DDC" w:rsidRDefault="000A0587" w:rsidP="00446B3A">
            <w:pPr>
              <w:spacing w:before="40" w:after="40"/>
              <w:jc w:val="both"/>
              <w:rPr>
                <w:lang w:val="lv-LV"/>
              </w:rPr>
            </w:pPr>
            <w:r w:rsidRPr="00697DDC">
              <w:rPr>
                <w:lang w:val="lv-LV"/>
              </w:rPr>
              <w:t xml:space="preserve">Staciju Glūda un Biksti sasaiste ar </w:t>
            </w:r>
            <w:proofErr w:type="spellStart"/>
            <w:r w:rsidRPr="00697DDC">
              <w:rPr>
                <w:lang w:val="lv-LV"/>
              </w:rPr>
              <w:t>bezsignālu</w:t>
            </w:r>
            <w:proofErr w:type="spellEnd"/>
            <w:r w:rsidRPr="00697DDC">
              <w:rPr>
                <w:lang w:val="lv-LV"/>
              </w:rPr>
              <w:t xml:space="preserve"> bloķēšanas sistēmu ar asu skatītājiem</w:t>
            </w:r>
          </w:p>
        </w:tc>
        <w:tc>
          <w:tcPr>
            <w:tcW w:w="1523" w:type="dxa"/>
            <w:shd w:val="clear" w:color="auto" w:fill="auto"/>
          </w:tcPr>
          <w:p w14:paraId="7B48A47B" w14:textId="77777777" w:rsidR="000A0587" w:rsidRPr="00697DDC" w:rsidRDefault="000A0587" w:rsidP="00446B3A">
            <w:pPr>
              <w:spacing w:before="40" w:after="40"/>
              <w:jc w:val="center"/>
              <w:rPr>
                <w:lang w:val="lv-LV"/>
              </w:rPr>
            </w:pPr>
            <w:r w:rsidRPr="00697DDC">
              <w:rPr>
                <w:lang w:val="lv-LV"/>
              </w:rPr>
              <w:t>2</w:t>
            </w:r>
          </w:p>
        </w:tc>
      </w:tr>
      <w:tr w:rsidR="009024F0" w:rsidRPr="00697DDC" w14:paraId="2AF728C9" w14:textId="77777777" w:rsidTr="00446B3A">
        <w:tc>
          <w:tcPr>
            <w:tcW w:w="711" w:type="dxa"/>
            <w:shd w:val="clear" w:color="auto" w:fill="auto"/>
          </w:tcPr>
          <w:p w14:paraId="66BD4ACC" w14:textId="77777777" w:rsidR="000A0587" w:rsidRPr="00697DDC" w:rsidRDefault="000A0587" w:rsidP="00446B3A">
            <w:pPr>
              <w:spacing w:before="40" w:after="40"/>
              <w:jc w:val="both"/>
              <w:rPr>
                <w:lang w:val="lv-LV"/>
              </w:rPr>
            </w:pPr>
            <w:r w:rsidRPr="00697DDC">
              <w:rPr>
                <w:lang w:val="lv-LV"/>
              </w:rPr>
              <w:t>10.</w:t>
            </w:r>
          </w:p>
        </w:tc>
        <w:tc>
          <w:tcPr>
            <w:tcW w:w="6203" w:type="dxa"/>
            <w:shd w:val="clear" w:color="auto" w:fill="auto"/>
          </w:tcPr>
          <w:p w14:paraId="06EB5C43" w14:textId="77777777" w:rsidR="000A0587" w:rsidRPr="00697DDC" w:rsidRDefault="000A0587" w:rsidP="00446B3A">
            <w:pPr>
              <w:spacing w:before="40" w:after="40"/>
              <w:jc w:val="both"/>
              <w:rPr>
                <w:lang w:val="lv-LV"/>
              </w:rPr>
            </w:pPr>
            <w:r w:rsidRPr="00697DDC">
              <w:rPr>
                <w:lang w:val="lv-LV"/>
              </w:rPr>
              <w:t>Telekomunikācijas iekārtu projektēšana, uzstādīšana un pieslēgšana</w:t>
            </w:r>
          </w:p>
        </w:tc>
        <w:tc>
          <w:tcPr>
            <w:tcW w:w="1523" w:type="dxa"/>
            <w:shd w:val="clear" w:color="auto" w:fill="auto"/>
          </w:tcPr>
          <w:p w14:paraId="0E3F3C40"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7FDD7279" w14:textId="77777777" w:rsidTr="00446B3A">
        <w:tc>
          <w:tcPr>
            <w:tcW w:w="711" w:type="dxa"/>
            <w:shd w:val="clear" w:color="auto" w:fill="auto"/>
          </w:tcPr>
          <w:p w14:paraId="66E47013" w14:textId="77777777" w:rsidR="000A0587" w:rsidRPr="00697DDC" w:rsidRDefault="000A0587" w:rsidP="00446B3A">
            <w:pPr>
              <w:spacing w:before="40" w:after="40"/>
              <w:jc w:val="both"/>
              <w:rPr>
                <w:lang w:val="lv-LV"/>
              </w:rPr>
            </w:pPr>
            <w:r w:rsidRPr="00697DDC">
              <w:rPr>
                <w:lang w:val="lv-LV"/>
              </w:rPr>
              <w:t>11.</w:t>
            </w:r>
          </w:p>
        </w:tc>
        <w:tc>
          <w:tcPr>
            <w:tcW w:w="6203" w:type="dxa"/>
            <w:shd w:val="clear" w:color="auto" w:fill="auto"/>
          </w:tcPr>
          <w:p w14:paraId="64AC6690" w14:textId="77777777" w:rsidR="000A0587" w:rsidRPr="00697DDC" w:rsidRDefault="000A0587" w:rsidP="00446B3A">
            <w:pPr>
              <w:spacing w:before="40" w:after="40"/>
              <w:jc w:val="both"/>
              <w:rPr>
                <w:lang w:val="lv-LV"/>
              </w:rPr>
            </w:pPr>
            <w:r w:rsidRPr="00697DDC">
              <w:rPr>
                <w:lang w:val="lv-LV"/>
              </w:rPr>
              <w:t xml:space="preserve">Elektroapgādes iekārtu projektēšana, uzstādīšana un pieslēgšana, t.sk. </w:t>
            </w:r>
            <w:proofErr w:type="spellStart"/>
            <w:r w:rsidRPr="00697DDC">
              <w:rPr>
                <w:lang w:val="lv-LV"/>
              </w:rPr>
              <w:t>dīzeļģeneratora</w:t>
            </w:r>
            <w:proofErr w:type="spellEnd"/>
            <w:r w:rsidRPr="00697DDC">
              <w:rPr>
                <w:lang w:val="lv-LV"/>
              </w:rPr>
              <w:t xml:space="preserve"> (DGA) iegāde un uzstādīšana konteinerā</w:t>
            </w:r>
          </w:p>
        </w:tc>
        <w:tc>
          <w:tcPr>
            <w:tcW w:w="1523" w:type="dxa"/>
            <w:shd w:val="clear" w:color="auto" w:fill="auto"/>
          </w:tcPr>
          <w:p w14:paraId="44E77E1A" w14:textId="77777777" w:rsidR="000A0587" w:rsidRPr="00697DDC" w:rsidRDefault="000A0587" w:rsidP="00446B3A">
            <w:pPr>
              <w:spacing w:before="40" w:after="40"/>
              <w:jc w:val="center"/>
              <w:rPr>
                <w:lang w:val="lv-LV"/>
              </w:rPr>
            </w:pPr>
            <w:r w:rsidRPr="00697DDC">
              <w:rPr>
                <w:lang w:val="lv-LV"/>
              </w:rPr>
              <w:t>Nosaka projektā</w:t>
            </w:r>
          </w:p>
        </w:tc>
      </w:tr>
      <w:tr w:rsidR="009024F0" w:rsidRPr="00697DDC" w14:paraId="39049E71" w14:textId="77777777" w:rsidTr="00446B3A">
        <w:tc>
          <w:tcPr>
            <w:tcW w:w="711" w:type="dxa"/>
            <w:shd w:val="clear" w:color="auto" w:fill="auto"/>
          </w:tcPr>
          <w:p w14:paraId="6D7D93A6" w14:textId="77777777" w:rsidR="000A0587" w:rsidRPr="00697DDC" w:rsidDel="007F7934" w:rsidRDefault="000A0587" w:rsidP="00446B3A">
            <w:pPr>
              <w:spacing w:before="40" w:after="40"/>
              <w:jc w:val="both"/>
              <w:rPr>
                <w:lang w:val="lv-LV"/>
              </w:rPr>
            </w:pPr>
            <w:bookmarkStart w:id="61" w:name="_Hlk104985188"/>
            <w:r w:rsidRPr="00697DDC">
              <w:rPr>
                <w:lang w:val="lv-LV"/>
              </w:rPr>
              <w:t>12.</w:t>
            </w:r>
          </w:p>
        </w:tc>
        <w:tc>
          <w:tcPr>
            <w:tcW w:w="6203" w:type="dxa"/>
            <w:shd w:val="clear" w:color="auto" w:fill="auto"/>
          </w:tcPr>
          <w:p w14:paraId="059645B6" w14:textId="28078237" w:rsidR="000A0587" w:rsidRPr="00697DDC" w:rsidRDefault="000A0587" w:rsidP="00446B3A">
            <w:pPr>
              <w:spacing w:before="40" w:after="40"/>
              <w:jc w:val="both"/>
              <w:rPr>
                <w:lang w:val="lv-LV"/>
              </w:rPr>
            </w:pPr>
            <w:r w:rsidRPr="00697DDC">
              <w:rPr>
                <w:lang w:val="lv-LV"/>
              </w:rPr>
              <w:t>Stacijas apsargājamās pārbrauktuves aprīkošanā ar mūsdienu videonovērošanas sistēmu ar datu pārraides uz “</w:t>
            </w:r>
            <w:proofErr w:type="spellStart"/>
            <w:r w:rsidRPr="00697DDC">
              <w:rPr>
                <w:lang w:val="lv-LV"/>
              </w:rPr>
              <w:t>LDz</w:t>
            </w:r>
            <w:proofErr w:type="spellEnd"/>
            <w:r w:rsidRPr="00697DDC">
              <w:rPr>
                <w:lang w:val="lv-LV"/>
              </w:rPr>
              <w:t xml:space="preserve"> Apsardze” (Rīga, Zasas iela 5, 3) </w:t>
            </w:r>
            <w:r w:rsidR="000761DD" w:rsidRPr="00697DDC">
              <w:rPr>
                <w:color w:val="FF0000"/>
                <w:lang w:val="lv-LV"/>
              </w:rPr>
              <w:t>serveri</w:t>
            </w:r>
            <w:r w:rsidR="000761DD" w:rsidRPr="00697DDC">
              <w:rPr>
                <w:lang w:val="lv-LV"/>
              </w:rPr>
              <w:t xml:space="preserve"> </w:t>
            </w:r>
            <w:r w:rsidRPr="00697DDC">
              <w:rPr>
                <w:lang w:val="lv-LV"/>
              </w:rPr>
              <w:t xml:space="preserve">un </w:t>
            </w:r>
            <w:r w:rsidRPr="00697DDC">
              <w:rPr>
                <w:strike/>
                <w:lang w:val="lv-LV"/>
              </w:rPr>
              <w:t xml:space="preserve">Dzelzceļa pārbrauktuvju vadības centra (Rīga, </w:t>
            </w:r>
            <w:proofErr w:type="spellStart"/>
            <w:r w:rsidRPr="00697DDC">
              <w:rPr>
                <w:strike/>
                <w:lang w:val="lv-LV"/>
              </w:rPr>
              <w:t>Turgeņeva</w:t>
            </w:r>
            <w:proofErr w:type="spellEnd"/>
            <w:r w:rsidRPr="00697DDC">
              <w:rPr>
                <w:strike/>
                <w:lang w:val="lv-LV"/>
              </w:rPr>
              <w:t xml:space="preserve"> iela 14)</w:t>
            </w:r>
            <w:r w:rsidR="000761DD" w:rsidRPr="00697DDC">
              <w:rPr>
                <w:strike/>
                <w:lang w:val="lv-LV"/>
              </w:rPr>
              <w:t xml:space="preserve"> </w:t>
            </w:r>
            <w:r w:rsidR="000761DD" w:rsidRPr="00697DDC">
              <w:rPr>
                <w:color w:val="FF0000"/>
                <w:lang w:val="lv-LV"/>
              </w:rPr>
              <w:t>Dobeles stacijas dežuranta telpu</w:t>
            </w:r>
          </w:p>
        </w:tc>
        <w:tc>
          <w:tcPr>
            <w:tcW w:w="1523" w:type="dxa"/>
            <w:shd w:val="clear" w:color="auto" w:fill="auto"/>
          </w:tcPr>
          <w:p w14:paraId="70FD1B13" w14:textId="77777777" w:rsidR="000A0587" w:rsidRPr="00697DDC" w:rsidRDefault="000A0587" w:rsidP="00446B3A">
            <w:pPr>
              <w:spacing w:before="40" w:after="40"/>
              <w:jc w:val="center"/>
              <w:rPr>
                <w:lang w:val="lv-LV"/>
              </w:rPr>
            </w:pPr>
            <w:r w:rsidRPr="00697DDC">
              <w:rPr>
                <w:lang w:val="lv-LV"/>
              </w:rPr>
              <w:t>1</w:t>
            </w:r>
          </w:p>
        </w:tc>
      </w:tr>
      <w:bookmarkEnd w:id="61"/>
      <w:tr w:rsidR="009024F0" w:rsidRPr="00697DDC" w14:paraId="55308F29" w14:textId="77777777" w:rsidTr="00446B3A">
        <w:tc>
          <w:tcPr>
            <w:tcW w:w="711" w:type="dxa"/>
            <w:shd w:val="clear" w:color="auto" w:fill="auto"/>
          </w:tcPr>
          <w:p w14:paraId="013F1651" w14:textId="77777777" w:rsidR="000A0587" w:rsidRPr="00697DDC" w:rsidDel="007F7934" w:rsidRDefault="000A0587" w:rsidP="00446B3A">
            <w:pPr>
              <w:spacing w:before="40" w:after="40"/>
              <w:jc w:val="both"/>
              <w:rPr>
                <w:lang w:val="lv-LV"/>
              </w:rPr>
            </w:pPr>
            <w:r w:rsidRPr="00697DDC">
              <w:rPr>
                <w:lang w:val="lv-LV"/>
              </w:rPr>
              <w:t>13.</w:t>
            </w:r>
          </w:p>
        </w:tc>
        <w:tc>
          <w:tcPr>
            <w:tcW w:w="6203" w:type="dxa"/>
            <w:shd w:val="clear" w:color="auto" w:fill="auto"/>
          </w:tcPr>
          <w:p w14:paraId="6C47DCEB" w14:textId="0A4ABEA6" w:rsidR="000A0587" w:rsidRPr="00697DDC" w:rsidRDefault="000A0587" w:rsidP="00446B3A">
            <w:pPr>
              <w:spacing w:before="40" w:after="40"/>
              <w:jc w:val="both"/>
              <w:rPr>
                <w:lang w:val="lv-LV"/>
              </w:rPr>
            </w:pPr>
            <w:r w:rsidRPr="00697DDC">
              <w:rPr>
                <w:lang w:val="lv-LV"/>
              </w:rPr>
              <w:t xml:space="preserve">Nodrošināt stacijas </w:t>
            </w:r>
            <w:r w:rsidR="00697DDC" w:rsidRPr="00697DDC">
              <w:rPr>
                <w:color w:val="FF0000"/>
                <w:lang w:val="lv-LV"/>
              </w:rPr>
              <w:t xml:space="preserve">71,836.km </w:t>
            </w:r>
            <w:r w:rsidRPr="00697DDC">
              <w:rPr>
                <w:lang w:val="lv-LV"/>
              </w:rPr>
              <w:t xml:space="preserve">apsargājamās pārbrauktuves ar automātiskām barjerām vadību no </w:t>
            </w:r>
            <w:r w:rsidR="00697DDC" w:rsidRPr="00697DDC">
              <w:rPr>
                <w:color w:val="FF0000"/>
                <w:lang w:val="lv-LV"/>
              </w:rPr>
              <w:t>Dobeles stacijas dežuranta telpas</w:t>
            </w:r>
            <w:r w:rsidR="00697DDC">
              <w:rPr>
                <w:lang w:val="lv-LV"/>
              </w:rPr>
              <w:t xml:space="preserve"> </w:t>
            </w:r>
            <w:r w:rsidRPr="00697DDC">
              <w:rPr>
                <w:strike/>
                <w:lang w:val="lv-LV"/>
              </w:rPr>
              <w:t xml:space="preserve">Dzelzceļa pārbrauktuvju vadības centra dežuranta (Rīga, </w:t>
            </w:r>
            <w:proofErr w:type="spellStart"/>
            <w:r w:rsidRPr="00697DDC">
              <w:rPr>
                <w:strike/>
                <w:lang w:val="lv-LV"/>
              </w:rPr>
              <w:t>Turgeņeva</w:t>
            </w:r>
            <w:proofErr w:type="spellEnd"/>
            <w:r w:rsidRPr="00697DDC">
              <w:rPr>
                <w:strike/>
                <w:lang w:val="lv-LV"/>
              </w:rPr>
              <w:t xml:space="preserve"> iela 14)</w:t>
            </w:r>
            <w:r w:rsidRPr="00697DDC">
              <w:rPr>
                <w:lang w:val="lv-LV"/>
              </w:rPr>
              <w:t>, izmantojot pārbrauktuves vadības ierīci un videonovērošanas sistēmas datus</w:t>
            </w:r>
          </w:p>
        </w:tc>
        <w:tc>
          <w:tcPr>
            <w:tcW w:w="1523" w:type="dxa"/>
            <w:shd w:val="clear" w:color="auto" w:fill="auto"/>
          </w:tcPr>
          <w:p w14:paraId="1BF305C1" w14:textId="77777777" w:rsidR="000A0587" w:rsidRPr="00697DDC" w:rsidRDefault="000A0587" w:rsidP="00446B3A">
            <w:pPr>
              <w:spacing w:before="40" w:after="40"/>
              <w:jc w:val="center"/>
              <w:rPr>
                <w:lang w:val="lv-LV"/>
              </w:rPr>
            </w:pPr>
            <w:r w:rsidRPr="00697DDC">
              <w:rPr>
                <w:lang w:val="lv-LV"/>
              </w:rPr>
              <w:t>1</w:t>
            </w:r>
          </w:p>
        </w:tc>
      </w:tr>
    </w:tbl>
    <w:p w14:paraId="42F0EDC3" w14:textId="77777777" w:rsidR="000A0587" w:rsidRPr="009024F0" w:rsidRDefault="000A0587" w:rsidP="000A0587">
      <w:pPr>
        <w:spacing w:before="240" w:after="80"/>
        <w:ind w:left="113"/>
        <w:rPr>
          <w:lang w:val="lv-LV"/>
        </w:rPr>
      </w:pPr>
      <w:r w:rsidRPr="009024F0">
        <w:rPr>
          <w:b/>
          <w:i/>
          <w:lang w:val="lv-LV"/>
        </w:rPr>
        <w:t xml:space="preserve">Tabula Nr.3 Dobeles stacijas MPC sistēmas būvdarbu indikatīvie darbu apjomi </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237"/>
        <w:gridCol w:w="1525"/>
      </w:tblGrid>
      <w:tr w:rsidR="009024F0" w:rsidRPr="009024F0" w14:paraId="536A054F" w14:textId="77777777" w:rsidTr="00446B3A">
        <w:tc>
          <w:tcPr>
            <w:tcW w:w="675" w:type="dxa"/>
            <w:shd w:val="clear" w:color="auto" w:fill="DEEAF6"/>
          </w:tcPr>
          <w:p w14:paraId="2FDE31D3" w14:textId="77777777" w:rsidR="000A0587" w:rsidRPr="009024F0" w:rsidRDefault="000A0587" w:rsidP="00446B3A">
            <w:pPr>
              <w:spacing w:before="20" w:after="20"/>
              <w:jc w:val="both"/>
              <w:rPr>
                <w:lang w:val="lv-LV"/>
              </w:rPr>
            </w:pPr>
            <w:r w:rsidRPr="009024F0">
              <w:rPr>
                <w:lang w:val="lv-LV"/>
              </w:rPr>
              <w:t>Nr.</w:t>
            </w:r>
          </w:p>
          <w:p w14:paraId="7A2A3946" w14:textId="77777777" w:rsidR="000A0587" w:rsidRPr="009024F0" w:rsidRDefault="000A0587" w:rsidP="00446B3A">
            <w:pPr>
              <w:spacing w:before="20" w:after="20"/>
              <w:jc w:val="both"/>
              <w:rPr>
                <w:lang w:val="lv-LV"/>
              </w:rPr>
            </w:pPr>
            <w:r w:rsidRPr="009024F0">
              <w:rPr>
                <w:lang w:val="lv-LV"/>
              </w:rPr>
              <w:t>p.k.</w:t>
            </w:r>
          </w:p>
        </w:tc>
        <w:tc>
          <w:tcPr>
            <w:tcW w:w="6237" w:type="dxa"/>
            <w:shd w:val="clear" w:color="auto" w:fill="DEEAF6"/>
          </w:tcPr>
          <w:p w14:paraId="40E43987" w14:textId="77777777" w:rsidR="000A0587" w:rsidRPr="009024F0" w:rsidRDefault="000A0587" w:rsidP="00446B3A">
            <w:pPr>
              <w:spacing w:before="120"/>
              <w:jc w:val="center"/>
              <w:rPr>
                <w:lang w:val="lv-LV"/>
              </w:rPr>
            </w:pPr>
            <w:r w:rsidRPr="009024F0">
              <w:rPr>
                <w:lang w:val="lv-LV"/>
              </w:rPr>
              <w:t>Darba nosaukums</w:t>
            </w:r>
          </w:p>
        </w:tc>
        <w:tc>
          <w:tcPr>
            <w:tcW w:w="1525" w:type="dxa"/>
            <w:shd w:val="clear" w:color="auto" w:fill="DEEAF6"/>
          </w:tcPr>
          <w:p w14:paraId="0E7FB6B4" w14:textId="77777777" w:rsidR="000A0587" w:rsidRPr="009024F0" w:rsidRDefault="000A0587" w:rsidP="00446B3A">
            <w:pPr>
              <w:spacing w:before="20" w:after="20"/>
              <w:jc w:val="center"/>
              <w:rPr>
                <w:lang w:val="lv-LV"/>
              </w:rPr>
            </w:pPr>
            <w:r w:rsidRPr="009024F0">
              <w:rPr>
                <w:lang w:val="lv-LV"/>
              </w:rPr>
              <w:t>Apjomi</w:t>
            </w:r>
          </w:p>
          <w:p w14:paraId="5490D5E1" w14:textId="77777777" w:rsidR="000A0587" w:rsidRPr="009024F0" w:rsidRDefault="000A0587" w:rsidP="00446B3A">
            <w:pPr>
              <w:spacing w:before="20" w:after="20"/>
              <w:jc w:val="center"/>
              <w:rPr>
                <w:lang w:val="lv-LV"/>
              </w:rPr>
            </w:pPr>
            <w:r w:rsidRPr="009024F0">
              <w:rPr>
                <w:lang w:val="lv-LV"/>
              </w:rPr>
              <w:t>(komplekts)</w:t>
            </w:r>
          </w:p>
        </w:tc>
      </w:tr>
      <w:tr w:rsidR="009024F0" w:rsidRPr="009024F0" w14:paraId="4FFF37C6" w14:textId="77777777" w:rsidTr="00446B3A">
        <w:tc>
          <w:tcPr>
            <w:tcW w:w="675" w:type="dxa"/>
            <w:shd w:val="clear" w:color="auto" w:fill="auto"/>
          </w:tcPr>
          <w:p w14:paraId="255A891C" w14:textId="77777777" w:rsidR="000A0587" w:rsidRPr="009024F0" w:rsidRDefault="000A0587" w:rsidP="00446B3A">
            <w:pPr>
              <w:spacing w:before="20" w:after="20"/>
              <w:jc w:val="both"/>
              <w:rPr>
                <w:lang w:val="lv-LV"/>
              </w:rPr>
            </w:pPr>
            <w:r w:rsidRPr="009024F0">
              <w:rPr>
                <w:lang w:val="lv-LV"/>
              </w:rPr>
              <w:lastRenderedPageBreak/>
              <w:t>1.</w:t>
            </w:r>
          </w:p>
        </w:tc>
        <w:tc>
          <w:tcPr>
            <w:tcW w:w="6237" w:type="dxa"/>
            <w:shd w:val="clear" w:color="auto" w:fill="auto"/>
          </w:tcPr>
          <w:p w14:paraId="1D4AAFBF" w14:textId="77777777" w:rsidR="000A0587" w:rsidRPr="009024F0" w:rsidRDefault="000A0587" w:rsidP="00446B3A">
            <w:pPr>
              <w:spacing w:before="20" w:after="20"/>
              <w:rPr>
                <w:lang w:val="lv-LV"/>
              </w:rPr>
            </w:pPr>
            <w:r w:rsidRPr="009024F0">
              <w:rPr>
                <w:lang w:val="lv-LV"/>
              </w:rPr>
              <w:t>Tranšejas rakšana, kabeļu likšana ar pazemes uzmavu un ceļu kārbu lietošanu un trašu marķēšana. Kabeļu ievadīšana skapjos un centralizācijas posteņos ar apstrādāšanu pieslēgšanas vietās</w:t>
            </w:r>
          </w:p>
        </w:tc>
        <w:tc>
          <w:tcPr>
            <w:tcW w:w="1525" w:type="dxa"/>
            <w:shd w:val="clear" w:color="auto" w:fill="auto"/>
          </w:tcPr>
          <w:p w14:paraId="5544EB2E" w14:textId="77777777" w:rsidR="000A0587" w:rsidRPr="009024F0" w:rsidRDefault="000A0587" w:rsidP="00446B3A">
            <w:pPr>
              <w:spacing w:before="20" w:after="20"/>
              <w:jc w:val="center"/>
              <w:rPr>
                <w:lang w:val="lv-LV"/>
              </w:rPr>
            </w:pPr>
            <w:r w:rsidRPr="009024F0">
              <w:rPr>
                <w:lang w:val="lv-LV"/>
              </w:rPr>
              <w:t>Nosaka projektā</w:t>
            </w:r>
          </w:p>
        </w:tc>
      </w:tr>
      <w:tr w:rsidR="009024F0" w:rsidRPr="009024F0" w14:paraId="54859CF5" w14:textId="77777777" w:rsidTr="00446B3A">
        <w:tc>
          <w:tcPr>
            <w:tcW w:w="675" w:type="dxa"/>
            <w:shd w:val="clear" w:color="auto" w:fill="auto"/>
          </w:tcPr>
          <w:p w14:paraId="0D0B8EA2" w14:textId="77777777" w:rsidR="000A0587" w:rsidRPr="009024F0" w:rsidRDefault="000A0587" w:rsidP="00446B3A">
            <w:pPr>
              <w:spacing w:before="20" w:after="20"/>
              <w:jc w:val="both"/>
              <w:rPr>
                <w:lang w:val="lv-LV"/>
              </w:rPr>
            </w:pPr>
            <w:r w:rsidRPr="009024F0">
              <w:rPr>
                <w:lang w:val="lv-LV"/>
              </w:rPr>
              <w:t>2.</w:t>
            </w:r>
          </w:p>
        </w:tc>
        <w:tc>
          <w:tcPr>
            <w:tcW w:w="6237" w:type="dxa"/>
            <w:shd w:val="clear" w:color="auto" w:fill="auto"/>
          </w:tcPr>
          <w:p w14:paraId="0F6B9F51" w14:textId="77777777" w:rsidR="000A0587" w:rsidRPr="009024F0" w:rsidRDefault="000A0587" w:rsidP="00446B3A">
            <w:pPr>
              <w:spacing w:before="20" w:after="20"/>
              <w:rPr>
                <w:lang w:val="lv-LV"/>
              </w:rPr>
            </w:pPr>
            <w:r w:rsidRPr="009024F0">
              <w:rPr>
                <w:lang w:val="lv-LV"/>
              </w:rPr>
              <w:t xml:space="preserve">Kabeļu kanalizācijas ierīkošana </w:t>
            </w:r>
          </w:p>
        </w:tc>
        <w:tc>
          <w:tcPr>
            <w:tcW w:w="1525" w:type="dxa"/>
            <w:shd w:val="clear" w:color="auto" w:fill="auto"/>
          </w:tcPr>
          <w:p w14:paraId="2ECB9E53" w14:textId="77777777" w:rsidR="000A0587" w:rsidRPr="009024F0" w:rsidRDefault="000A0587" w:rsidP="00446B3A">
            <w:pPr>
              <w:spacing w:before="20" w:after="20"/>
              <w:jc w:val="center"/>
              <w:rPr>
                <w:lang w:val="lv-LV"/>
              </w:rPr>
            </w:pPr>
            <w:r w:rsidRPr="009024F0">
              <w:rPr>
                <w:lang w:val="lv-LV"/>
              </w:rPr>
              <w:t>Nosaka projektā</w:t>
            </w:r>
          </w:p>
        </w:tc>
      </w:tr>
      <w:tr w:rsidR="009024F0" w:rsidRPr="009024F0" w14:paraId="26727F58" w14:textId="77777777" w:rsidTr="00446B3A">
        <w:tc>
          <w:tcPr>
            <w:tcW w:w="675" w:type="dxa"/>
            <w:shd w:val="clear" w:color="auto" w:fill="auto"/>
          </w:tcPr>
          <w:p w14:paraId="24E355CC" w14:textId="77777777" w:rsidR="000A0587" w:rsidRPr="009024F0" w:rsidRDefault="000A0587" w:rsidP="00446B3A">
            <w:pPr>
              <w:spacing w:before="20" w:after="20"/>
              <w:jc w:val="both"/>
              <w:rPr>
                <w:lang w:val="lv-LV"/>
              </w:rPr>
            </w:pPr>
            <w:r w:rsidRPr="009024F0">
              <w:rPr>
                <w:lang w:val="lv-LV"/>
              </w:rPr>
              <w:t>3.</w:t>
            </w:r>
          </w:p>
        </w:tc>
        <w:tc>
          <w:tcPr>
            <w:tcW w:w="6237" w:type="dxa"/>
            <w:shd w:val="clear" w:color="auto" w:fill="auto"/>
          </w:tcPr>
          <w:p w14:paraId="405F3113" w14:textId="77777777" w:rsidR="000A0587" w:rsidRPr="009024F0" w:rsidRDefault="000A0587" w:rsidP="00446B3A">
            <w:pPr>
              <w:spacing w:before="20" w:after="20"/>
              <w:rPr>
                <w:lang w:val="lv-LV"/>
              </w:rPr>
            </w:pPr>
            <w:r w:rsidRPr="009024F0">
              <w:rPr>
                <w:lang w:val="lv-LV"/>
              </w:rPr>
              <w:t>Projektā paredzēto iekārtu izstādīšana un pieslēgšana, inženiertīklu ierīkošana</w:t>
            </w:r>
          </w:p>
        </w:tc>
        <w:tc>
          <w:tcPr>
            <w:tcW w:w="1525" w:type="dxa"/>
            <w:shd w:val="clear" w:color="auto" w:fill="auto"/>
          </w:tcPr>
          <w:p w14:paraId="1EEA8810" w14:textId="77777777" w:rsidR="000A0587" w:rsidRPr="009024F0" w:rsidRDefault="000A0587" w:rsidP="00446B3A">
            <w:pPr>
              <w:spacing w:before="20" w:after="20"/>
              <w:jc w:val="center"/>
              <w:rPr>
                <w:lang w:val="lv-LV"/>
              </w:rPr>
            </w:pPr>
            <w:r w:rsidRPr="009024F0">
              <w:rPr>
                <w:lang w:val="lv-LV"/>
              </w:rPr>
              <w:t>Nosaka projektā</w:t>
            </w:r>
          </w:p>
        </w:tc>
      </w:tr>
      <w:tr w:rsidR="009024F0" w:rsidRPr="009024F0" w14:paraId="27BEC285" w14:textId="77777777" w:rsidTr="00446B3A">
        <w:tc>
          <w:tcPr>
            <w:tcW w:w="675" w:type="dxa"/>
            <w:shd w:val="clear" w:color="auto" w:fill="auto"/>
          </w:tcPr>
          <w:p w14:paraId="118C08EC" w14:textId="77777777" w:rsidR="000A0587" w:rsidRPr="009024F0" w:rsidRDefault="000A0587" w:rsidP="00446B3A">
            <w:pPr>
              <w:spacing w:before="20" w:after="20"/>
              <w:jc w:val="both"/>
              <w:rPr>
                <w:lang w:val="lv-LV"/>
              </w:rPr>
            </w:pPr>
            <w:r w:rsidRPr="009024F0">
              <w:rPr>
                <w:lang w:val="lv-LV"/>
              </w:rPr>
              <w:t>4.</w:t>
            </w:r>
          </w:p>
        </w:tc>
        <w:tc>
          <w:tcPr>
            <w:tcW w:w="6237" w:type="dxa"/>
            <w:shd w:val="clear" w:color="auto" w:fill="auto"/>
          </w:tcPr>
          <w:p w14:paraId="443EF0D1" w14:textId="77777777" w:rsidR="000A0587" w:rsidRPr="009024F0" w:rsidRDefault="000A0587" w:rsidP="00446B3A">
            <w:pPr>
              <w:spacing w:before="20" w:after="20"/>
              <w:rPr>
                <w:lang w:val="lv-LV"/>
              </w:rPr>
            </w:pPr>
            <w:r w:rsidRPr="009024F0">
              <w:rPr>
                <w:lang w:val="lv-LV"/>
              </w:rPr>
              <w:t>MPC sistēmas projektēšanas un būvniecības darbi (komplekts)</w:t>
            </w:r>
          </w:p>
        </w:tc>
        <w:tc>
          <w:tcPr>
            <w:tcW w:w="1525" w:type="dxa"/>
            <w:shd w:val="clear" w:color="auto" w:fill="auto"/>
          </w:tcPr>
          <w:p w14:paraId="3DA96CC6" w14:textId="77777777" w:rsidR="000A0587" w:rsidRPr="009024F0" w:rsidRDefault="000A0587" w:rsidP="00446B3A">
            <w:pPr>
              <w:spacing w:before="20" w:after="20"/>
              <w:jc w:val="center"/>
              <w:rPr>
                <w:lang w:val="lv-LV"/>
              </w:rPr>
            </w:pPr>
            <w:r w:rsidRPr="009024F0">
              <w:rPr>
                <w:lang w:val="lv-LV"/>
              </w:rPr>
              <w:t>1</w:t>
            </w:r>
          </w:p>
        </w:tc>
      </w:tr>
      <w:tr w:rsidR="009024F0" w:rsidRPr="009024F0" w14:paraId="286F2D39" w14:textId="77777777" w:rsidTr="00446B3A">
        <w:tc>
          <w:tcPr>
            <w:tcW w:w="675" w:type="dxa"/>
            <w:shd w:val="clear" w:color="auto" w:fill="auto"/>
          </w:tcPr>
          <w:p w14:paraId="5C3932F2" w14:textId="77777777" w:rsidR="000A0587" w:rsidRPr="009024F0" w:rsidRDefault="000A0587" w:rsidP="00446B3A">
            <w:pPr>
              <w:spacing w:before="20" w:after="20"/>
              <w:jc w:val="both"/>
              <w:rPr>
                <w:lang w:val="lv-LV"/>
              </w:rPr>
            </w:pPr>
            <w:r w:rsidRPr="009024F0">
              <w:rPr>
                <w:lang w:val="lv-LV"/>
              </w:rPr>
              <w:t>5.</w:t>
            </w:r>
          </w:p>
        </w:tc>
        <w:tc>
          <w:tcPr>
            <w:tcW w:w="6237" w:type="dxa"/>
            <w:shd w:val="clear" w:color="auto" w:fill="auto"/>
          </w:tcPr>
          <w:p w14:paraId="19644475" w14:textId="77777777" w:rsidR="000A0587" w:rsidRPr="009024F0" w:rsidRDefault="000A0587" w:rsidP="00446B3A">
            <w:pPr>
              <w:spacing w:before="20" w:after="20"/>
              <w:rPr>
                <w:lang w:val="lv-LV"/>
              </w:rPr>
            </w:pPr>
            <w:r w:rsidRPr="009024F0">
              <w:rPr>
                <w:lang w:val="lv-LV"/>
              </w:rPr>
              <w:t>MPC sistēmas testēšana un nodošana ekspluatācijā (komplekts)</w:t>
            </w:r>
          </w:p>
        </w:tc>
        <w:tc>
          <w:tcPr>
            <w:tcW w:w="1525" w:type="dxa"/>
            <w:shd w:val="clear" w:color="auto" w:fill="auto"/>
          </w:tcPr>
          <w:p w14:paraId="36A30E7A" w14:textId="77777777" w:rsidR="000A0587" w:rsidRPr="009024F0" w:rsidRDefault="000A0587" w:rsidP="00446B3A">
            <w:pPr>
              <w:spacing w:before="20" w:after="20"/>
              <w:jc w:val="center"/>
              <w:rPr>
                <w:lang w:val="lv-LV"/>
              </w:rPr>
            </w:pPr>
            <w:r w:rsidRPr="009024F0">
              <w:rPr>
                <w:lang w:val="lv-LV"/>
              </w:rPr>
              <w:t>1</w:t>
            </w:r>
          </w:p>
        </w:tc>
      </w:tr>
      <w:tr w:rsidR="009024F0" w:rsidRPr="009024F0" w14:paraId="0C9ED34D" w14:textId="77777777" w:rsidTr="00446B3A">
        <w:tc>
          <w:tcPr>
            <w:tcW w:w="675" w:type="dxa"/>
            <w:shd w:val="clear" w:color="auto" w:fill="auto"/>
          </w:tcPr>
          <w:p w14:paraId="4C26A173" w14:textId="77777777" w:rsidR="000A0587" w:rsidRPr="009024F0" w:rsidRDefault="000A0587" w:rsidP="00446B3A">
            <w:pPr>
              <w:spacing w:before="20" w:after="20"/>
              <w:jc w:val="both"/>
              <w:rPr>
                <w:lang w:val="lv-LV"/>
              </w:rPr>
            </w:pPr>
            <w:r w:rsidRPr="009024F0">
              <w:rPr>
                <w:lang w:val="lv-LV"/>
              </w:rPr>
              <w:t>6.</w:t>
            </w:r>
          </w:p>
        </w:tc>
        <w:tc>
          <w:tcPr>
            <w:tcW w:w="6237" w:type="dxa"/>
            <w:shd w:val="clear" w:color="auto" w:fill="auto"/>
          </w:tcPr>
          <w:p w14:paraId="010C8608" w14:textId="77777777" w:rsidR="000A0587" w:rsidRPr="009024F0" w:rsidRDefault="000A0587" w:rsidP="00446B3A">
            <w:pPr>
              <w:spacing w:before="20" w:after="20"/>
              <w:rPr>
                <w:lang w:val="lv-LV"/>
              </w:rPr>
            </w:pPr>
            <w:proofErr w:type="spellStart"/>
            <w:r w:rsidRPr="009024F0">
              <w:rPr>
                <w:lang w:val="lv-LV"/>
              </w:rPr>
              <w:t>Bezsignālu</w:t>
            </w:r>
            <w:proofErr w:type="spellEnd"/>
            <w:r w:rsidRPr="009024F0">
              <w:rPr>
                <w:lang w:val="lv-LV"/>
              </w:rPr>
              <w:t xml:space="preserve"> AB sistēmas projektēšanas un būvniecības darbi (komplekts)</w:t>
            </w:r>
          </w:p>
        </w:tc>
        <w:tc>
          <w:tcPr>
            <w:tcW w:w="1525" w:type="dxa"/>
            <w:shd w:val="clear" w:color="auto" w:fill="auto"/>
          </w:tcPr>
          <w:p w14:paraId="587E9ECC" w14:textId="77777777" w:rsidR="000A0587" w:rsidRPr="009024F0" w:rsidRDefault="000A0587" w:rsidP="00446B3A">
            <w:pPr>
              <w:spacing w:before="20" w:after="20"/>
              <w:jc w:val="center"/>
              <w:rPr>
                <w:lang w:val="lv-LV"/>
              </w:rPr>
            </w:pPr>
            <w:r w:rsidRPr="009024F0">
              <w:rPr>
                <w:lang w:val="lv-LV"/>
              </w:rPr>
              <w:t>2</w:t>
            </w:r>
          </w:p>
        </w:tc>
      </w:tr>
      <w:tr w:rsidR="009024F0" w:rsidRPr="009024F0" w14:paraId="44418EC0" w14:textId="77777777" w:rsidTr="00446B3A">
        <w:tc>
          <w:tcPr>
            <w:tcW w:w="675" w:type="dxa"/>
            <w:shd w:val="clear" w:color="auto" w:fill="auto"/>
          </w:tcPr>
          <w:p w14:paraId="441CF216" w14:textId="77777777" w:rsidR="000A0587" w:rsidRPr="009024F0" w:rsidRDefault="000A0587" w:rsidP="00446B3A">
            <w:pPr>
              <w:spacing w:before="20" w:after="20"/>
              <w:jc w:val="both"/>
              <w:rPr>
                <w:lang w:val="lv-LV"/>
              </w:rPr>
            </w:pPr>
            <w:r w:rsidRPr="009024F0">
              <w:rPr>
                <w:lang w:val="lv-LV"/>
              </w:rPr>
              <w:t>7.</w:t>
            </w:r>
          </w:p>
        </w:tc>
        <w:tc>
          <w:tcPr>
            <w:tcW w:w="6237" w:type="dxa"/>
            <w:shd w:val="clear" w:color="auto" w:fill="auto"/>
          </w:tcPr>
          <w:p w14:paraId="258009EA" w14:textId="77777777" w:rsidR="000A0587" w:rsidRPr="009024F0" w:rsidRDefault="000A0587" w:rsidP="00446B3A">
            <w:pPr>
              <w:spacing w:before="20" w:after="20"/>
              <w:rPr>
                <w:lang w:val="lv-LV"/>
              </w:rPr>
            </w:pPr>
            <w:proofErr w:type="spellStart"/>
            <w:r w:rsidRPr="009024F0">
              <w:rPr>
                <w:lang w:val="lv-LV"/>
              </w:rPr>
              <w:t>Bezsignālu</w:t>
            </w:r>
            <w:proofErr w:type="spellEnd"/>
            <w:r w:rsidRPr="009024F0">
              <w:rPr>
                <w:lang w:val="lv-LV"/>
              </w:rPr>
              <w:t xml:space="preserve"> AB sistēmas testēšana un nodošana ekspluatācijā (komplekts)</w:t>
            </w:r>
          </w:p>
        </w:tc>
        <w:tc>
          <w:tcPr>
            <w:tcW w:w="1525" w:type="dxa"/>
            <w:shd w:val="clear" w:color="auto" w:fill="auto"/>
          </w:tcPr>
          <w:p w14:paraId="3C091A45" w14:textId="77777777" w:rsidR="000A0587" w:rsidRPr="009024F0" w:rsidRDefault="000A0587" w:rsidP="00446B3A">
            <w:pPr>
              <w:spacing w:before="20" w:after="20"/>
              <w:jc w:val="center"/>
              <w:rPr>
                <w:lang w:val="lv-LV"/>
              </w:rPr>
            </w:pPr>
            <w:r w:rsidRPr="009024F0">
              <w:rPr>
                <w:lang w:val="lv-LV"/>
              </w:rPr>
              <w:t>2</w:t>
            </w:r>
          </w:p>
        </w:tc>
      </w:tr>
      <w:tr w:rsidR="009024F0" w:rsidRPr="009024F0" w14:paraId="5C7357D8" w14:textId="77777777" w:rsidTr="00446B3A">
        <w:tc>
          <w:tcPr>
            <w:tcW w:w="675" w:type="dxa"/>
            <w:shd w:val="clear" w:color="auto" w:fill="auto"/>
          </w:tcPr>
          <w:p w14:paraId="220E32BE" w14:textId="77777777" w:rsidR="000A0587" w:rsidRPr="009024F0" w:rsidRDefault="000A0587" w:rsidP="00446B3A">
            <w:pPr>
              <w:spacing w:before="20" w:after="20"/>
              <w:jc w:val="both"/>
              <w:rPr>
                <w:lang w:val="lv-LV"/>
              </w:rPr>
            </w:pPr>
            <w:r w:rsidRPr="009024F0">
              <w:rPr>
                <w:lang w:val="lv-LV"/>
              </w:rPr>
              <w:t>8.</w:t>
            </w:r>
          </w:p>
        </w:tc>
        <w:tc>
          <w:tcPr>
            <w:tcW w:w="6237" w:type="dxa"/>
            <w:shd w:val="clear" w:color="auto" w:fill="auto"/>
          </w:tcPr>
          <w:p w14:paraId="15BD7872" w14:textId="77777777" w:rsidR="000A0587" w:rsidRPr="009024F0" w:rsidRDefault="000A0587" w:rsidP="00446B3A">
            <w:pPr>
              <w:spacing w:before="20" w:after="20"/>
              <w:rPr>
                <w:lang w:val="lv-LV"/>
              </w:rPr>
            </w:pPr>
            <w:r w:rsidRPr="009024F0">
              <w:rPr>
                <w:lang w:val="lv-LV"/>
              </w:rPr>
              <w:t xml:space="preserve">Pārmiju </w:t>
            </w:r>
            <w:proofErr w:type="spellStart"/>
            <w:r w:rsidRPr="009024F0">
              <w:rPr>
                <w:lang w:val="lv-LV"/>
              </w:rPr>
              <w:t>elektroapsildes</w:t>
            </w:r>
            <w:proofErr w:type="spellEnd"/>
            <w:r w:rsidRPr="009024F0">
              <w:rPr>
                <w:lang w:val="lv-LV"/>
              </w:rPr>
              <w:t xml:space="preserve"> sistēmas ierīkošana (komplekts)</w:t>
            </w:r>
          </w:p>
        </w:tc>
        <w:tc>
          <w:tcPr>
            <w:tcW w:w="1525" w:type="dxa"/>
            <w:shd w:val="clear" w:color="auto" w:fill="auto"/>
          </w:tcPr>
          <w:p w14:paraId="20C26397" w14:textId="77777777" w:rsidR="000A0587" w:rsidRPr="009024F0" w:rsidRDefault="000A0587" w:rsidP="00446B3A">
            <w:pPr>
              <w:spacing w:before="20" w:after="20"/>
              <w:jc w:val="center"/>
              <w:rPr>
                <w:lang w:val="lv-LV"/>
              </w:rPr>
            </w:pPr>
            <w:r w:rsidRPr="009024F0">
              <w:rPr>
                <w:lang w:val="lv-LV"/>
              </w:rPr>
              <w:t>1</w:t>
            </w:r>
          </w:p>
        </w:tc>
      </w:tr>
      <w:tr w:rsidR="009024F0" w:rsidRPr="009024F0" w14:paraId="5DD080B7" w14:textId="77777777" w:rsidTr="00446B3A">
        <w:tc>
          <w:tcPr>
            <w:tcW w:w="675" w:type="dxa"/>
            <w:shd w:val="clear" w:color="auto" w:fill="auto"/>
          </w:tcPr>
          <w:p w14:paraId="4FFDD7F4" w14:textId="77777777" w:rsidR="000A0587" w:rsidRPr="009024F0" w:rsidRDefault="000A0587" w:rsidP="00446B3A">
            <w:pPr>
              <w:spacing w:before="20" w:after="20"/>
              <w:jc w:val="both"/>
              <w:rPr>
                <w:lang w:val="lv-LV"/>
              </w:rPr>
            </w:pPr>
            <w:r w:rsidRPr="009024F0">
              <w:rPr>
                <w:lang w:val="lv-LV"/>
              </w:rPr>
              <w:t>9.</w:t>
            </w:r>
          </w:p>
        </w:tc>
        <w:tc>
          <w:tcPr>
            <w:tcW w:w="6237" w:type="dxa"/>
            <w:shd w:val="clear" w:color="auto" w:fill="auto"/>
          </w:tcPr>
          <w:p w14:paraId="5852875A" w14:textId="77777777" w:rsidR="000A0587" w:rsidRPr="009024F0" w:rsidRDefault="000A0587" w:rsidP="00446B3A">
            <w:pPr>
              <w:spacing w:before="20" w:after="20"/>
              <w:rPr>
                <w:lang w:val="lv-LV"/>
              </w:rPr>
            </w:pPr>
            <w:proofErr w:type="spellStart"/>
            <w:r w:rsidRPr="009024F0">
              <w:rPr>
                <w:lang w:val="lv-LV"/>
              </w:rPr>
              <w:t>Elektrobarošanas</w:t>
            </w:r>
            <w:proofErr w:type="spellEnd"/>
            <w:r w:rsidRPr="009024F0">
              <w:rPr>
                <w:lang w:val="lv-LV"/>
              </w:rPr>
              <w:t xml:space="preserve"> iekārtu projektēšanas un būvniecības darbi (komplekts)</w:t>
            </w:r>
          </w:p>
        </w:tc>
        <w:tc>
          <w:tcPr>
            <w:tcW w:w="1525" w:type="dxa"/>
            <w:shd w:val="clear" w:color="auto" w:fill="auto"/>
          </w:tcPr>
          <w:p w14:paraId="711F6E1F" w14:textId="77777777" w:rsidR="000A0587" w:rsidRPr="009024F0" w:rsidRDefault="000A0587" w:rsidP="00446B3A">
            <w:pPr>
              <w:spacing w:before="20" w:after="20"/>
              <w:jc w:val="center"/>
              <w:rPr>
                <w:lang w:val="lv-LV"/>
              </w:rPr>
            </w:pPr>
            <w:r w:rsidRPr="009024F0">
              <w:rPr>
                <w:lang w:val="lv-LV"/>
              </w:rPr>
              <w:t>1</w:t>
            </w:r>
          </w:p>
        </w:tc>
      </w:tr>
      <w:tr w:rsidR="009024F0" w:rsidRPr="009024F0" w14:paraId="40DC6586" w14:textId="77777777" w:rsidTr="00446B3A">
        <w:tc>
          <w:tcPr>
            <w:tcW w:w="675" w:type="dxa"/>
            <w:shd w:val="clear" w:color="auto" w:fill="auto"/>
          </w:tcPr>
          <w:p w14:paraId="22E6C439" w14:textId="77777777" w:rsidR="000A0587" w:rsidRPr="009024F0" w:rsidRDefault="000A0587" w:rsidP="00446B3A">
            <w:pPr>
              <w:spacing w:before="20" w:after="20"/>
              <w:jc w:val="both"/>
              <w:rPr>
                <w:lang w:val="lv-LV"/>
              </w:rPr>
            </w:pPr>
            <w:r w:rsidRPr="009024F0">
              <w:rPr>
                <w:lang w:val="lv-LV"/>
              </w:rPr>
              <w:t>10.</w:t>
            </w:r>
          </w:p>
        </w:tc>
        <w:tc>
          <w:tcPr>
            <w:tcW w:w="6237" w:type="dxa"/>
            <w:shd w:val="clear" w:color="auto" w:fill="auto"/>
          </w:tcPr>
          <w:p w14:paraId="0A028D16" w14:textId="77777777" w:rsidR="000A0587" w:rsidRPr="009024F0" w:rsidRDefault="000A0587" w:rsidP="00446B3A">
            <w:pPr>
              <w:spacing w:before="20" w:after="20"/>
              <w:rPr>
                <w:lang w:val="lv-LV"/>
              </w:rPr>
            </w:pPr>
            <w:r w:rsidRPr="009024F0">
              <w:rPr>
                <w:lang w:val="lv-LV"/>
              </w:rPr>
              <w:t>Iekārtu izvietošanai nepieciešamo telpu (releju, sakaru, stacijas dežuranta) un apkalpojoša personāla telpu remonts un pielāgošana</w:t>
            </w:r>
          </w:p>
        </w:tc>
        <w:tc>
          <w:tcPr>
            <w:tcW w:w="1525" w:type="dxa"/>
            <w:shd w:val="clear" w:color="auto" w:fill="auto"/>
          </w:tcPr>
          <w:p w14:paraId="1EEB3852" w14:textId="77777777" w:rsidR="000A0587" w:rsidRPr="009024F0" w:rsidRDefault="000A0587" w:rsidP="00446B3A">
            <w:pPr>
              <w:spacing w:before="20" w:after="20"/>
              <w:jc w:val="center"/>
              <w:rPr>
                <w:lang w:val="lv-LV"/>
              </w:rPr>
            </w:pPr>
            <w:r w:rsidRPr="009024F0">
              <w:rPr>
                <w:lang w:val="lv-LV"/>
              </w:rPr>
              <w:t>Nosaka projektā</w:t>
            </w:r>
          </w:p>
        </w:tc>
      </w:tr>
    </w:tbl>
    <w:p w14:paraId="622FA74F" w14:textId="77777777" w:rsidR="000A0587" w:rsidRPr="009024F0" w:rsidRDefault="000A0587" w:rsidP="00E32749">
      <w:pPr>
        <w:numPr>
          <w:ilvl w:val="3"/>
          <w:numId w:val="14"/>
        </w:numPr>
        <w:spacing w:before="120"/>
        <w:ind w:left="567" w:hanging="567"/>
        <w:jc w:val="both"/>
        <w:rPr>
          <w:lang w:val="lv-LV"/>
        </w:rPr>
      </w:pPr>
      <w:r w:rsidRPr="009024F0">
        <w:rPr>
          <w:lang w:val="lv-LV"/>
        </w:rPr>
        <w:t>Visos šajos darbos Uzņēmējam ir jāparedz būvlaukuma sagatavošana, zemes darbi, pagaidu darbi un citi darbi, lai nodrošinātu Darbu pabeigšanu un pieņemšanu ekspluatācijā paredzētajā apjomā un termiņā. Dzelzceļa infrastruktūras būvobjektu atjaunošana un būvniecība jāveic atbilstoši būvniecības normatīvajiem aktiem. Dzelzceļa infrastruktūras būvniecības darbu veicējiem, lai nodrošinātu dzelzceļa satiksmes drošību, jāorganizē šos darbus atbilstoši dzelzceļa infrastruktūras lietošanas kārtības noteikumiem, darbu veikšanas projektiem un tehnoloģijai.</w:t>
      </w:r>
    </w:p>
    <w:p w14:paraId="5932758A" w14:textId="77777777" w:rsidR="000A0587" w:rsidRPr="00CF236B" w:rsidRDefault="000A0587" w:rsidP="00E32749">
      <w:pPr>
        <w:pStyle w:val="Heading3"/>
        <w:numPr>
          <w:ilvl w:val="2"/>
          <w:numId w:val="14"/>
        </w:numPr>
        <w:spacing w:before="240" w:after="120"/>
        <w:ind w:left="567" w:hanging="567"/>
        <w:jc w:val="both"/>
        <w:rPr>
          <w:rFonts w:ascii="Times New Roman" w:hAnsi="Times New Roman" w:cs="Times New Roman"/>
          <w:color w:val="auto"/>
          <w:lang w:val="lv-LV"/>
        </w:rPr>
      </w:pPr>
      <w:bookmarkStart w:id="62" w:name="_Toc75935103"/>
      <w:bookmarkStart w:id="63" w:name="_Toc78986668"/>
      <w:r w:rsidRPr="00CF236B">
        <w:rPr>
          <w:rFonts w:ascii="Times New Roman" w:hAnsi="Times New Roman" w:cs="Times New Roman"/>
          <w:color w:val="auto"/>
          <w:lang w:val="lv-LV"/>
        </w:rPr>
        <w:t>Latvijas Republikas un Latvijas dzelzceļa standarti un tiesību akti</w:t>
      </w:r>
      <w:bookmarkEnd w:id="62"/>
      <w:bookmarkEnd w:id="63"/>
    </w:p>
    <w:p w14:paraId="7FD401ED" w14:textId="77777777" w:rsidR="000A0587" w:rsidRPr="009024F0" w:rsidRDefault="000A0587" w:rsidP="000A0587">
      <w:pPr>
        <w:spacing w:before="20" w:after="20"/>
        <w:ind w:right="-2"/>
        <w:rPr>
          <w:rFonts w:eastAsia="Arial"/>
          <w:lang w:val="lv-LV" w:bidi="lv-LV"/>
        </w:rPr>
      </w:pPr>
      <w:r w:rsidRPr="009024F0">
        <w:rPr>
          <w:rFonts w:eastAsia="Arial"/>
          <w:lang w:val="lv-LV" w:bidi="lv-LV"/>
        </w:rPr>
        <w:t>Projektēšanas laikā jāņem vērā visi spēkā esošie Latvijas Republikas un Latvijas dzelzceļa standarti un tiesību akti, t.sk.:</w:t>
      </w:r>
    </w:p>
    <w:p w14:paraId="035AD64A" w14:textId="77777777" w:rsidR="000A0587" w:rsidRPr="009024F0" w:rsidRDefault="000A0587" w:rsidP="000A0587">
      <w:pPr>
        <w:spacing w:before="60" w:after="60"/>
        <w:rPr>
          <w:b/>
          <w:i/>
          <w:lang w:val="lv-LV"/>
        </w:rPr>
      </w:pPr>
      <w:bookmarkStart w:id="64" w:name="_Toc72504268"/>
      <w:r w:rsidRPr="009024F0">
        <w:rPr>
          <w:b/>
          <w:i/>
          <w:lang w:val="lv-LV"/>
        </w:rPr>
        <w:t>Tabula Nr. 4 Standarti un tiesību akti</w:t>
      </w:r>
    </w:p>
    <w:tbl>
      <w:tblPr>
        <w:tblW w:w="94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565"/>
        <w:gridCol w:w="6051"/>
        <w:gridCol w:w="1605"/>
        <w:gridCol w:w="1184"/>
      </w:tblGrid>
      <w:tr w:rsidR="009024F0" w:rsidRPr="009024F0" w14:paraId="5290AA0B" w14:textId="77777777" w:rsidTr="00446B3A">
        <w:trPr>
          <w:jc w:val="center"/>
        </w:trPr>
        <w:tc>
          <w:tcPr>
            <w:tcW w:w="565" w:type="dxa"/>
            <w:shd w:val="clear" w:color="auto" w:fill="DEEAF6"/>
          </w:tcPr>
          <w:p w14:paraId="4EDB8BA8" w14:textId="77777777" w:rsidR="000A0587" w:rsidRPr="009024F0" w:rsidRDefault="000A0587" w:rsidP="00446B3A">
            <w:pPr>
              <w:spacing w:before="120" w:after="120"/>
              <w:ind w:right="-108"/>
              <w:jc w:val="center"/>
              <w:rPr>
                <w:rFonts w:eastAsia="Arial"/>
                <w:b/>
                <w:bCs/>
                <w:lang w:val="lv-LV"/>
              </w:rPr>
            </w:pPr>
            <w:r w:rsidRPr="009024F0">
              <w:rPr>
                <w:rFonts w:eastAsia="Arial"/>
                <w:b/>
                <w:bCs/>
                <w:lang w:val="lv-LV" w:bidi="lv-LV"/>
              </w:rPr>
              <w:t>Nr. p.k.</w:t>
            </w:r>
          </w:p>
        </w:tc>
        <w:tc>
          <w:tcPr>
            <w:tcW w:w="6051" w:type="dxa"/>
            <w:shd w:val="clear" w:color="auto" w:fill="DEEAF6"/>
          </w:tcPr>
          <w:p w14:paraId="57897D67" w14:textId="77777777" w:rsidR="000A0587" w:rsidRPr="009024F0" w:rsidRDefault="000A0587" w:rsidP="00446B3A">
            <w:pPr>
              <w:spacing w:before="120" w:after="120"/>
              <w:jc w:val="center"/>
              <w:rPr>
                <w:rFonts w:eastAsia="Arial"/>
                <w:b/>
                <w:bCs/>
                <w:lang w:val="lv-LV"/>
              </w:rPr>
            </w:pPr>
            <w:r w:rsidRPr="009024F0">
              <w:rPr>
                <w:rFonts w:eastAsia="Arial"/>
                <w:b/>
                <w:bCs/>
                <w:lang w:val="lv-LV" w:bidi="lv-LV"/>
              </w:rPr>
              <w:t>Dokumenta nosaukums</w:t>
            </w:r>
          </w:p>
        </w:tc>
        <w:tc>
          <w:tcPr>
            <w:tcW w:w="1605" w:type="dxa"/>
            <w:shd w:val="clear" w:color="auto" w:fill="DEEAF6"/>
          </w:tcPr>
          <w:p w14:paraId="509CBC4C" w14:textId="77777777" w:rsidR="000A0587" w:rsidRPr="009024F0" w:rsidRDefault="000A0587" w:rsidP="00446B3A">
            <w:pPr>
              <w:spacing w:before="120" w:after="120"/>
              <w:jc w:val="center"/>
              <w:rPr>
                <w:rFonts w:eastAsia="Arial"/>
                <w:b/>
                <w:bCs/>
                <w:lang w:val="lv-LV"/>
              </w:rPr>
            </w:pPr>
            <w:r w:rsidRPr="009024F0">
              <w:rPr>
                <w:rFonts w:eastAsia="Arial"/>
                <w:b/>
                <w:bCs/>
                <w:lang w:val="lv-LV" w:bidi="lv-LV"/>
              </w:rPr>
              <w:t>Dokumenta Nr.</w:t>
            </w:r>
          </w:p>
        </w:tc>
        <w:tc>
          <w:tcPr>
            <w:tcW w:w="1184" w:type="dxa"/>
            <w:shd w:val="clear" w:color="auto" w:fill="DEEAF6"/>
          </w:tcPr>
          <w:p w14:paraId="27F08E52" w14:textId="77777777" w:rsidR="000A0587" w:rsidRPr="009024F0" w:rsidRDefault="000A0587" w:rsidP="00446B3A">
            <w:pPr>
              <w:spacing w:before="120" w:after="120"/>
              <w:ind w:left="-108" w:right="-108"/>
              <w:jc w:val="center"/>
              <w:rPr>
                <w:rFonts w:eastAsia="Arial"/>
                <w:b/>
                <w:bCs/>
                <w:lang w:val="lv-LV"/>
              </w:rPr>
            </w:pPr>
            <w:r w:rsidRPr="009024F0">
              <w:rPr>
                <w:rFonts w:eastAsia="Arial"/>
                <w:b/>
                <w:bCs/>
                <w:lang w:val="lv-LV" w:bidi="lv-LV"/>
              </w:rPr>
              <w:t>Izdošanas datums</w:t>
            </w:r>
          </w:p>
        </w:tc>
      </w:tr>
      <w:tr w:rsidR="009024F0" w:rsidRPr="009024F0" w14:paraId="0E90D8FF" w14:textId="77777777" w:rsidTr="00446B3A">
        <w:trPr>
          <w:jc w:val="center"/>
        </w:trPr>
        <w:tc>
          <w:tcPr>
            <w:tcW w:w="565" w:type="dxa"/>
            <w:shd w:val="clear" w:color="auto" w:fill="auto"/>
          </w:tcPr>
          <w:p w14:paraId="12D84210"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0D6B2008" w14:textId="77777777" w:rsidR="000A0587" w:rsidRPr="009024F0" w:rsidRDefault="000A0587" w:rsidP="00446B3A">
            <w:pPr>
              <w:spacing w:before="20" w:after="20"/>
              <w:ind w:right="-2"/>
              <w:rPr>
                <w:rFonts w:eastAsia="Arial"/>
                <w:lang w:val="lv-LV"/>
              </w:rPr>
            </w:pPr>
            <w:r w:rsidRPr="009024F0">
              <w:rPr>
                <w:rFonts w:eastAsia="Arial"/>
                <w:lang w:val="lv-LV" w:bidi="lv-LV"/>
              </w:rPr>
              <w:t>Latvijas Republikas dzelzceļa tehniskās ekspluatācijas noteikumi</w:t>
            </w:r>
          </w:p>
        </w:tc>
        <w:tc>
          <w:tcPr>
            <w:tcW w:w="1605" w:type="dxa"/>
            <w:shd w:val="clear" w:color="auto" w:fill="auto"/>
          </w:tcPr>
          <w:p w14:paraId="61B87991" w14:textId="77777777" w:rsidR="000A0587" w:rsidRPr="009024F0" w:rsidRDefault="000A0587" w:rsidP="00446B3A">
            <w:pPr>
              <w:ind w:right="-108"/>
              <w:jc w:val="center"/>
              <w:rPr>
                <w:rFonts w:eastAsia="Arial"/>
                <w:lang w:val="lv-LV" w:bidi="lv-LV"/>
              </w:rPr>
            </w:pPr>
            <w:r w:rsidRPr="009024F0">
              <w:rPr>
                <w:rFonts w:eastAsia="Arial"/>
                <w:lang w:val="lv-LV" w:bidi="lv-LV"/>
              </w:rPr>
              <w:t xml:space="preserve">Noteikumi </w:t>
            </w:r>
          </w:p>
          <w:p w14:paraId="7D1CA562" w14:textId="77777777" w:rsidR="000A0587" w:rsidRPr="009024F0" w:rsidRDefault="000A0587" w:rsidP="00446B3A">
            <w:pPr>
              <w:ind w:right="-108"/>
              <w:jc w:val="center"/>
              <w:rPr>
                <w:rFonts w:eastAsia="Arial"/>
                <w:lang w:val="lv-LV"/>
              </w:rPr>
            </w:pPr>
            <w:r w:rsidRPr="009024F0">
              <w:rPr>
                <w:rFonts w:eastAsia="Arial"/>
                <w:lang w:val="lv-LV" w:bidi="lv-LV"/>
              </w:rPr>
              <w:t>Nr. 724</w:t>
            </w:r>
          </w:p>
        </w:tc>
        <w:tc>
          <w:tcPr>
            <w:tcW w:w="1184" w:type="dxa"/>
            <w:shd w:val="clear" w:color="auto" w:fill="auto"/>
          </w:tcPr>
          <w:p w14:paraId="4F01AE84"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10</w:t>
            </w:r>
          </w:p>
        </w:tc>
      </w:tr>
      <w:tr w:rsidR="009024F0" w:rsidRPr="009024F0" w14:paraId="754AFE70" w14:textId="77777777" w:rsidTr="00446B3A">
        <w:trPr>
          <w:jc w:val="center"/>
        </w:trPr>
        <w:tc>
          <w:tcPr>
            <w:tcW w:w="565" w:type="dxa"/>
            <w:shd w:val="clear" w:color="auto" w:fill="auto"/>
          </w:tcPr>
          <w:p w14:paraId="65E15659"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10BA7884" w14:textId="77777777" w:rsidR="000A0587" w:rsidRPr="009024F0" w:rsidRDefault="000A0587" w:rsidP="00446B3A">
            <w:pPr>
              <w:spacing w:before="20" w:after="20"/>
              <w:ind w:right="-2"/>
              <w:rPr>
                <w:rFonts w:eastAsia="Arial"/>
                <w:lang w:val="lv-LV"/>
              </w:rPr>
            </w:pPr>
            <w:r w:rsidRPr="009024F0">
              <w:rPr>
                <w:rFonts w:eastAsia="Arial"/>
                <w:lang w:val="lv-LV" w:bidi="lv-LV"/>
              </w:rPr>
              <w:t>Dzelzceļa būvju tuvinājuma un ritošā sastāva gabarīti</w:t>
            </w:r>
          </w:p>
        </w:tc>
        <w:tc>
          <w:tcPr>
            <w:tcW w:w="1605" w:type="dxa"/>
            <w:shd w:val="clear" w:color="auto" w:fill="auto"/>
          </w:tcPr>
          <w:p w14:paraId="5CAE0DCF" w14:textId="77777777" w:rsidR="000A0587" w:rsidRPr="009024F0" w:rsidRDefault="000A0587" w:rsidP="00446B3A">
            <w:pPr>
              <w:spacing w:before="20" w:after="20"/>
              <w:ind w:left="-108" w:right="-108"/>
              <w:jc w:val="center"/>
              <w:rPr>
                <w:rFonts w:eastAsia="Arial"/>
                <w:lang w:val="lv-LV"/>
              </w:rPr>
            </w:pPr>
            <w:r w:rsidRPr="00CF236B">
              <w:rPr>
                <w:rFonts w:eastAsia="Arial"/>
                <w:lang w:val="lv-LV" w:bidi="lv-LV"/>
              </w:rPr>
              <w:t>LVS 282 : 2015</w:t>
            </w:r>
          </w:p>
        </w:tc>
        <w:tc>
          <w:tcPr>
            <w:tcW w:w="1184" w:type="dxa"/>
            <w:shd w:val="clear" w:color="auto" w:fill="auto"/>
          </w:tcPr>
          <w:p w14:paraId="1C549E56"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15</w:t>
            </w:r>
          </w:p>
        </w:tc>
      </w:tr>
      <w:tr w:rsidR="009024F0" w:rsidRPr="009024F0" w14:paraId="06EB5E7A" w14:textId="77777777" w:rsidTr="00446B3A">
        <w:trPr>
          <w:jc w:val="center"/>
        </w:trPr>
        <w:tc>
          <w:tcPr>
            <w:tcW w:w="565" w:type="dxa"/>
            <w:shd w:val="clear" w:color="auto" w:fill="auto"/>
          </w:tcPr>
          <w:p w14:paraId="59100D8A"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57E454E7" w14:textId="77777777" w:rsidR="000A0587" w:rsidRPr="009024F0" w:rsidRDefault="000A0587" w:rsidP="00446B3A">
            <w:pPr>
              <w:spacing w:before="20" w:after="20"/>
              <w:ind w:right="-2"/>
              <w:rPr>
                <w:rFonts w:eastAsia="Arial"/>
                <w:lang w:val="lv-LV"/>
              </w:rPr>
            </w:pPr>
            <w:r w:rsidRPr="009024F0">
              <w:rPr>
                <w:rFonts w:eastAsia="Arial"/>
                <w:lang w:val="lv-LV" w:bidi="lv-LV"/>
              </w:rPr>
              <w:t>Noteikumi par pabeigtu dzelzceļa automātikas un telemehānikas (SCB ierīču) celtniecības objektu pieņemšanu ekspluatācijā Latvijas Republikā.</w:t>
            </w:r>
          </w:p>
        </w:tc>
        <w:tc>
          <w:tcPr>
            <w:tcW w:w="1605" w:type="dxa"/>
            <w:shd w:val="clear" w:color="auto" w:fill="auto"/>
          </w:tcPr>
          <w:p w14:paraId="6D99FFBA"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TA-0894</w:t>
            </w:r>
          </w:p>
        </w:tc>
        <w:tc>
          <w:tcPr>
            <w:tcW w:w="1184" w:type="dxa"/>
            <w:shd w:val="clear" w:color="auto" w:fill="auto"/>
          </w:tcPr>
          <w:p w14:paraId="47F46C4B"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1994</w:t>
            </w:r>
          </w:p>
        </w:tc>
      </w:tr>
      <w:tr w:rsidR="009024F0" w:rsidRPr="009024F0" w14:paraId="21E7C227" w14:textId="77777777" w:rsidTr="00446B3A">
        <w:trPr>
          <w:jc w:val="center"/>
        </w:trPr>
        <w:tc>
          <w:tcPr>
            <w:tcW w:w="565" w:type="dxa"/>
          </w:tcPr>
          <w:p w14:paraId="0E943103"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6628E687" w14:textId="77777777" w:rsidR="000A0587" w:rsidRPr="009024F0" w:rsidRDefault="000A0587" w:rsidP="00446B3A">
            <w:pPr>
              <w:spacing w:before="20" w:after="20"/>
              <w:ind w:right="-2"/>
              <w:rPr>
                <w:rFonts w:eastAsia="Arial"/>
                <w:lang w:val="lv-LV"/>
              </w:rPr>
            </w:pPr>
            <w:r w:rsidRPr="009024F0">
              <w:rPr>
                <w:rFonts w:eastAsia="Arial"/>
                <w:lang w:val="lv-LV" w:bidi="lv-LV"/>
              </w:rPr>
              <w:t xml:space="preserve">Latvijas dzelzceļa signalizācijas, centralizācijas un bloķēšanas (SCB) iekārtu tehniskās apkopes instrukcija </w:t>
            </w:r>
          </w:p>
        </w:tc>
        <w:tc>
          <w:tcPr>
            <w:tcW w:w="1605" w:type="dxa"/>
          </w:tcPr>
          <w:p w14:paraId="4A20A9DA"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w:t>
            </w:r>
          </w:p>
        </w:tc>
        <w:tc>
          <w:tcPr>
            <w:tcW w:w="1184" w:type="dxa"/>
          </w:tcPr>
          <w:p w14:paraId="6220DDBF"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20</w:t>
            </w:r>
          </w:p>
        </w:tc>
      </w:tr>
      <w:tr w:rsidR="009024F0" w:rsidRPr="009024F0" w14:paraId="689319CB" w14:textId="77777777" w:rsidTr="00446B3A">
        <w:trPr>
          <w:jc w:val="center"/>
        </w:trPr>
        <w:tc>
          <w:tcPr>
            <w:tcW w:w="565" w:type="dxa"/>
          </w:tcPr>
          <w:p w14:paraId="53101CDF"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2C307486" w14:textId="77777777" w:rsidR="000A0587" w:rsidRPr="009024F0" w:rsidRDefault="000A0587" w:rsidP="00446B3A">
            <w:pPr>
              <w:spacing w:before="20" w:after="20"/>
              <w:ind w:right="-2"/>
              <w:rPr>
                <w:rFonts w:eastAsia="Arial"/>
                <w:lang w:val="lv-LV"/>
              </w:rPr>
            </w:pPr>
            <w:r w:rsidRPr="009024F0">
              <w:rPr>
                <w:rFonts w:eastAsia="Arial"/>
                <w:lang w:val="lv-LV" w:bidi="lv-LV"/>
              </w:rPr>
              <w:t>Latvijas Dzelzceļa instrukcija par vilcienu kustības drošību, veicot SCB (signalizācijas, centralizācijas, bloķēšanas) ierīču tehniskās apkopes un remonta darbus</w:t>
            </w:r>
          </w:p>
        </w:tc>
        <w:tc>
          <w:tcPr>
            <w:tcW w:w="1605" w:type="dxa"/>
          </w:tcPr>
          <w:p w14:paraId="59F30687"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A-01-2004</w:t>
            </w:r>
          </w:p>
        </w:tc>
        <w:tc>
          <w:tcPr>
            <w:tcW w:w="1184" w:type="dxa"/>
          </w:tcPr>
          <w:p w14:paraId="5B4E5EAE"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04</w:t>
            </w:r>
          </w:p>
        </w:tc>
      </w:tr>
      <w:tr w:rsidR="009024F0" w:rsidRPr="009024F0" w14:paraId="51921382" w14:textId="77777777" w:rsidTr="00446B3A">
        <w:trPr>
          <w:jc w:val="center"/>
        </w:trPr>
        <w:tc>
          <w:tcPr>
            <w:tcW w:w="565" w:type="dxa"/>
          </w:tcPr>
          <w:p w14:paraId="6E515FC1"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42D3553E" w14:textId="77777777" w:rsidR="000A0587" w:rsidRPr="009024F0" w:rsidRDefault="000A0587" w:rsidP="00446B3A">
            <w:pPr>
              <w:spacing w:before="20" w:after="20"/>
              <w:ind w:right="-2"/>
              <w:rPr>
                <w:rFonts w:eastAsia="Arial"/>
                <w:lang w:val="lv-LV"/>
              </w:rPr>
            </w:pPr>
            <w:r w:rsidRPr="009024F0">
              <w:rPr>
                <w:rFonts w:eastAsia="Arial"/>
                <w:lang w:val="lv-LV" w:bidi="lv-LV"/>
              </w:rPr>
              <w:t>Dzelzceļa pārbrauktuvju ierīkošanas un apkalpošanas instrukcija</w:t>
            </w:r>
          </w:p>
        </w:tc>
        <w:tc>
          <w:tcPr>
            <w:tcW w:w="1605" w:type="dxa"/>
          </w:tcPr>
          <w:p w14:paraId="4079F52E"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C-008</w:t>
            </w:r>
          </w:p>
        </w:tc>
        <w:tc>
          <w:tcPr>
            <w:tcW w:w="1184" w:type="dxa"/>
          </w:tcPr>
          <w:p w14:paraId="21BFAE65"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1997</w:t>
            </w:r>
          </w:p>
        </w:tc>
      </w:tr>
      <w:tr w:rsidR="009024F0" w:rsidRPr="009024F0" w14:paraId="7826D388" w14:textId="77777777" w:rsidTr="00446B3A">
        <w:trPr>
          <w:jc w:val="center"/>
        </w:trPr>
        <w:tc>
          <w:tcPr>
            <w:tcW w:w="565" w:type="dxa"/>
          </w:tcPr>
          <w:p w14:paraId="6C03529E"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568562EB" w14:textId="77777777" w:rsidR="000A0587" w:rsidRPr="009024F0" w:rsidRDefault="000A0587" w:rsidP="00446B3A">
            <w:pPr>
              <w:spacing w:before="20" w:after="20"/>
              <w:ind w:right="-2"/>
              <w:rPr>
                <w:rFonts w:eastAsia="Arial"/>
                <w:lang w:val="lv-LV"/>
              </w:rPr>
            </w:pPr>
            <w:r w:rsidRPr="009024F0">
              <w:rPr>
                <w:rFonts w:eastAsia="Arial"/>
                <w:lang w:val="lv-LV" w:bidi="lv-LV"/>
              </w:rPr>
              <w:t xml:space="preserve">Signalizācijas, centralizācijas un bloķēšanas (SCB) iekārtu tehniskās dokumentācijas turēšanas instrukcija. </w:t>
            </w:r>
          </w:p>
        </w:tc>
        <w:tc>
          <w:tcPr>
            <w:tcW w:w="1605" w:type="dxa"/>
          </w:tcPr>
          <w:p w14:paraId="5630C463"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A-0594</w:t>
            </w:r>
          </w:p>
        </w:tc>
        <w:tc>
          <w:tcPr>
            <w:tcW w:w="1184" w:type="dxa"/>
          </w:tcPr>
          <w:p w14:paraId="27EADCD6"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1994</w:t>
            </w:r>
          </w:p>
        </w:tc>
      </w:tr>
      <w:tr w:rsidR="009024F0" w:rsidRPr="009024F0" w14:paraId="3656D900" w14:textId="77777777" w:rsidTr="00446B3A">
        <w:trPr>
          <w:jc w:val="center"/>
        </w:trPr>
        <w:tc>
          <w:tcPr>
            <w:tcW w:w="565" w:type="dxa"/>
          </w:tcPr>
          <w:p w14:paraId="048E07CA"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57CD7BC4" w14:textId="77777777" w:rsidR="000A0587" w:rsidRPr="009024F0" w:rsidRDefault="000A0587" w:rsidP="00446B3A">
            <w:pPr>
              <w:spacing w:before="20" w:after="20"/>
              <w:ind w:right="-2"/>
              <w:rPr>
                <w:rFonts w:eastAsia="Arial"/>
                <w:lang w:val="lv-LV"/>
              </w:rPr>
            </w:pPr>
            <w:r w:rsidRPr="009024F0">
              <w:rPr>
                <w:rFonts w:eastAsia="Arial"/>
                <w:lang w:val="lv-LV" w:bidi="lv-LV"/>
              </w:rPr>
              <w:t>Noteikumi par kabeļu likšanu dzelzceļa zemes klātnē.</w:t>
            </w:r>
          </w:p>
        </w:tc>
        <w:tc>
          <w:tcPr>
            <w:tcW w:w="1605" w:type="dxa"/>
          </w:tcPr>
          <w:p w14:paraId="0111EE91"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S-2701</w:t>
            </w:r>
          </w:p>
        </w:tc>
        <w:tc>
          <w:tcPr>
            <w:tcW w:w="1184" w:type="dxa"/>
          </w:tcPr>
          <w:p w14:paraId="27F9D46B"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01</w:t>
            </w:r>
          </w:p>
        </w:tc>
      </w:tr>
      <w:tr w:rsidR="009024F0" w:rsidRPr="009024F0" w14:paraId="7CEEAADB" w14:textId="77777777" w:rsidTr="00446B3A">
        <w:trPr>
          <w:jc w:val="center"/>
        </w:trPr>
        <w:tc>
          <w:tcPr>
            <w:tcW w:w="565" w:type="dxa"/>
            <w:shd w:val="clear" w:color="auto" w:fill="auto"/>
          </w:tcPr>
          <w:p w14:paraId="3CCFA8F5"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059199F9" w14:textId="77777777" w:rsidR="000A0587" w:rsidRPr="009024F0" w:rsidRDefault="000A0587" w:rsidP="00446B3A">
            <w:pPr>
              <w:spacing w:before="20" w:after="20"/>
              <w:ind w:right="-2"/>
              <w:rPr>
                <w:rFonts w:eastAsia="Arial"/>
                <w:lang w:val="lv-LV"/>
              </w:rPr>
            </w:pPr>
            <w:r w:rsidRPr="009024F0">
              <w:rPr>
                <w:rFonts w:eastAsia="Arial"/>
                <w:lang w:val="lv-LV" w:bidi="lv-LV"/>
              </w:rPr>
              <w:t>Instrukcija par tehnoloģisko pārtraukumu (“logu”) piešķiršanas, izmantošanas un atcelšanas kārtību</w:t>
            </w:r>
          </w:p>
        </w:tc>
        <w:tc>
          <w:tcPr>
            <w:tcW w:w="1605" w:type="dxa"/>
            <w:shd w:val="clear" w:color="auto" w:fill="auto"/>
          </w:tcPr>
          <w:p w14:paraId="3DCC8633"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D-3/538</w:t>
            </w:r>
          </w:p>
        </w:tc>
        <w:tc>
          <w:tcPr>
            <w:tcW w:w="1184" w:type="dxa"/>
            <w:shd w:val="clear" w:color="auto" w:fill="auto"/>
          </w:tcPr>
          <w:p w14:paraId="6A453AD3" w14:textId="77777777" w:rsidR="000A0587" w:rsidRPr="009024F0" w:rsidRDefault="000A0587" w:rsidP="00446B3A">
            <w:pPr>
              <w:spacing w:before="20" w:after="20"/>
              <w:ind w:right="-68"/>
              <w:jc w:val="both"/>
              <w:rPr>
                <w:rFonts w:eastAsia="Arial"/>
                <w:lang w:val="lv-LV"/>
              </w:rPr>
            </w:pPr>
            <w:r w:rsidRPr="009024F0">
              <w:rPr>
                <w:rFonts w:eastAsia="Arial"/>
                <w:lang w:val="lv-LV" w:bidi="lv-LV"/>
              </w:rPr>
              <w:t>25.10.2010</w:t>
            </w:r>
          </w:p>
        </w:tc>
      </w:tr>
      <w:tr w:rsidR="009024F0" w:rsidRPr="009024F0" w14:paraId="4EAD3037" w14:textId="77777777" w:rsidTr="00446B3A">
        <w:trPr>
          <w:jc w:val="center"/>
        </w:trPr>
        <w:tc>
          <w:tcPr>
            <w:tcW w:w="565" w:type="dxa"/>
            <w:shd w:val="clear" w:color="auto" w:fill="auto"/>
          </w:tcPr>
          <w:p w14:paraId="6B1D9D93" w14:textId="77777777" w:rsidR="000A0587" w:rsidRPr="009024F0" w:rsidRDefault="000A0587" w:rsidP="00E32749">
            <w:pPr>
              <w:numPr>
                <w:ilvl w:val="0"/>
                <w:numId w:val="16"/>
              </w:numPr>
              <w:spacing w:before="20" w:after="20"/>
              <w:ind w:right="-2"/>
              <w:jc w:val="both"/>
              <w:rPr>
                <w:rFonts w:eastAsia="Arial"/>
                <w:lang w:val="lv-LV"/>
              </w:rPr>
            </w:pPr>
          </w:p>
        </w:tc>
        <w:tc>
          <w:tcPr>
            <w:tcW w:w="6051" w:type="dxa"/>
            <w:shd w:val="clear" w:color="auto" w:fill="auto"/>
          </w:tcPr>
          <w:p w14:paraId="6A3300B8" w14:textId="77777777" w:rsidR="000A0587" w:rsidRPr="009024F0" w:rsidRDefault="000A0587" w:rsidP="00446B3A">
            <w:pPr>
              <w:autoSpaceDE w:val="0"/>
              <w:autoSpaceDN w:val="0"/>
              <w:adjustRightInd w:val="0"/>
              <w:rPr>
                <w:rFonts w:eastAsia="Arial"/>
                <w:lang w:val="lv-LV"/>
              </w:rPr>
            </w:pPr>
            <w:r w:rsidRPr="009024F0">
              <w:rPr>
                <w:rFonts w:eastAsia="Arial"/>
                <w:lang w:val="lv-LV" w:bidi="lv-LV"/>
              </w:rPr>
              <w:t xml:space="preserve">Latvijas dzelzceļa Digitālās topogrāfiskās uzmērīšanas kārtība </w:t>
            </w:r>
          </w:p>
        </w:tc>
        <w:tc>
          <w:tcPr>
            <w:tcW w:w="1605" w:type="dxa"/>
            <w:shd w:val="clear" w:color="auto" w:fill="auto"/>
          </w:tcPr>
          <w:p w14:paraId="41AF7779"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Noteikumi</w:t>
            </w:r>
          </w:p>
          <w:p w14:paraId="038734A1" w14:textId="77777777" w:rsidR="000A0587" w:rsidRPr="00CF236B" w:rsidRDefault="000A0587" w:rsidP="00446B3A">
            <w:pPr>
              <w:spacing w:before="20" w:after="20"/>
              <w:ind w:right="-108"/>
              <w:jc w:val="center"/>
              <w:rPr>
                <w:rFonts w:eastAsia="Arial"/>
                <w:lang w:val="lv-LV"/>
              </w:rPr>
            </w:pPr>
            <w:r w:rsidRPr="009024F0">
              <w:rPr>
                <w:rFonts w:eastAsia="Arial"/>
                <w:lang w:val="lv-LV" w:bidi="lv-LV"/>
              </w:rPr>
              <w:t>Nr. D-3/214</w:t>
            </w:r>
          </w:p>
        </w:tc>
        <w:tc>
          <w:tcPr>
            <w:tcW w:w="1184" w:type="dxa"/>
            <w:shd w:val="clear" w:color="auto" w:fill="auto"/>
          </w:tcPr>
          <w:p w14:paraId="74FAA587" w14:textId="77777777" w:rsidR="000A0587" w:rsidRPr="00CF236B" w:rsidRDefault="000A0587" w:rsidP="00446B3A">
            <w:pPr>
              <w:spacing w:before="20" w:after="20"/>
              <w:ind w:right="-68"/>
              <w:jc w:val="both"/>
              <w:rPr>
                <w:rFonts w:eastAsia="Arial"/>
                <w:lang w:val="lv-LV"/>
              </w:rPr>
            </w:pPr>
            <w:r w:rsidRPr="009024F0">
              <w:rPr>
                <w:rFonts w:eastAsia="Arial"/>
                <w:lang w:val="lv-LV" w:bidi="lv-LV"/>
              </w:rPr>
              <w:t>25.04.2005</w:t>
            </w:r>
          </w:p>
        </w:tc>
      </w:tr>
      <w:tr w:rsidR="009024F0" w:rsidRPr="009024F0" w14:paraId="6F2A095E" w14:textId="77777777" w:rsidTr="00446B3A">
        <w:trPr>
          <w:jc w:val="center"/>
        </w:trPr>
        <w:tc>
          <w:tcPr>
            <w:tcW w:w="565" w:type="dxa"/>
          </w:tcPr>
          <w:p w14:paraId="651F97B4"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080BB98C" w14:textId="77777777" w:rsidR="000A0587" w:rsidRPr="009024F0" w:rsidRDefault="000A0587" w:rsidP="00446B3A">
            <w:pPr>
              <w:spacing w:before="20" w:after="20"/>
              <w:ind w:right="-2"/>
              <w:rPr>
                <w:rFonts w:eastAsia="Arial"/>
                <w:lang w:val="lv-LV"/>
              </w:rPr>
            </w:pPr>
            <w:r w:rsidRPr="009024F0">
              <w:rPr>
                <w:rFonts w:eastAsia="Arial"/>
                <w:lang w:val="lv-LV" w:bidi="lv-LV"/>
              </w:rPr>
              <w:t>SCB ierīču tehniskā apkope: tehnoloģiskās kartes</w:t>
            </w:r>
          </w:p>
        </w:tc>
        <w:tc>
          <w:tcPr>
            <w:tcW w:w="1605" w:type="dxa"/>
          </w:tcPr>
          <w:p w14:paraId="44D9EB94" w14:textId="77777777" w:rsidR="000A0587" w:rsidRPr="009024F0" w:rsidRDefault="000A0587" w:rsidP="00446B3A">
            <w:pPr>
              <w:spacing w:before="20" w:after="20"/>
              <w:ind w:right="-108"/>
              <w:jc w:val="center"/>
              <w:rPr>
                <w:rFonts w:eastAsia="Arial"/>
                <w:lang w:val="lv-LV"/>
              </w:rPr>
            </w:pPr>
            <w:r w:rsidRPr="009024F0">
              <w:rPr>
                <w:rFonts w:eastAsia="Arial"/>
                <w:lang w:val="lv-LV" w:bidi="lv-LV"/>
              </w:rPr>
              <w:t>TA-15-2005</w:t>
            </w:r>
          </w:p>
        </w:tc>
        <w:tc>
          <w:tcPr>
            <w:tcW w:w="1184" w:type="dxa"/>
          </w:tcPr>
          <w:p w14:paraId="772F5DAF" w14:textId="77777777" w:rsidR="000A0587" w:rsidRPr="009024F0" w:rsidRDefault="000A0587" w:rsidP="00446B3A">
            <w:pPr>
              <w:spacing w:before="20" w:after="20"/>
              <w:ind w:right="-2"/>
              <w:jc w:val="center"/>
              <w:rPr>
                <w:rFonts w:eastAsia="Arial"/>
                <w:lang w:val="lv-LV"/>
              </w:rPr>
            </w:pPr>
            <w:r w:rsidRPr="009024F0">
              <w:rPr>
                <w:rFonts w:eastAsia="Arial"/>
                <w:lang w:val="lv-LV" w:bidi="lv-LV"/>
              </w:rPr>
              <w:t>2005</w:t>
            </w:r>
          </w:p>
        </w:tc>
      </w:tr>
      <w:tr w:rsidR="009024F0" w:rsidRPr="009024F0" w14:paraId="78A69250" w14:textId="77777777" w:rsidTr="00446B3A">
        <w:trPr>
          <w:jc w:val="center"/>
        </w:trPr>
        <w:tc>
          <w:tcPr>
            <w:tcW w:w="565" w:type="dxa"/>
          </w:tcPr>
          <w:p w14:paraId="3AB652A9" w14:textId="77777777" w:rsidR="000A0587" w:rsidRPr="009024F0" w:rsidRDefault="000A0587" w:rsidP="00E32749">
            <w:pPr>
              <w:numPr>
                <w:ilvl w:val="0"/>
                <w:numId w:val="16"/>
              </w:numPr>
              <w:spacing w:before="20" w:after="20"/>
              <w:ind w:right="-2"/>
              <w:jc w:val="both"/>
              <w:rPr>
                <w:rFonts w:eastAsia="Arial"/>
                <w:lang w:val="lv-LV"/>
              </w:rPr>
            </w:pPr>
          </w:p>
        </w:tc>
        <w:tc>
          <w:tcPr>
            <w:tcW w:w="6051" w:type="dxa"/>
          </w:tcPr>
          <w:p w14:paraId="7F8DEC71" w14:textId="77777777" w:rsidR="000A0587" w:rsidRPr="009024F0" w:rsidRDefault="000A0587" w:rsidP="00446B3A">
            <w:pPr>
              <w:spacing w:before="20" w:after="20"/>
              <w:rPr>
                <w:rFonts w:eastAsia="Arial"/>
                <w:lang w:val="lv-LV"/>
              </w:rPr>
            </w:pPr>
            <w:r w:rsidRPr="009024F0">
              <w:rPr>
                <w:rFonts w:eastAsia="Arial"/>
                <w:lang w:val="lv-LV" w:bidi="lv-LV"/>
              </w:rPr>
              <w:t>Nolikums par brīdinājuma krāsojumu uz celtnēm un ierīcēm, kas izvietotas sliežu ceļu zona</w:t>
            </w:r>
          </w:p>
        </w:tc>
        <w:tc>
          <w:tcPr>
            <w:tcW w:w="1605" w:type="dxa"/>
          </w:tcPr>
          <w:p w14:paraId="02B49D19" w14:textId="77777777" w:rsidR="000A0587" w:rsidRPr="00CF236B" w:rsidRDefault="000A0587" w:rsidP="00446B3A">
            <w:pPr>
              <w:spacing w:before="20" w:after="20"/>
              <w:jc w:val="center"/>
              <w:rPr>
                <w:rFonts w:eastAsia="Arial"/>
                <w:lang w:val="lv-LV"/>
              </w:rPr>
            </w:pPr>
            <w:r w:rsidRPr="00CF236B">
              <w:rPr>
                <w:rFonts w:eastAsia="Arial"/>
                <w:lang w:val="lv-LV" w:bidi="lv-LV"/>
              </w:rPr>
              <w:t>ITU-3/20</w:t>
            </w:r>
          </w:p>
        </w:tc>
        <w:tc>
          <w:tcPr>
            <w:tcW w:w="1184" w:type="dxa"/>
          </w:tcPr>
          <w:p w14:paraId="65FB66E0" w14:textId="77777777" w:rsidR="000A0587" w:rsidRPr="00CF236B" w:rsidRDefault="000A0587" w:rsidP="00446B3A">
            <w:pPr>
              <w:spacing w:before="20" w:after="20"/>
              <w:ind w:right="-68"/>
              <w:jc w:val="both"/>
              <w:rPr>
                <w:rFonts w:eastAsia="Arial"/>
                <w:lang w:val="lv-LV"/>
              </w:rPr>
            </w:pPr>
            <w:r w:rsidRPr="00CF236B">
              <w:rPr>
                <w:rFonts w:eastAsia="Arial"/>
                <w:lang w:val="lv-LV" w:bidi="lv-LV"/>
              </w:rPr>
              <w:t>27.02.1995</w:t>
            </w:r>
          </w:p>
        </w:tc>
      </w:tr>
    </w:tbl>
    <w:p w14:paraId="29481055" w14:textId="77777777" w:rsidR="000A0587" w:rsidRPr="009024F0" w:rsidRDefault="000A0587" w:rsidP="000A0587">
      <w:pPr>
        <w:numPr>
          <w:ilvl w:val="2"/>
          <w:numId w:val="0"/>
        </w:numPr>
        <w:spacing w:before="20"/>
        <w:jc w:val="both"/>
        <w:rPr>
          <w:rFonts w:eastAsia="Arial"/>
          <w:lang w:val="lv-LV" w:eastAsia="lv-LV" w:bidi="lv-LV"/>
        </w:rPr>
      </w:pPr>
      <w:r w:rsidRPr="009024F0">
        <w:rPr>
          <w:rFonts w:eastAsia="Arial"/>
          <w:lang w:val="lv-LV" w:eastAsia="lv-LV" w:bidi="lv-LV"/>
        </w:rPr>
        <w:t>Latvijas dzelzceļa instrukciju un noteikumu kopijas ir pieejamas latviešu valodā Pasūtītāja birojā.</w:t>
      </w:r>
    </w:p>
    <w:p w14:paraId="4CA75DBA" w14:textId="77777777" w:rsidR="000A0587" w:rsidRPr="009024F0" w:rsidRDefault="000A0587" w:rsidP="000A0587">
      <w:pPr>
        <w:numPr>
          <w:ilvl w:val="2"/>
          <w:numId w:val="0"/>
        </w:numPr>
        <w:spacing w:before="20"/>
        <w:jc w:val="both"/>
        <w:rPr>
          <w:rFonts w:eastAsia="Arial"/>
          <w:lang w:val="lv-LV" w:eastAsia="lv-LV" w:bidi="lv-LV"/>
        </w:rPr>
      </w:pPr>
      <w:r w:rsidRPr="009024F0">
        <w:rPr>
          <w:rFonts w:eastAsia="Arial"/>
          <w:lang w:val="lv-LV" w:eastAsia="lv-LV" w:bidi="lv-LV"/>
        </w:rPr>
        <w:t>Par Latvijas dzelzceļa instrukcijās un noteikumos projekta laikā veiktiem grozījumiem Pasūtītājam jāinformē Uzņēmējs.</w:t>
      </w:r>
    </w:p>
    <w:p w14:paraId="4BC38209" w14:textId="77777777" w:rsidR="000A0587" w:rsidRPr="00CF236B" w:rsidRDefault="000A0587" w:rsidP="00E32749">
      <w:pPr>
        <w:pStyle w:val="Heading3"/>
        <w:numPr>
          <w:ilvl w:val="2"/>
          <w:numId w:val="14"/>
        </w:numPr>
        <w:spacing w:before="240" w:after="120"/>
        <w:ind w:left="567" w:hanging="505"/>
        <w:jc w:val="both"/>
        <w:rPr>
          <w:rFonts w:ascii="Times New Roman" w:hAnsi="Times New Roman" w:cs="Times New Roman"/>
          <w:color w:val="auto"/>
          <w:lang w:val="lv-LV"/>
        </w:rPr>
      </w:pPr>
      <w:bookmarkStart w:id="65" w:name="_Toc75935104"/>
      <w:bookmarkStart w:id="66" w:name="_Toc78986669"/>
      <w:r w:rsidRPr="00CF236B">
        <w:rPr>
          <w:rFonts w:ascii="Times New Roman" w:hAnsi="Times New Roman" w:cs="Times New Roman"/>
          <w:color w:val="auto"/>
          <w:lang w:val="lv-LV"/>
        </w:rPr>
        <w:t xml:space="preserve"> Citas dzelzceļa tehniskās specifikācijas un dokumenti</w:t>
      </w:r>
      <w:bookmarkEnd w:id="65"/>
      <w:bookmarkEnd w:id="66"/>
    </w:p>
    <w:p w14:paraId="26606877" w14:textId="77777777" w:rsidR="000A0587" w:rsidRPr="00CF236B" w:rsidRDefault="000A0587" w:rsidP="00E32749">
      <w:pPr>
        <w:pStyle w:val="Heading3"/>
        <w:numPr>
          <w:ilvl w:val="3"/>
          <w:numId w:val="14"/>
        </w:numPr>
        <w:spacing w:before="60" w:after="60"/>
        <w:ind w:left="567" w:hanging="646"/>
        <w:jc w:val="both"/>
        <w:rPr>
          <w:rFonts w:ascii="Times New Roman" w:hAnsi="Times New Roman" w:cs="Times New Roman"/>
          <w:b/>
          <w:bCs/>
          <w:color w:val="auto"/>
          <w:lang w:val="lv-LV"/>
        </w:rPr>
      </w:pPr>
      <w:r w:rsidRPr="00CF236B">
        <w:rPr>
          <w:rFonts w:ascii="Times New Roman" w:hAnsi="Times New Roman" w:cs="Times New Roman"/>
          <w:b/>
          <w:bCs/>
          <w:color w:val="auto"/>
          <w:lang w:val="lv-LV"/>
        </w:rPr>
        <w:t>Projektēšanas un būvniecības laikā jāņem vērā visi spēkā esošie Latvijas būvniecības tiesību akti un dzelzceļa tehniskās specifikācijas un dokumenti, t.sk.:</w:t>
      </w:r>
    </w:p>
    <w:p w14:paraId="5B9464DC" w14:textId="77777777" w:rsidR="000A0587" w:rsidRPr="009024F0" w:rsidRDefault="000A0587" w:rsidP="000A0587">
      <w:pPr>
        <w:spacing w:before="120" w:after="120"/>
        <w:rPr>
          <w:b/>
          <w:i/>
          <w:lang w:val="lv-LV"/>
        </w:rPr>
      </w:pPr>
      <w:bookmarkStart w:id="67" w:name="_Toc13830795"/>
      <w:r w:rsidRPr="009024F0">
        <w:rPr>
          <w:b/>
          <w:i/>
          <w:lang w:val="lv-LV"/>
        </w:rPr>
        <w:t>Tabula Nr.5 Vispārīgie Latvijas tiesību akti būvniecībai</w:t>
      </w:r>
      <w:bookmarkEnd w:id="67"/>
    </w:p>
    <w:tbl>
      <w:tblPr>
        <w:tblW w:w="943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923"/>
        <w:gridCol w:w="2552"/>
        <w:gridCol w:w="1418"/>
      </w:tblGrid>
      <w:tr w:rsidR="009024F0" w:rsidRPr="009024F0" w14:paraId="7469E667" w14:textId="77777777" w:rsidTr="00446B3A">
        <w:trPr>
          <w:tblHeader/>
        </w:trPr>
        <w:tc>
          <w:tcPr>
            <w:tcW w:w="540" w:type="dxa"/>
            <w:shd w:val="clear" w:color="auto" w:fill="DEEAF6"/>
          </w:tcPr>
          <w:p w14:paraId="66EE3EA3" w14:textId="77777777" w:rsidR="000A0587" w:rsidRPr="009024F0" w:rsidRDefault="000A0587" w:rsidP="00446B3A">
            <w:pPr>
              <w:spacing w:after="40"/>
              <w:ind w:right="-108" w:hanging="108"/>
              <w:jc w:val="center"/>
              <w:rPr>
                <w:b/>
                <w:bCs/>
                <w:lang w:val="lv-LV"/>
              </w:rPr>
            </w:pPr>
            <w:r w:rsidRPr="009024F0">
              <w:rPr>
                <w:b/>
                <w:lang w:val="lv-LV" w:bidi="lv-LV"/>
              </w:rPr>
              <w:t>Vienība</w:t>
            </w:r>
          </w:p>
        </w:tc>
        <w:tc>
          <w:tcPr>
            <w:tcW w:w="4923" w:type="dxa"/>
            <w:shd w:val="clear" w:color="auto" w:fill="DEEAF6"/>
          </w:tcPr>
          <w:p w14:paraId="5CE5D093" w14:textId="77777777" w:rsidR="000A0587" w:rsidRPr="009024F0" w:rsidRDefault="000A0587" w:rsidP="00446B3A">
            <w:pPr>
              <w:spacing w:after="40"/>
              <w:jc w:val="center"/>
              <w:rPr>
                <w:b/>
                <w:bCs/>
                <w:lang w:val="lv-LV"/>
              </w:rPr>
            </w:pPr>
            <w:r w:rsidRPr="009024F0">
              <w:rPr>
                <w:b/>
                <w:lang w:val="lv-LV" w:bidi="lv-LV"/>
              </w:rPr>
              <w:t>Dokumenta nosaukums</w:t>
            </w:r>
          </w:p>
        </w:tc>
        <w:tc>
          <w:tcPr>
            <w:tcW w:w="2552" w:type="dxa"/>
            <w:shd w:val="clear" w:color="auto" w:fill="DEEAF6"/>
          </w:tcPr>
          <w:p w14:paraId="777F7DAD" w14:textId="77777777" w:rsidR="000A0587" w:rsidRPr="009024F0" w:rsidRDefault="000A0587" w:rsidP="00446B3A">
            <w:pPr>
              <w:spacing w:after="40"/>
              <w:jc w:val="center"/>
              <w:rPr>
                <w:b/>
                <w:bCs/>
                <w:lang w:val="lv-LV"/>
              </w:rPr>
            </w:pPr>
            <w:r w:rsidRPr="009024F0">
              <w:rPr>
                <w:b/>
                <w:lang w:val="lv-LV" w:bidi="lv-LV"/>
              </w:rPr>
              <w:t>Skaits</w:t>
            </w:r>
          </w:p>
        </w:tc>
        <w:tc>
          <w:tcPr>
            <w:tcW w:w="1418" w:type="dxa"/>
            <w:shd w:val="clear" w:color="auto" w:fill="DEEAF6"/>
          </w:tcPr>
          <w:p w14:paraId="710553B9" w14:textId="77777777" w:rsidR="000A0587" w:rsidRPr="009024F0" w:rsidRDefault="000A0587" w:rsidP="00446B3A">
            <w:pPr>
              <w:spacing w:after="40"/>
              <w:ind w:right="-107"/>
              <w:rPr>
                <w:b/>
                <w:lang w:val="lv-LV"/>
              </w:rPr>
            </w:pPr>
            <w:r w:rsidRPr="009024F0">
              <w:rPr>
                <w:b/>
                <w:lang w:val="lv-LV" w:bidi="lv-LV"/>
              </w:rPr>
              <w:t>Izdošanas datums</w:t>
            </w:r>
          </w:p>
        </w:tc>
      </w:tr>
      <w:tr w:rsidR="009024F0" w:rsidRPr="009024F0" w14:paraId="3E6DE24D" w14:textId="77777777" w:rsidTr="00446B3A">
        <w:tc>
          <w:tcPr>
            <w:tcW w:w="540" w:type="dxa"/>
          </w:tcPr>
          <w:p w14:paraId="1DB8E38C" w14:textId="77777777" w:rsidR="000A0587" w:rsidRPr="009024F0" w:rsidRDefault="000A0587" w:rsidP="00E32749">
            <w:pPr>
              <w:numPr>
                <w:ilvl w:val="0"/>
                <w:numId w:val="18"/>
              </w:numPr>
              <w:spacing w:after="40"/>
              <w:jc w:val="both"/>
              <w:rPr>
                <w:lang w:val="lv-LV"/>
              </w:rPr>
            </w:pPr>
          </w:p>
        </w:tc>
        <w:tc>
          <w:tcPr>
            <w:tcW w:w="4923" w:type="dxa"/>
          </w:tcPr>
          <w:p w14:paraId="58FE3B83" w14:textId="77777777" w:rsidR="000A0587" w:rsidRPr="009024F0" w:rsidRDefault="000A0587" w:rsidP="00446B3A">
            <w:pPr>
              <w:spacing w:after="40"/>
              <w:jc w:val="both"/>
              <w:rPr>
                <w:lang w:val="lv-LV"/>
              </w:rPr>
            </w:pPr>
            <w:r w:rsidRPr="009024F0">
              <w:rPr>
                <w:lang w:val="lv-LV" w:bidi="lv-LV"/>
              </w:rPr>
              <w:t>Būvniecības likums</w:t>
            </w:r>
          </w:p>
        </w:tc>
        <w:tc>
          <w:tcPr>
            <w:tcW w:w="2552" w:type="dxa"/>
          </w:tcPr>
          <w:p w14:paraId="2C3DFFA3" w14:textId="77777777" w:rsidR="000A0587" w:rsidRPr="009024F0" w:rsidRDefault="000A0587" w:rsidP="00446B3A">
            <w:pPr>
              <w:spacing w:after="40"/>
              <w:jc w:val="both"/>
              <w:rPr>
                <w:lang w:val="lv-LV"/>
              </w:rPr>
            </w:pPr>
          </w:p>
        </w:tc>
        <w:tc>
          <w:tcPr>
            <w:tcW w:w="1418" w:type="dxa"/>
          </w:tcPr>
          <w:p w14:paraId="6184CB08" w14:textId="77777777" w:rsidR="000A0587" w:rsidRPr="009024F0" w:rsidRDefault="000A0587" w:rsidP="00446B3A">
            <w:pPr>
              <w:spacing w:after="40"/>
              <w:jc w:val="center"/>
              <w:rPr>
                <w:lang w:val="lv-LV"/>
              </w:rPr>
            </w:pPr>
            <w:r w:rsidRPr="009024F0">
              <w:rPr>
                <w:lang w:val="lv-LV" w:bidi="lv-LV"/>
              </w:rPr>
              <w:t>2014</w:t>
            </w:r>
          </w:p>
        </w:tc>
      </w:tr>
      <w:tr w:rsidR="009024F0" w:rsidRPr="009024F0" w14:paraId="65B083AA" w14:textId="77777777" w:rsidTr="00446B3A">
        <w:tc>
          <w:tcPr>
            <w:tcW w:w="540" w:type="dxa"/>
          </w:tcPr>
          <w:p w14:paraId="188F6922" w14:textId="77777777" w:rsidR="000A0587" w:rsidRPr="009024F0" w:rsidRDefault="000A0587" w:rsidP="00E32749">
            <w:pPr>
              <w:numPr>
                <w:ilvl w:val="0"/>
                <w:numId w:val="18"/>
              </w:numPr>
              <w:spacing w:after="40"/>
              <w:ind w:left="0" w:firstLine="0"/>
              <w:jc w:val="both"/>
              <w:rPr>
                <w:lang w:val="lv-LV"/>
              </w:rPr>
            </w:pPr>
          </w:p>
        </w:tc>
        <w:tc>
          <w:tcPr>
            <w:tcW w:w="4923" w:type="dxa"/>
          </w:tcPr>
          <w:p w14:paraId="50C109ED" w14:textId="77777777" w:rsidR="000A0587" w:rsidRPr="009024F0" w:rsidRDefault="000A0587" w:rsidP="00446B3A">
            <w:pPr>
              <w:spacing w:after="40"/>
              <w:jc w:val="both"/>
              <w:rPr>
                <w:lang w:val="lv-LV"/>
              </w:rPr>
            </w:pPr>
            <w:r w:rsidRPr="009024F0">
              <w:rPr>
                <w:lang w:val="lv-LV" w:bidi="lv-LV"/>
              </w:rPr>
              <w:t>Būvklimatoloģija</w:t>
            </w:r>
          </w:p>
        </w:tc>
        <w:tc>
          <w:tcPr>
            <w:tcW w:w="2552" w:type="dxa"/>
          </w:tcPr>
          <w:p w14:paraId="18A6BB5E" w14:textId="77777777" w:rsidR="000A0587" w:rsidRPr="009024F0" w:rsidRDefault="000A0587" w:rsidP="00446B3A">
            <w:pPr>
              <w:spacing w:after="40"/>
              <w:jc w:val="both"/>
              <w:rPr>
                <w:lang w:val="lv-LV"/>
              </w:rPr>
            </w:pPr>
            <w:r w:rsidRPr="009024F0">
              <w:rPr>
                <w:lang w:val="lv-LV" w:bidi="lv-LV"/>
              </w:rPr>
              <w:t>LBN 003-19</w:t>
            </w:r>
          </w:p>
        </w:tc>
        <w:tc>
          <w:tcPr>
            <w:tcW w:w="1418" w:type="dxa"/>
          </w:tcPr>
          <w:p w14:paraId="4F6EB8B3" w14:textId="77777777" w:rsidR="000A0587" w:rsidRPr="009024F0" w:rsidRDefault="000A0587" w:rsidP="00446B3A">
            <w:pPr>
              <w:spacing w:after="40"/>
              <w:jc w:val="center"/>
              <w:rPr>
                <w:lang w:val="lv-LV"/>
              </w:rPr>
            </w:pPr>
            <w:r w:rsidRPr="009024F0">
              <w:rPr>
                <w:lang w:val="lv-LV" w:bidi="lv-LV"/>
              </w:rPr>
              <w:t>2019</w:t>
            </w:r>
          </w:p>
        </w:tc>
      </w:tr>
      <w:tr w:rsidR="009024F0" w:rsidRPr="009024F0" w14:paraId="49D9D01A" w14:textId="77777777" w:rsidTr="00446B3A">
        <w:tc>
          <w:tcPr>
            <w:tcW w:w="540" w:type="dxa"/>
          </w:tcPr>
          <w:p w14:paraId="3FB80C64" w14:textId="77777777" w:rsidR="000A0587" w:rsidRPr="009024F0" w:rsidRDefault="000A0587" w:rsidP="00E32749">
            <w:pPr>
              <w:numPr>
                <w:ilvl w:val="0"/>
                <w:numId w:val="18"/>
              </w:numPr>
              <w:spacing w:after="40"/>
              <w:ind w:left="0" w:firstLine="0"/>
              <w:jc w:val="both"/>
              <w:rPr>
                <w:lang w:val="lv-LV"/>
              </w:rPr>
            </w:pPr>
          </w:p>
        </w:tc>
        <w:tc>
          <w:tcPr>
            <w:tcW w:w="4923" w:type="dxa"/>
          </w:tcPr>
          <w:p w14:paraId="12C026EE" w14:textId="77777777" w:rsidR="000A0587" w:rsidRPr="009024F0" w:rsidRDefault="000A0587" w:rsidP="00446B3A">
            <w:pPr>
              <w:spacing w:after="40"/>
              <w:jc w:val="both"/>
              <w:rPr>
                <w:lang w:val="lv-LV"/>
              </w:rPr>
            </w:pPr>
            <w:r w:rsidRPr="009024F0">
              <w:rPr>
                <w:lang w:val="lv-LV" w:bidi="lv-LV"/>
              </w:rPr>
              <w:t>Inženierizpētes noteikumi būvniecībā</w:t>
            </w:r>
          </w:p>
        </w:tc>
        <w:tc>
          <w:tcPr>
            <w:tcW w:w="2552" w:type="dxa"/>
          </w:tcPr>
          <w:p w14:paraId="70A240B0" w14:textId="77777777" w:rsidR="000A0587" w:rsidRPr="009024F0" w:rsidRDefault="000A0587" w:rsidP="00446B3A">
            <w:pPr>
              <w:spacing w:after="40"/>
              <w:jc w:val="both"/>
              <w:rPr>
                <w:lang w:val="lv-LV"/>
              </w:rPr>
            </w:pPr>
            <w:r w:rsidRPr="009024F0">
              <w:rPr>
                <w:lang w:val="lv-LV" w:bidi="lv-LV"/>
              </w:rPr>
              <w:t>LBN 005-15</w:t>
            </w:r>
          </w:p>
        </w:tc>
        <w:tc>
          <w:tcPr>
            <w:tcW w:w="1418" w:type="dxa"/>
          </w:tcPr>
          <w:p w14:paraId="1B98A40A" w14:textId="77777777" w:rsidR="000A0587" w:rsidRPr="009024F0" w:rsidRDefault="000A0587" w:rsidP="00446B3A">
            <w:pPr>
              <w:spacing w:after="40"/>
              <w:jc w:val="center"/>
              <w:rPr>
                <w:lang w:val="lv-LV"/>
              </w:rPr>
            </w:pPr>
            <w:r w:rsidRPr="009024F0">
              <w:rPr>
                <w:lang w:val="lv-LV" w:bidi="lv-LV"/>
              </w:rPr>
              <w:t>2015</w:t>
            </w:r>
          </w:p>
        </w:tc>
      </w:tr>
      <w:tr w:rsidR="009024F0" w:rsidRPr="009024F0" w14:paraId="0B2936B4" w14:textId="77777777" w:rsidTr="00446B3A">
        <w:tc>
          <w:tcPr>
            <w:tcW w:w="540" w:type="dxa"/>
          </w:tcPr>
          <w:p w14:paraId="44113F53" w14:textId="77777777" w:rsidR="000A0587" w:rsidRPr="009024F0" w:rsidRDefault="000A0587" w:rsidP="00E32749">
            <w:pPr>
              <w:numPr>
                <w:ilvl w:val="0"/>
                <w:numId w:val="18"/>
              </w:numPr>
              <w:spacing w:after="40"/>
              <w:ind w:left="0" w:firstLine="0"/>
              <w:jc w:val="both"/>
              <w:rPr>
                <w:lang w:val="lv-LV"/>
              </w:rPr>
            </w:pPr>
          </w:p>
        </w:tc>
        <w:tc>
          <w:tcPr>
            <w:tcW w:w="4923" w:type="dxa"/>
          </w:tcPr>
          <w:p w14:paraId="64B730BC" w14:textId="77777777" w:rsidR="000A0587" w:rsidRPr="009024F0" w:rsidRDefault="000A0587" w:rsidP="00446B3A">
            <w:pPr>
              <w:spacing w:after="40"/>
              <w:jc w:val="both"/>
              <w:rPr>
                <w:lang w:val="lv-LV"/>
              </w:rPr>
            </w:pPr>
            <w:r w:rsidRPr="009024F0">
              <w:rPr>
                <w:lang w:val="lv-LV" w:bidi="lv-LV"/>
              </w:rPr>
              <w:t>Būvju ugunsdrošība</w:t>
            </w:r>
          </w:p>
        </w:tc>
        <w:tc>
          <w:tcPr>
            <w:tcW w:w="2552" w:type="dxa"/>
          </w:tcPr>
          <w:p w14:paraId="62D5977A" w14:textId="77777777" w:rsidR="000A0587" w:rsidRPr="009024F0" w:rsidRDefault="000A0587" w:rsidP="00446B3A">
            <w:pPr>
              <w:spacing w:after="40"/>
              <w:jc w:val="both"/>
              <w:rPr>
                <w:lang w:val="lv-LV"/>
              </w:rPr>
            </w:pPr>
            <w:r w:rsidRPr="009024F0">
              <w:rPr>
                <w:lang w:val="lv-LV" w:bidi="lv-LV"/>
              </w:rPr>
              <w:t>LBN 201-15</w:t>
            </w:r>
          </w:p>
        </w:tc>
        <w:tc>
          <w:tcPr>
            <w:tcW w:w="1418" w:type="dxa"/>
          </w:tcPr>
          <w:p w14:paraId="372114D6" w14:textId="77777777" w:rsidR="000A0587" w:rsidRPr="009024F0" w:rsidRDefault="000A0587" w:rsidP="00446B3A">
            <w:pPr>
              <w:spacing w:after="40"/>
              <w:jc w:val="center"/>
              <w:rPr>
                <w:lang w:val="lv-LV"/>
              </w:rPr>
            </w:pPr>
            <w:r w:rsidRPr="009024F0">
              <w:rPr>
                <w:lang w:val="lv-LV" w:bidi="lv-LV"/>
              </w:rPr>
              <w:t>2015</w:t>
            </w:r>
          </w:p>
        </w:tc>
      </w:tr>
      <w:tr w:rsidR="009024F0" w:rsidRPr="009024F0" w14:paraId="7BA7420E" w14:textId="77777777" w:rsidTr="00446B3A">
        <w:tc>
          <w:tcPr>
            <w:tcW w:w="540" w:type="dxa"/>
          </w:tcPr>
          <w:p w14:paraId="47244C84" w14:textId="77777777" w:rsidR="000A0587" w:rsidRPr="009024F0" w:rsidRDefault="000A0587" w:rsidP="00E32749">
            <w:pPr>
              <w:numPr>
                <w:ilvl w:val="0"/>
                <w:numId w:val="18"/>
              </w:numPr>
              <w:spacing w:after="40"/>
              <w:ind w:left="0" w:firstLine="0"/>
              <w:jc w:val="both"/>
              <w:rPr>
                <w:lang w:val="lv-LV"/>
              </w:rPr>
            </w:pPr>
          </w:p>
        </w:tc>
        <w:tc>
          <w:tcPr>
            <w:tcW w:w="4923" w:type="dxa"/>
          </w:tcPr>
          <w:p w14:paraId="56983579" w14:textId="77777777" w:rsidR="000A0587" w:rsidRPr="009024F0" w:rsidRDefault="000A0587" w:rsidP="00446B3A">
            <w:pPr>
              <w:spacing w:after="40"/>
              <w:jc w:val="both"/>
              <w:rPr>
                <w:lang w:val="lv-LV"/>
              </w:rPr>
            </w:pPr>
            <w:r w:rsidRPr="009024F0">
              <w:rPr>
                <w:lang w:val="lv-LV" w:bidi="lv-LV"/>
              </w:rPr>
              <w:t>Būvprojekta saturs un noformēšana</w:t>
            </w:r>
          </w:p>
        </w:tc>
        <w:tc>
          <w:tcPr>
            <w:tcW w:w="2552" w:type="dxa"/>
          </w:tcPr>
          <w:p w14:paraId="284854C6" w14:textId="77777777" w:rsidR="000A0587" w:rsidRPr="009024F0" w:rsidRDefault="000A0587" w:rsidP="00446B3A">
            <w:pPr>
              <w:spacing w:after="40"/>
              <w:jc w:val="both"/>
              <w:rPr>
                <w:lang w:val="lv-LV"/>
              </w:rPr>
            </w:pPr>
            <w:r w:rsidRPr="009024F0">
              <w:rPr>
                <w:lang w:val="lv-LV" w:bidi="lv-LV"/>
              </w:rPr>
              <w:t>LBN 202-15</w:t>
            </w:r>
          </w:p>
        </w:tc>
        <w:tc>
          <w:tcPr>
            <w:tcW w:w="1418" w:type="dxa"/>
          </w:tcPr>
          <w:p w14:paraId="79E90665" w14:textId="77777777" w:rsidR="000A0587" w:rsidRPr="009024F0" w:rsidRDefault="000A0587" w:rsidP="00446B3A">
            <w:pPr>
              <w:spacing w:after="40"/>
              <w:jc w:val="center"/>
              <w:rPr>
                <w:lang w:val="lv-LV"/>
              </w:rPr>
            </w:pPr>
            <w:r w:rsidRPr="009024F0">
              <w:rPr>
                <w:lang w:val="lv-LV" w:bidi="lv-LV"/>
              </w:rPr>
              <w:t>2015</w:t>
            </w:r>
          </w:p>
        </w:tc>
      </w:tr>
      <w:tr w:rsidR="009024F0" w:rsidRPr="009024F0" w14:paraId="62256D1A" w14:textId="77777777" w:rsidTr="00446B3A">
        <w:tc>
          <w:tcPr>
            <w:tcW w:w="540" w:type="dxa"/>
          </w:tcPr>
          <w:p w14:paraId="5A9E0C8B" w14:textId="77777777" w:rsidR="000A0587" w:rsidRPr="009024F0" w:rsidRDefault="000A0587" w:rsidP="00E32749">
            <w:pPr>
              <w:numPr>
                <w:ilvl w:val="0"/>
                <w:numId w:val="18"/>
              </w:numPr>
              <w:spacing w:after="40"/>
              <w:ind w:left="0" w:firstLine="0"/>
              <w:jc w:val="both"/>
              <w:rPr>
                <w:lang w:val="lv-LV"/>
              </w:rPr>
            </w:pPr>
          </w:p>
        </w:tc>
        <w:tc>
          <w:tcPr>
            <w:tcW w:w="4923" w:type="dxa"/>
          </w:tcPr>
          <w:p w14:paraId="7C541B44" w14:textId="77777777" w:rsidR="000A0587" w:rsidRPr="009024F0" w:rsidRDefault="000A0587" w:rsidP="00446B3A">
            <w:pPr>
              <w:spacing w:after="40"/>
              <w:jc w:val="both"/>
              <w:rPr>
                <w:lang w:val="lv-LV"/>
              </w:rPr>
            </w:pPr>
            <w:r w:rsidRPr="009024F0">
              <w:rPr>
                <w:lang w:val="lv-LV" w:bidi="lv-LV"/>
              </w:rPr>
              <w:t>Darbu veikšanas projekts</w:t>
            </w:r>
          </w:p>
        </w:tc>
        <w:tc>
          <w:tcPr>
            <w:tcW w:w="2552" w:type="dxa"/>
          </w:tcPr>
          <w:p w14:paraId="41A6F9B0" w14:textId="77777777" w:rsidR="000A0587" w:rsidRPr="009024F0" w:rsidRDefault="000A0587" w:rsidP="00446B3A">
            <w:pPr>
              <w:spacing w:after="40"/>
              <w:jc w:val="both"/>
              <w:rPr>
                <w:lang w:val="lv-LV"/>
              </w:rPr>
            </w:pPr>
            <w:r w:rsidRPr="009024F0">
              <w:rPr>
                <w:lang w:val="lv-LV" w:bidi="lv-LV"/>
              </w:rPr>
              <w:t>LBN 310-14</w:t>
            </w:r>
          </w:p>
        </w:tc>
        <w:tc>
          <w:tcPr>
            <w:tcW w:w="1418" w:type="dxa"/>
          </w:tcPr>
          <w:p w14:paraId="3DC5A3B0" w14:textId="77777777" w:rsidR="000A0587" w:rsidRPr="009024F0" w:rsidRDefault="000A0587" w:rsidP="00446B3A">
            <w:pPr>
              <w:spacing w:after="40"/>
              <w:jc w:val="center"/>
              <w:rPr>
                <w:lang w:val="lv-LV"/>
              </w:rPr>
            </w:pPr>
            <w:r w:rsidRPr="009024F0">
              <w:rPr>
                <w:lang w:val="lv-LV" w:bidi="lv-LV"/>
              </w:rPr>
              <w:t>2014</w:t>
            </w:r>
          </w:p>
        </w:tc>
      </w:tr>
      <w:tr w:rsidR="009024F0" w:rsidRPr="009024F0" w14:paraId="0B8992B2" w14:textId="77777777" w:rsidTr="00446B3A">
        <w:tc>
          <w:tcPr>
            <w:tcW w:w="540" w:type="dxa"/>
          </w:tcPr>
          <w:p w14:paraId="50D77A4D" w14:textId="77777777" w:rsidR="000A0587" w:rsidRPr="009024F0" w:rsidRDefault="000A0587" w:rsidP="00E32749">
            <w:pPr>
              <w:numPr>
                <w:ilvl w:val="0"/>
                <w:numId w:val="18"/>
              </w:numPr>
              <w:spacing w:after="40"/>
              <w:ind w:left="0" w:firstLine="0"/>
              <w:jc w:val="both"/>
              <w:rPr>
                <w:lang w:val="lv-LV"/>
              </w:rPr>
            </w:pPr>
          </w:p>
        </w:tc>
        <w:tc>
          <w:tcPr>
            <w:tcW w:w="4923" w:type="dxa"/>
          </w:tcPr>
          <w:p w14:paraId="757BBF79" w14:textId="77777777" w:rsidR="000A0587" w:rsidRPr="009024F0" w:rsidRDefault="000A0587" w:rsidP="00446B3A">
            <w:pPr>
              <w:spacing w:after="40"/>
              <w:jc w:val="both"/>
              <w:rPr>
                <w:lang w:val="lv-LV"/>
              </w:rPr>
            </w:pPr>
            <w:r w:rsidRPr="009024F0">
              <w:rPr>
                <w:lang w:val="lv-LV" w:bidi="lv-LV"/>
              </w:rPr>
              <w:t>Dzelzceļa likums</w:t>
            </w:r>
          </w:p>
        </w:tc>
        <w:tc>
          <w:tcPr>
            <w:tcW w:w="2552" w:type="dxa"/>
          </w:tcPr>
          <w:p w14:paraId="276D8D8E" w14:textId="77777777" w:rsidR="000A0587" w:rsidRPr="009024F0" w:rsidRDefault="000A0587" w:rsidP="00446B3A">
            <w:pPr>
              <w:spacing w:after="40"/>
              <w:jc w:val="both"/>
              <w:rPr>
                <w:lang w:val="lv-LV"/>
              </w:rPr>
            </w:pPr>
          </w:p>
        </w:tc>
        <w:tc>
          <w:tcPr>
            <w:tcW w:w="1418" w:type="dxa"/>
          </w:tcPr>
          <w:p w14:paraId="30DC3928" w14:textId="77777777" w:rsidR="000A0587" w:rsidRPr="009024F0" w:rsidRDefault="000A0587" w:rsidP="00446B3A">
            <w:pPr>
              <w:spacing w:after="40"/>
              <w:jc w:val="center"/>
              <w:rPr>
                <w:lang w:val="lv-LV"/>
              </w:rPr>
            </w:pPr>
            <w:r w:rsidRPr="009024F0">
              <w:rPr>
                <w:lang w:val="lv-LV" w:bidi="lv-LV"/>
              </w:rPr>
              <w:t>1998</w:t>
            </w:r>
          </w:p>
        </w:tc>
      </w:tr>
      <w:tr w:rsidR="009024F0" w:rsidRPr="009024F0" w14:paraId="5974284F" w14:textId="77777777" w:rsidTr="00446B3A">
        <w:tc>
          <w:tcPr>
            <w:tcW w:w="540" w:type="dxa"/>
          </w:tcPr>
          <w:p w14:paraId="37CD5E01" w14:textId="77777777" w:rsidR="000A0587" w:rsidRPr="009024F0" w:rsidRDefault="000A0587" w:rsidP="00E32749">
            <w:pPr>
              <w:numPr>
                <w:ilvl w:val="0"/>
                <w:numId w:val="18"/>
              </w:numPr>
              <w:spacing w:after="40"/>
              <w:ind w:left="0" w:firstLine="0"/>
              <w:jc w:val="both"/>
              <w:rPr>
                <w:lang w:val="lv-LV"/>
              </w:rPr>
            </w:pPr>
          </w:p>
        </w:tc>
        <w:tc>
          <w:tcPr>
            <w:tcW w:w="4923" w:type="dxa"/>
          </w:tcPr>
          <w:p w14:paraId="5C9C0DB3" w14:textId="77777777" w:rsidR="000A0587" w:rsidRPr="009024F0" w:rsidRDefault="000A0587" w:rsidP="00446B3A">
            <w:pPr>
              <w:spacing w:after="40"/>
              <w:ind w:right="-108"/>
              <w:rPr>
                <w:lang w:val="lv-LV"/>
              </w:rPr>
            </w:pPr>
            <w:r w:rsidRPr="009024F0">
              <w:rPr>
                <w:lang w:val="lv-LV" w:bidi="lv-LV"/>
              </w:rPr>
              <w:t>Dzelzceļa būvnoteikumi</w:t>
            </w:r>
          </w:p>
        </w:tc>
        <w:tc>
          <w:tcPr>
            <w:tcW w:w="2552" w:type="dxa"/>
          </w:tcPr>
          <w:p w14:paraId="69C674DA" w14:textId="77777777" w:rsidR="000A0587" w:rsidRPr="009024F0" w:rsidRDefault="000A0587" w:rsidP="00446B3A">
            <w:pPr>
              <w:spacing w:after="40"/>
              <w:rPr>
                <w:lang w:val="lv-LV"/>
              </w:rPr>
            </w:pPr>
            <w:r w:rsidRPr="009024F0">
              <w:rPr>
                <w:lang w:val="lv-LV" w:bidi="lv-LV"/>
              </w:rPr>
              <w:t>MK noteikumi Nr.530</w:t>
            </w:r>
          </w:p>
        </w:tc>
        <w:tc>
          <w:tcPr>
            <w:tcW w:w="1418" w:type="dxa"/>
          </w:tcPr>
          <w:p w14:paraId="7D7DAD74" w14:textId="77777777" w:rsidR="000A0587" w:rsidRPr="009024F0" w:rsidRDefault="000A0587" w:rsidP="00446B3A">
            <w:pPr>
              <w:spacing w:after="40"/>
              <w:jc w:val="center"/>
              <w:rPr>
                <w:lang w:val="lv-LV"/>
              </w:rPr>
            </w:pPr>
            <w:r w:rsidRPr="009024F0">
              <w:rPr>
                <w:lang w:val="lv-LV" w:bidi="lv-LV"/>
              </w:rPr>
              <w:t>2014</w:t>
            </w:r>
          </w:p>
        </w:tc>
      </w:tr>
      <w:tr w:rsidR="009024F0" w:rsidRPr="009024F0" w14:paraId="6888DA7A" w14:textId="77777777" w:rsidTr="00446B3A">
        <w:tc>
          <w:tcPr>
            <w:tcW w:w="540" w:type="dxa"/>
          </w:tcPr>
          <w:p w14:paraId="583B5190" w14:textId="77777777" w:rsidR="000A0587" w:rsidRPr="009024F0" w:rsidRDefault="000A0587" w:rsidP="00E32749">
            <w:pPr>
              <w:numPr>
                <w:ilvl w:val="0"/>
                <w:numId w:val="18"/>
              </w:numPr>
              <w:spacing w:after="40"/>
              <w:ind w:left="0" w:firstLine="0"/>
              <w:jc w:val="both"/>
              <w:rPr>
                <w:lang w:val="lv-LV"/>
              </w:rPr>
            </w:pPr>
          </w:p>
        </w:tc>
        <w:tc>
          <w:tcPr>
            <w:tcW w:w="4923" w:type="dxa"/>
          </w:tcPr>
          <w:p w14:paraId="76B4EC9B" w14:textId="77777777" w:rsidR="000A0587" w:rsidRPr="009024F0" w:rsidRDefault="000A0587" w:rsidP="00446B3A">
            <w:pPr>
              <w:spacing w:after="40"/>
              <w:ind w:right="-108"/>
              <w:rPr>
                <w:lang w:val="lv-LV"/>
              </w:rPr>
            </w:pPr>
            <w:r w:rsidRPr="009024F0">
              <w:rPr>
                <w:lang w:val="lv-LV" w:bidi="lv-LV"/>
              </w:rPr>
              <w:t>Metodiskie norādījumi digitālai topogrāfiskai uzmērīšanai un digitālo topogrāfisko plānu zīmēšanai</w:t>
            </w:r>
          </w:p>
        </w:tc>
        <w:tc>
          <w:tcPr>
            <w:tcW w:w="2552" w:type="dxa"/>
          </w:tcPr>
          <w:p w14:paraId="15E5FAB6" w14:textId="77777777" w:rsidR="000A0587" w:rsidRPr="00CF236B" w:rsidRDefault="000A0587" w:rsidP="00446B3A">
            <w:pPr>
              <w:spacing w:after="40"/>
              <w:rPr>
                <w:lang w:val="lv-LV"/>
              </w:rPr>
            </w:pPr>
            <w:r w:rsidRPr="009024F0">
              <w:rPr>
                <w:lang w:val="lv-LV" w:bidi="lv-LV"/>
              </w:rPr>
              <w:t>LR VZD Rīkojums Nr.150</w:t>
            </w:r>
          </w:p>
        </w:tc>
        <w:tc>
          <w:tcPr>
            <w:tcW w:w="1418" w:type="dxa"/>
          </w:tcPr>
          <w:p w14:paraId="32CFCA18" w14:textId="77777777" w:rsidR="000A0587" w:rsidRPr="00CF236B" w:rsidRDefault="000A0587" w:rsidP="00446B3A">
            <w:pPr>
              <w:spacing w:after="40"/>
              <w:jc w:val="center"/>
              <w:rPr>
                <w:lang w:val="lv-LV"/>
              </w:rPr>
            </w:pPr>
            <w:r w:rsidRPr="009024F0">
              <w:rPr>
                <w:lang w:val="lv-LV" w:bidi="lv-LV"/>
              </w:rPr>
              <w:t>2003</w:t>
            </w:r>
          </w:p>
        </w:tc>
      </w:tr>
      <w:tr w:rsidR="009024F0" w:rsidRPr="009024F0" w14:paraId="3FE26700" w14:textId="77777777" w:rsidTr="00446B3A">
        <w:tc>
          <w:tcPr>
            <w:tcW w:w="540" w:type="dxa"/>
          </w:tcPr>
          <w:p w14:paraId="65325967" w14:textId="77777777" w:rsidR="000A0587" w:rsidRPr="009024F0" w:rsidRDefault="000A0587" w:rsidP="00E32749">
            <w:pPr>
              <w:numPr>
                <w:ilvl w:val="0"/>
                <w:numId w:val="18"/>
              </w:numPr>
              <w:spacing w:after="40"/>
              <w:ind w:left="0" w:firstLine="0"/>
              <w:jc w:val="both"/>
              <w:rPr>
                <w:lang w:val="lv-LV"/>
              </w:rPr>
            </w:pPr>
          </w:p>
        </w:tc>
        <w:tc>
          <w:tcPr>
            <w:tcW w:w="4923" w:type="dxa"/>
          </w:tcPr>
          <w:p w14:paraId="579CB183" w14:textId="77777777" w:rsidR="000A0587" w:rsidRPr="009024F0" w:rsidRDefault="000A0587" w:rsidP="00446B3A">
            <w:pPr>
              <w:spacing w:after="40"/>
              <w:rPr>
                <w:lang w:val="lv-LV"/>
              </w:rPr>
            </w:pPr>
            <w:r w:rsidRPr="009024F0">
              <w:rPr>
                <w:lang w:val="lv-LV" w:bidi="lv-LV"/>
              </w:rPr>
              <w:t>Digitālās topogrāfiskās uzmērīšanas tehniskā Instrukcija</w:t>
            </w:r>
          </w:p>
        </w:tc>
        <w:tc>
          <w:tcPr>
            <w:tcW w:w="2552" w:type="dxa"/>
          </w:tcPr>
          <w:p w14:paraId="3152DA6A" w14:textId="77777777" w:rsidR="000A0587" w:rsidRPr="00CF236B" w:rsidRDefault="000A0587" w:rsidP="00446B3A">
            <w:pPr>
              <w:spacing w:after="40"/>
              <w:rPr>
                <w:lang w:val="lv-LV"/>
              </w:rPr>
            </w:pPr>
            <w:r w:rsidRPr="009024F0">
              <w:rPr>
                <w:lang w:val="lv-LV" w:bidi="lv-LV"/>
              </w:rPr>
              <w:t>LR VZD Rīkojums Nr.150</w:t>
            </w:r>
          </w:p>
        </w:tc>
        <w:tc>
          <w:tcPr>
            <w:tcW w:w="1418" w:type="dxa"/>
          </w:tcPr>
          <w:p w14:paraId="5291D698" w14:textId="77777777" w:rsidR="000A0587" w:rsidRPr="00CF236B" w:rsidRDefault="000A0587" w:rsidP="00446B3A">
            <w:pPr>
              <w:spacing w:after="40"/>
              <w:jc w:val="center"/>
              <w:rPr>
                <w:lang w:val="lv-LV"/>
              </w:rPr>
            </w:pPr>
            <w:r w:rsidRPr="009024F0">
              <w:rPr>
                <w:lang w:val="lv-LV" w:bidi="lv-LV"/>
              </w:rPr>
              <w:t>2003</w:t>
            </w:r>
          </w:p>
        </w:tc>
      </w:tr>
      <w:tr w:rsidR="009024F0" w:rsidRPr="009024F0" w14:paraId="138FF7BD" w14:textId="77777777" w:rsidTr="00446B3A">
        <w:tc>
          <w:tcPr>
            <w:tcW w:w="540" w:type="dxa"/>
          </w:tcPr>
          <w:p w14:paraId="6B964669" w14:textId="77777777" w:rsidR="000A0587" w:rsidRPr="009024F0" w:rsidRDefault="000A0587" w:rsidP="00E32749">
            <w:pPr>
              <w:numPr>
                <w:ilvl w:val="0"/>
                <w:numId w:val="18"/>
              </w:numPr>
              <w:spacing w:after="40"/>
              <w:ind w:left="0" w:firstLine="0"/>
              <w:jc w:val="both"/>
              <w:rPr>
                <w:lang w:val="lv-LV"/>
              </w:rPr>
            </w:pPr>
          </w:p>
        </w:tc>
        <w:tc>
          <w:tcPr>
            <w:tcW w:w="4923" w:type="dxa"/>
          </w:tcPr>
          <w:p w14:paraId="7F181B0F" w14:textId="77777777" w:rsidR="000A0587" w:rsidRPr="009024F0" w:rsidRDefault="000A0587" w:rsidP="00446B3A">
            <w:pPr>
              <w:spacing w:after="40"/>
              <w:rPr>
                <w:lang w:val="lv-LV"/>
              </w:rPr>
            </w:pPr>
            <w:r w:rsidRPr="009024F0">
              <w:rPr>
                <w:lang w:val="lv-LV" w:bidi="lv-LV"/>
              </w:rPr>
              <w:t xml:space="preserve">Latvijas </w:t>
            </w:r>
            <w:proofErr w:type="spellStart"/>
            <w:r w:rsidRPr="009024F0">
              <w:rPr>
                <w:lang w:val="lv-LV" w:bidi="lv-LV"/>
              </w:rPr>
              <w:t>energostandarts</w:t>
            </w:r>
            <w:proofErr w:type="spellEnd"/>
            <w:r w:rsidRPr="009024F0">
              <w:rPr>
                <w:lang w:val="lv-LV" w:bidi="lv-LV"/>
              </w:rPr>
              <w:t xml:space="preserve">. Elektroietaišu zemēšana un elektrodrošības pasākumi. Galvenās tehniskās prasības </w:t>
            </w:r>
          </w:p>
        </w:tc>
        <w:tc>
          <w:tcPr>
            <w:tcW w:w="2552" w:type="dxa"/>
          </w:tcPr>
          <w:p w14:paraId="5AD30476" w14:textId="77777777" w:rsidR="000A0587" w:rsidRPr="009024F0" w:rsidRDefault="000A0587" w:rsidP="00446B3A">
            <w:pPr>
              <w:spacing w:after="40"/>
              <w:rPr>
                <w:lang w:val="lv-LV"/>
              </w:rPr>
            </w:pPr>
            <w:r w:rsidRPr="009024F0">
              <w:rPr>
                <w:lang w:val="lv-LV" w:bidi="lv-LV"/>
              </w:rPr>
              <w:t>LEK-048</w:t>
            </w:r>
          </w:p>
        </w:tc>
        <w:tc>
          <w:tcPr>
            <w:tcW w:w="1418" w:type="dxa"/>
          </w:tcPr>
          <w:p w14:paraId="6C5F0000" w14:textId="77777777" w:rsidR="000A0587" w:rsidRPr="009024F0" w:rsidRDefault="000A0587" w:rsidP="00446B3A">
            <w:pPr>
              <w:spacing w:after="40"/>
              <w:jc w:val="center"/>
              <w:rPr>
                <w:lang w:val="lv-LV"/>
              </w:rPr>
            </w:pPr>
            <w:r w:rsidRPr="009024F0">
              <w:rPr>
                <w:lang w:val="lv-LV" w:bidi="lv-LV"/>
              </w:rPr>
              <w:t>2017</w:t>
            </w:r>
          </w:p>
        </w:tc>
      </w:tr>
      <w:tr w:rsidR="009024F0" w:rsidRPr="009024F0" w14:paraId="294B5B54" w14:textId="77777777" w:rsidTr="00446B3A">
        <w:tc>
          <w:tcPr>
            <w:tcW w:w="540" w:type="dxa"/>
          </w:tcPr>
          <w:p w14:paraId="151FCB54" w14:textId="77777777" w:rsidR="000A0587" w:rsidRPr="009024F0" w:rsidRDefault="000A0587" w:rsidP="00E32749">
            <w:pPr>
              <w:numPr>
                <w:ilvl w:val="0"/>
                <w:numId w:val="18"/>
              </w:numPr>
              <w:spacing w:after="40"/>
              <w:ind w:left="0" w:firstLine="0"/>
              <w:jc w:val="both"/>
              <w:rPr>
                <w:lang w:val="lv-LV"/>
              </w:rPr>
            </w:pPr>
          </w:p>
        </w:tc>
        <w:tc>
          <w:tcPr>
            <w:tcW w:w="4923" w:type="dxa"/>
          </w:tcPr>
          <w:p w14:paraId="7FC81BCB" w14:textId="77777777" w:rsidR="000A0587" w:rsidRPr="009024F0" w:rsidRDefault="000A0587" w:rsidP="00446B3A">
            <w:pPr>
              <w:spacing w:after="40"/>
              <w:rPr>
                <w:lang w:val="lv-LV" w:eastAsia="en-GB"/>
              </w:rPr>
            </w:pPr>
            <w:r w:rsidRPr="009024F0">
              <w:rPr>
                <w:lang w:val="lv-LV" w:bidi="lv-LV"/>
              </w:rPr>
              <w:t>Augstas detalizācijas topogrāfiskās informācijas un tās centrālās datubāzes noteikumi</w:t>
            </w:r>
          </w:p>
        </w:tc>
        <w:tc>
          <w:tcPr>
            <w:tcW w:w="2552" w:type="dxa"/>
          </w:tcPr>
          <w:p w14:paraId="3ADF497C" w14:textId="77777777" w:rsidR="000A0587" w:rsidRPr="009024F0" w:rsidRDefault="000A0587" w:rsidP="00446B3A">
            <w:pPr>
              <w:spacing w:after="40"/>
              <w:rPr>
                <w:lang w:val="lv-LV"/>
              </w:rPr>
            </w:pPr>
            <w:r w:rsidRPr="009024F0">
              <w:rPr>
                <w:lang w:val="lv-LV" w:bidi="lv-LV"/>
              </w:rPr>
              <w:t>MK noteikumi Nr.281</w:t>
            </w:r>
          </w:p>
        </w:tc>
        <w:tc>
          <w:tcPr>
            <w:tcW w:w="1418" w:type="dxa"/>
          </w:tcPr>
          <w:p w14:paraId="2312F4F0" w14:textId="77777777" w:rsidR="000A0587" w:rsidRPr="009024F0" w:rsidRDefault="000A0587" w:rsidP="00446B3A">
            <w:pPr>
              <w:spacing w:after="40"/>
              <w:jc w:val="center"/>
              <w:rPr>
                <w:lang w:val="lv-LV"/>
              </w:rPr>
            </w:pPr>
            <w:r w:rsidRPr="009024F0">
              <w:rPr>
                <w:lang w:val="lv-LV" w:bidi="lv-LV"/>
              </w:rPr>
              <w:t>2012</w:t>
            </w:r>
          </w:p>
        </w:tc>
      </w:tr>
    </w:tbl>
    <w:p w14:paraId="4AFB6B93" w14:textId="77777777" w:rsidR="000A0587" w:rsidRPr="009024F0" w:rsidRDefault="000A0587" w:rsidP="000A0587">
      <w:pPr>
        <w:spacing w:before="60" w:after="60"/>
        <w:rPr>
          <w:b/>
          <w:i/>
          <w:lang w:val="lv-LV"/>
        </w:rPr>
      </w:pPr>
      <w:r w:rsidRPr="009024F0">
        <w:rPr>
          <w:b/>
          <w:i/>
          <w:lang w:val="lv-LV"/>
        </w:rPr>
        <w:t>Tabula Nr. 6 Dzelzceļa tehniskās specifikācijas un dokumenti</w:t>
      </w:r>
    </w:p>
    <w:tbl>
      <w:tblPr>
        <w:tblW w:w="9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923"/>
        <w:gridCol w:w="2552"/>
        <w:gridCol w:w="1418"/>
      </w:tblGrid>
      <w:tr w:rsidR="009024F0" w:rsidRPr="009024F0" w14:paraId="7B1CB0F2" w14:textId="77777777" w:rsidTr="00446B3A">
        <w:trPr>
          <w:tblHeader/>
          <w:jc w:val="center"/>
        </w:trPr>
        <w:tc>
          <w:tcPr>
            <w:tcW w:w="540" w:type="dxa"/>
            <w:shd w:val="clear" w:color="auto" w:fill="D9E2F3"/>
          </w:tcPr>
          <w:p w14:paraId="2A5AB9E0" w14:textId="77777777" w:rsidR="000A0587" w:rsidRPr="009024F0" w:rsidRDefault="000A0587" w:rsidP="00446B3A">
            <w:pPr>
              <w:spacing w:after="40"/>
              <w:ind w:right="-108" w:hanging="108"/>
              <w:jc w:val="center"/>
              <w:rPr>
                <w:b/>
                <w:bCs/>
                <w:lang w:val="lv-LV"/>
              </w:rPr>
            </w:pPr>
            <w:r w:rsidRPr="009024F0">
              <w:rPr>
                <w:b/>
                <w:lang w:val="lv-LV" w:bidi="lv-LV"/>
              </w:rPr>
              <w:t>Nr. p.k.</w:t>
            </w:r>
          </w:p>
        </w:tc>
        <w:tc>
          <w:tcPr>
            <w:tcW w:w="4923" w:type="dxa"/>
            <w:shd w:val="clear" w:color="auto" w:fill="D9E2F3"/>
          </w:tcPr>
          <w:p w14:paraId="7599872F" w14:textId="77777777" w:rsidR="000A0587" w:rsidRPr="009024F0" w:rsidRDefault="000A0587" w:rsidP="00446B3A">
            <w:pPr>
              <w:spacing w:after="40"/>
              <w:jc w:val="center"/>
              <w:rPr>
                <w:b/>
                <w:bCs/>
                <w:lang w:val="lv-LV"/>
              </w:rPr>
            </w:pPr>
            <w:r w:rsidRPr="009024F0">
              <w:rPr>
                <w:b/>
                <w:lang w:val="lv-LV" w:bidi="lv-LV"/>
              </w:rPr>
              <w:t>Dokumenta nosaukums</w:t>
            </w:r>
          </w:p>
        </w:tc>
        <w:tc>
          <w:tcPr>
            <w:tcW w:w="2552" w:type="dxa"/>
            <w:shd w:val="clear" w:color="auto" w:fill="D9E2F3"/>
          </w:tcPr>
          <w:p w14:paraId="1DE41AD9" w14:textId="77777777" w:rsidR="000A0587" w:rsidRPr="009024F0" w:rsidRDefault="000A0587" w:rsidP="00446B3A">
            <w:pPr>
              <w:spacing w:after="40"/>
              <w:jc w:val="center"/>
              <w:rPr>
                <w:b/>
                <w:bCs/>
                <w:lang w:val="lv-LV"/>
              </w:rPr>
            </w:pPr>
            <w:r w:rsidRPr="009024F0">
              <w:rPr>
                <w:b/>
                <w:lang w:val="lv-LV" w:bidi="lv-LV"/>
              </w:rPr>
              <w:t>Dokumenta Nr.</w:t>
            </w:r>
          </w:p>
        </w:tc>
        <w:tc>
          <w:tcPr>
            <w:tcW w:w="1418" w:type="dxa"/>
            <w:shd w:val="clear" w:color="auto" w:fill="D9E2F3"/>
          </w:tcPr>
          <w:p w14:paraId="52E6CB93" w14:textId="77777777" w:rsidR="000A0587" w:rsidRPr="009024F0" w:rsidRDefault="000A0587" w:rsidP="00446B3A">
            <w:pPr>
              <w:spacing w:after="40"/>
              <w:ind w:right="-107"/>
              <w:rPr>
                <w:b/>
                <w:lang w:val="lv-LV"/>
              </w:rPr>
            </w:pPr>
            <w:r w:rsidRPr="009024F0">
              <w:rPr>
                <w:b/>
                <w:lang w:val="lv-LV" w:bidi="lv-LV"/>
              </w:rPr>
              <w:t>Izdošanas datums</w:t>
            </w:r>
          </w:p>
        </w:tc>
      </w:tr>
      <w:tr w:rsidR="009024F0" w:rsidRPr="009024F0" w14:paraId="190E6ED2" w14:textId="77777777" w:rsidTr="00446B3A">
        <w:trPr>
          <w:jc w:val="center"/>
        </w:trPr>
        <w:tc>
          <w:tcPr>
            <w:tcW w:w="540" w:type="dxa"/>
          </w:tcPr>
          <w:p w14:paraId="16BD3F5C" w14:textId="77777777" w:rsidR="000A0587" w:rsidRPr="009024F0" w:rsidRDefault="000A0587" w:rsidP="00E32749">
            <w:pPr>
              <w:numPr>
                <w:ilvl w:val="0"/>
                <w:numId w:val="17"/>
              </w:numPr>
              <w:spacing w:after="40"/>
              <w:ind w:left="0" w:firstLine="0"/>
              <w:jc w:val="both"/>
              <w:rPr>
                <w:lang w:val="lv-LV"/>
              </w:rPr>
            </w:pPr>
          </w:p>
        </w:tc>
        <w:tc>
          <w:tcPr>
            <w:tcW w:w="4923" w:type="dxa"/>
          </w:tcPr>
          <w:p w14:paraId="7534613E" w14:textId="77777777" w:rsidR="000A0587" w:rsidRPr="009024F0" w:rsidRDefault="000A0587" w:rsidP="00446B3A">
            <w:pPr>
              <w:spacing w:after="40"/>
              <w:jc w:val="both"/>
              <w:rPr>
                <w:rFonts w:eastAsia="Arial"/>
                <w:lang w:val="lv-LV"/>
              </w:rPr>
            </w:pPr>
            <w:r w:rsidRPr="009024F0">
              <w:rPr>
                <w:rFonts w:eastAsia="Arial"/>
                <w:lang w:val="lv-LV" w:bidi="lv-LV"/>
              </w:rPr>
              <w:t xml:space="preserve">Tehnoloģiskās projektēšanas nozares normas </w:t>
            </w:r>
          </w:p>
        </w:tc>
        <w:tc>
          <w:tcPr>
            <w:tcW w:w="2552" w:type="dxa"/>
          </w:tcPr>
          <w:p w14:paraId="758389E5" w14:textId="77777777" w:rsidR="000A0587" w:rsidRPr="009024F0" w:rsidRDefault="000A0587" w:rsidP="00446B3A">
            <w:pPr>
              <w:spacing w:after="40"/>
              <w:jc w:val="both"/>
              <w:rPr>
                <w:lang w:val="lv-LV"/>
              </w:rPr>
            </w:pPr>
            <w:r w:rsidRPr="009024F0">
              <w:rPr>
                <w:lang w:val="lv-LV" w:bidi="lv-LV"/>
              </w:rPr>
              <w:t>VNTP-86</w:t>
            </w:r>
          </w:p>
        </w:tc>
        <w:tc>
          <w:tcPr>
            <w:tcW w:w="1418" w:type="dxa"/>
          </w:tcPr>
          <w:p w14:paraId="524E187E" w14:textId="77777777" w:rsidR="000A0587" w:rsidRPr="009024F0" w:rsidRDefault="000A0587" w:rsidP="00446B3A">
            <w:pPr>
              <w:spacing w:after="40"/>
              <w:jc w:val="center"/>
              <w:rPr>
                <w:lang w:val="lv-LV"/>
              </w:rPr>
            </w:pPr>
            <w:r w:rsidRPr="009024F0">
              <w:rPr>
                <w:lang w:val="lv-LV" w:bidi="lv-LV"/>
              </w:rPr>
              <w:t>1986</w:t>
            </w:r>
          </w:p>
        </w:tc>
      </w:tr>
      <w:tr w:rsidR="009024F0" w:rsidRPr="009024F0" w14:paraId="04C98F6B" w14:textId="77777777" w:rsidTr="00446B3A">
        <w:trPr>
          <w:jc w:val="center"/>
        </w:trPr>
        <w:tc>
          <w:tcPr>
            <w:tcW w:w="540" w:type="dxa"/>
          </w:tcPr>
          <w:p w14:paraId="59BE27FC" w14:textId="77777777" w:rsidR="000A0587" w:rsidRPr="009024F0" w:rsidRDefault="000A0587" w:rsidP="00E32749">
            <w:pPr>
              <w:numPr>
                <w:ilvl w:val="0"/>
                <w:numId w:val="17"/>
              </w:numPr>
              <w:spacing w:after="40"/>
              <w:ind w:left="0" w:firstLine="0"/>
              <w:jc w:val="both"/>
              <w:rPr>
                <w:lang w:val="lv-LV"/>
              </w:rPr>
            </w:pPr>
          </w:p>
        </w:tc>
        <w:tc>
          <w:tcPr>
            <w:tcW w:w="4923" w:type="dxa"/>
          </w:tcPr>
          <w:p w14:paraId="6F10C323" w14:textId="77777777" w:rsidR="000A0587" w:rsidRPr="009024F0" w:rsidRDefault="000A0587" w:rsidP="00446B3A">
            <w:pPr>
              <w:spacing w:after="40"/>
              <w:jc w:val="both"/>
              <w:rPr>
                <w:rFonts w:eastAsia="Arial"/>
                <w:lang w:val="lv-LV"/>
              </w:rPr>
            </w:pPr>
            <w:r w:rsidRPr="009024F0">
              <w:rPr>
                <w:lang w:val="lv-LV" w:bidi="lv-LV"/>
              </w:rPr>
              <w:t>Noteikumi par luksoforu signalizācijas lietošanu</w:t>
            </w:r>
          </w:p>
        </w:tc>
        <w:tc>
          <w:tcPr>
            <w:tcW w:w="2552" w:type="dxa"/>
          </w:tcPr>
          <w:p w14:paraId="711B18B0" w14:textId="77777777" w:rsidR="000A0587" w:rsidRPr="009024F0" w:rsidRDefault="000A0587" w:rsidP="00446B3A">
            <w:pPr>
              <w:spacing w:after="40"/>
              <w:jc w:val="both"/>
              <w:rPr>
                <w:lang w:val="lv-LV"/>
              </w:rPr>
            </w:pPr>
            <w:r w:rsidRPr="009024F0">
              <w:rPr>
                <w:lang w:val="lv-LV" w:bidi="lv-LV"/>
              </w:rPr>
              <w:t>RU-30-80</w:t>
            </w:r>
          </w:p>
        </w:tc>
        <w:tc>
          <w:tcPr>
            <w:tcW w:w="1418" w:type="dxa"/>
          </w:tcPr>
          <w:p w14:paraId="378F0542" w14:textId="77777777" w:rsidR="000A0587" w:rsidRPr="009024F0" w:rsidRDefault="000A0587" w:rsidP="00446B3A">
            <w:pPr>
              <w:spacing w:after="40"/>
              <w:jc w:val="center"/>
              <w:rPr>
                <w:lang w:val="lv-LV"/>
              </w:rPr>
            </w:pPr>
            <w:r w:rsidRPr="009024F0">
              <w:rPr>
                <w:lang w:val="lv-LV" w:bidi="lv-LV"/>
              </w:rPr>
              <w:t>1980</w:t>
            </w:r>
          </w:p>
        </w:tc>
      </w:tr>
      <w:tr w:rsidR="009024F0" w:rsidRPr="009024F0" w14:paraId="3716BFBF" w14:textId="77777777" w:rsidTr="00446B3A">
        <w:trPr>
          <w:jc w:val="center"/>
        </w:trPr>
        <w:tc>
          <w:tcPr>
            <w:tcW w:w="540" w:type="dxa"/>
          </w:tcPr>
          <w:p w14:paraId="438FB890" w14:textId="77777777" w:rsidR="000A0587" w:rsidRPr="009024F0" w:rsidRDefault="000A0587" w:rsidP="00E32749">
            <w:pPr>
              <w:numPr>
                <w:ilvl w:val="0"/>
                <w:numId w:val="17"/>
              </w:numPr>
              <w:spacing w:after="40"/>
              <w:ind w:left="0" w:firstLine="0"/>
              <w:jc w:val="both"/>
              <w:rPr>
                <w:lang w:val="lv-LV"/>
              </w:rPr>
            </w:pPr>
          </w:p>
        </w:tc>
        <w:tc>
          <w:tcPr>
            <w:tcW w:w="4923" w:type="dxa"/>
          </w:tcPr>
          <w:p w14:paraId="7BA84B18" w14:textId="77777777" w:rsidR="000A0587" w:rsidRPr="009024F0" w:rsidRDefault="000A0587" w:rsidP="00446B3A">
            <w:pPr>
              <w:spacing w:after="40"/>
              <w:jc w:val="both"/>
              <w:rPr>
                <w:rFonts w:eastAsia="Arial"/>
                <w:lang w:val="lv-LV"/>
              </w:rPr>
            </w:pPr>
            <w:r w:rsidRPr="009024F0">
              <w:rPr>
                <w:rFonts w:eastAsia="Arial"/>
                <w:lang w:val="lv-LV" w:bidi="lv-LV"/>
              </w:rPr>
              <w:t xml:space="preserve">Vienota būvniecības dokumentācijas sistēma. Standartizētie simboli dzelzceļa signalizācijas ierīcēm un iekārtām signalizēšanas sistēmu rasējumos </w:t>
            </w:r>
          </w:p>
        </w:tc>
        <w:tc>
          <w:tcPr>
            <w:tcW w:w="2552" w:type="dxa"/>
          </w:tcPr>
          <w:p w14:paraId="0255CF4F" w14:textId="77777777" w:rsidR="000A0587" w:rsidRPr="009024F0" w:rsidRDefault="000A0587" w:rsidP="00446B3A">
            <w:pPr>
              <w:spacing w:after="40"/>
              <w:jc w:val="both"/>
              <w:rPr>
                <w:lang w:val="lv-LV"/>
              </w:rPr>
            </w:pPr>
            <w:r w:rsidRPr="009024F0">
              <w:rPr>
                <w:lang w:val="lv-LV" w:bidi="lv-LV"/>
              </w:rPr>
              <w:t>GOST 2.749-84</w:t>
            </w:r>
          </w:p>
        </w:tc>
        <w:tc>
          <w:tcPr>
            <w:tcW w:w="1418" w:type="dxa"/>
          </w:tcPr>
          <w:p w14:paraId="30FEB948" w14:textId="77777777" w:rsidR="000A0587" w:rsidRPr="009024F0" w:rsidRDefault="000A0587" w:rsidP="00446B3A">
            <w:pPr>
              <w:spacing w:after="40"/>
              <w:jc w:val="center"/>
              <w:rPr>
                <w:lang w:val="lv-LV"/>
              </w:rPr>
            </w:pPr>
            <w:r w:rsidRPr="009024F0">
              <w:rPr>
                <w:lang w:val="lv-LV" w:bidi="lv-LV"/>
              </w:rPr>
              <w:t>1984</w:t>
            </w:r>
          </w:p>
        </w:tc>
      </w:tr>
      <w:tr w:rsidR="009024F0" w:rsidRPr="009024F0" w14:paraId="73BAB9ED" w14:textId="77777777" w:rsidTr="00446B3A">
        <w:trPr>
          <w:jc w:val="center"/>
        </w:trPr>
        <w:tc>
          <w:tcPr>
            <w:tcW w:w="540" w:type="dxa"/>
            <w:tcBorders>
              <w:bottom w:val="single" w:sz="4" w:space="0" w:color="auto"/>
            </w:tcBorders>
          </w:tcPr>
          <w:p w14:paraId="7EC6E2E4" w14:textId="77777777" w:rsidR="000A0587" w:rsidRPr="009024F0" w:rsidRDefault="000A0587" w:rsidP="00E32749">
            <w:pPr>
              <w:numPr>
                <w:ilvl w:val="0"/>
                <w:numId w:val="17"/>
              </w:numPr>
              <w:spacing w:after="40"/>
              <w:ind w:left="0" w:firstLine="0"/>
              <w:jc w:val="both"/>
              <w:rPr>
                <w:lang w:val="lv-LV"/>
              </w:rPr>
            </w:pPr>
          </w:p>
        </w:tc>
        <w:tc>
          <w:tcPr>
            <w:tcW w:w="4923" w:type="dxa"/>
          </w:tcPr>
          <w:p w14:paraId="2EFB433C" w14:textId="77777777" w:rsidR="000A0587" w:rsidRPr="009024F0" w:rsidRDefault="000A0587" w:rsidP="00446B3A">
            <w:pPr>
              <w:spacing w:after="40"/>
              <w:jc w:val="both"/>
              <w:rPr>
                <w:rFonts w:eastAsia="Arial"/>
                <w:lang w:val="lv-LV"/>
              </w:rPr>
            </w:pPr>
            <w:r w:rsidRPr="009024F0">
              <w:rPr>
                <w:rFonts w:eastAsia="Arial"/>
                <w:lang w:val="lv-LV" w:bidi="lv-LV"/>
              </w:rPr>
              <w:t xml:space="preserve">Noteikumi par signalizācijas iekārtu aizsardzību pret </w:t>
            </w:r>
            <w:proofErr w:type="spellStart"/>
            <w:r w:rsidRPr="009024F0">
              <w:rPr>
                <w:rFonts w:eastAsia="Arial"/>
                <w:lang w:val="lv-LV" w:bidi="lv-LV"/>
              </w:rPr>
              <w:t>pārspriegumiem</w:t>
            </w:r>
            <w:proofErr w:type="spellEnd"/>
          </w:p>
        </w:tc>
        <w:tc>
          <w:tcPr>
            <w:tcW w:w="2552" w:type="dxa"/>
          </w:tcPr>
          <w:p w14:paraId="784F18C1" w14:textId="77777777" w:rsidR="000A0587" w:rsidRPr="009024F0" w:rsidRDefault="000A0587" w:rsidP="00446B3A">
            <w:pPr>
              <w:spacing w:after="40"/>
              <w:jc w:val="both"/>
              <w:rPr>
                <w:lang w:val="lv-LV"/>
              </w:rPr>
            </w:pPr>
          </w:p>
        </w:tc>
        <w:tc>
          <w:tcPr>
            <w:tcW w:w="1418" w:type="dxa"/>
          </w:tcPr>
          <w:p w14:paraId="0D759AA7" w14:textId="77777777" w:rsidR="000A0587" w:rsidRPr="009024F0" w:rsidRDefault="000A0587" w:rsidP="00446B3A">
            <w:pPr>
              <w:spacing w:after="40"/>
              <w:jc w:val="center"/>
              <w:rPr>
                <w:lang w:val="lv-LV"/>
              </w:rPr>
            </w:pPr>
            <w:r w:rsidRPr="009024F0">
              <w:rPr>
                <w:lang w:val="lv-LV" w:bidi="lv-LV"/>
              </w:rPr>
              <w:t>1990.</w:t>
            </w:r>
          </w:p>
        </w:tc>
      </w:tr>
      <w:tr w:rsidR="009024F0" w:rsidRPr="009024F0" w14:paraId="0DDCF645" w14:textId="77777777" w:rsidTr="00446B3A">
        <w:trPr>
          <w:jc w:val="center"/>
        </w:trPr>
        <w:tc>
          <w:tcPr>
            <w:tcW w:w="540" w:type="dxa"/>
            <w:tcBorders>
              <w:bottom w:val="single" w:sz="4" w:space="0" w:color="auto"/>
            </w:tcBorders>
          </w:tcPr>
          <w:p w14:paraId="5D7BC151" w14:textId="77777777" w:rsidR="000A0587" w:rsidRPr="009024F0" w:rsidRDefault="000A0587" w:rsidP="00E32749">
            <w:pPr>
              <w:numPr>
                <w:ilvl w:val="0"/>
                <w:numId w:val="17"/>
              </w:numPr>
              <w:spacing w:after="40"/>
              <w:ind w:left="0" w:firstLine="0"/>
              <w:jc w:val="both"/>
              <w:rPr>
                <w:lang w:val="lv-LV"/>
              </w:rPr>
            </w:pPr>
          </w:p>
        </w:tc>
        <w:tc>
          <w:tcPr>
            <w:tcW w:w="4923" w:type="dxa"/>
          </w:tcPr>
          <w:p w14:paraId="6FB422F4" w14:textId="77777777" w:rsidR="000A0587" w:rsidRPr="009024F0" w:rsidRDefault="000A0587" w:rsidP="00446B3A">
            <w:pPr>
              <w:spacing w:after="40"/>
              <w:jc w:val="both"/>
              <w:rPr>
                <w:rFonts w:eastAsia="Arial"/>
                <w:lang w:val="lv-LV" w:bidi="lv-LV"/>
              </w:rPr>
            </w:pPr>
            <w:r w:rsidRPr="009024F0">
              <w:rPr>
                <w:rFonts w:eastAsia="Arial"/>
                <w:lang w:val="lv-LV" w:bidi="lv-LV"/>
              </w:rPr>
              <w:t>Par grozījumiem apsargājamo pārbrauktuvju signalizācijas darbības shēmās (Avārijas atvēršana)</w:t>
            </w:r>
          </w:p>
        </w:tc>
        <w:tc>
          <w:tcPr>
            <w:tcW w:w="2552" w:type="dxa"/>
          </w:tcPr>
          <w:p w14:paraId="6CADE55F" w14:textId="77777777" w:rsidR="000A0587" w:rsidRPr="009024F0" w:rsidRDefault="000A0587" w:rsidP="00446B3A">
            <w:pPr>
              <w:spacing w:after="40"/>
              <w:jc w:val="both"/>
              <w:rPr>
                <w:lang w:val="lv-LV"/>
              </w:rPr>
            </w:pPr>
            <w:r w:rsidRPr="009024F0">
              <w:rPr>
                <w:lang w:val="lv-LV"/>
              </w:rPr>
              <w:t>DT – 3.2./56</w:t>
            </w:r>
          </w:p>
        </w:tc>
        <w:tc>
          <w:tcPr>
            <w:tcW w:w="1418" w:type="dxa"/>
          </w:tcPr>
          <w:p w14:paraId="66455BBB" w14:textId="77777777" w:rsidR="000A0587" w:rsidRPr="009024F0" w:rsidRDefault="000A0587" w:rsidP="00446B3A">
            <w:pPr>
              <w:spacing w:after="40"/>
              <w:jc w:val="center"/>
              <w:rPr>
                <w:lang w:val="lv-LV"/>
              </w:rPr>
            </w:pPr>
            <w:r w:rsidRPr="009024F0">
              <w:rPr>
                <w:lang w:val="lv-LV"/>
              </w:rPr>
              <w:t>30.09.2013.</w:t>
            </w:r>
          </w:p>
        </w:tc>
      </w:tr>
      <w:tr w:rsidR="009024F0" w:rsidRPr="009024F0" w14:paraId="390DD6B7" w14:textId="77777777" w:rsidTr="00446B3A">
        <w:trPr>
          <w:jc w:val="center"/>
        </w:trPr>
        <w:tc>
          <w:tcPr>
            <w:tcW w:w="540" w:type="dxa"/>
          </w:tcPr>
          <w:p w14:paraId="70E066AB" w14:textId="77777777" w:rsidR="000A0587" w:rsidRPr="009024F0" w:rsidRDefault="000A0587" w:rsidP="00E32749">
            <w:pPr>
              <w:numPr>
                <w:ilvl w:val="0"/>
                <w:numId w:val="17"/>
              </w:numPr>
              <w:spacing w:after="40"/>
              <w:ind w:left="0" w:firstLine="0"/>
              <w:jc w:val="both"/>
              <w:rPr>
                <w:lang w:val="lv-LV"/>
              </w:rPr>
            </w:pPr>
          </w:p>
        </w:tc>
        <w:tc>
          <w:tcPr>
            <w:tcW w:w="4923" w:type="dxa"/>
          </w:tcPr>
          <w:p w14:paraId="6BCF9166" w14:textId="77777777" w:rsidR="000A0587" w:rsidRPr="009024F0" w:rsidRDefault="000A0587" w:rsidP="00446B3A">
            <w:pPr>
              <w:spacing w:after="40"/>
              <w:jc w:val="both"/>
              <w:rPr>
                <w:rFonts w:eastAsia="Arial"/>
                <w:lang w:val="lv-LV" w:bidi="lv-LV"/>
              </w:rPr>
            </w:pPr>
            <w:r w:rsidRPr="009024F0">
              <w:rPr>
                <w:rFonts w:eastAsia="Arial"/>
                <w:lang w:val="lv-LV" w:bidi="lv-LV"/>
              </w:rPr>
              <w:t>Par vēstījuma zvanu (sirēnu) gājējiem ieslēgšanas shēmu uz pārbrauktuvēm</w:t>
            </w:r>
          </w:p>
        </w:tc>
        <w:tc>
          <w:tcPr>
            <w:tcW w:w="2552" w:type="dxa"/>
          </w:tcPr>
          <w:p w14:paraId="1509E9D2" w14:textId="77777777" w:rsidR="000A0587" w:rsidRPr="009024F0" w:rsidRDefault="000A0587" w:rsidP="00446B3A">
            <w:pPr>
              <w:spacing w:after="40"/>
              <w:jc w:val="both"/>
              <w:rPr>
                <w:lang w:val="lv-LV" w:bidi="lv-LV"/>
              </w:rPr>
            </w:pPr>
            <w:r w:rsidRPr="009024F0">
              <w:rPr>
                <w:lang w:val="lv-LV" w:bidi="lv-LV"/>
              </w:rPr>
              <w:t>DT – 6.6.1./308</w:t>
            </w:r>
          </w:p>
        </w:tc>
        <w:tc>
          <w:tcPr>
            <w:tcW w:w="1418" w:type="dxa"/>
          </w:tcPr>
          <w:p w14:paraId="385BE931" w14:textId="77777777" w:rsidR="000A0587" w:rsidRPr="009024F0" w:rsidRDefault="000A0587" w:rsidP="00446B3A">
            <w:pPr>
              <w:spacing w:after="40"/>
              <w:jc w:val="center"/>
              <w:rPr>
                <w:lang w:val="lv-LV" w:bidi="lv-LV"/>
              </w:rPr>
            </w:pPr>
            <w:r w:rsidRPr="009024F0">
              <w:rPr>
                <w:lang w:val="lv-LV" w:bidi="lv-LV"/>
              </w:rPr>
              <w:t>13.03.2014</w:t>
            </w:r>
          </w:p>
        </w:tc>
      </w:tr>
    </w:tbl>
    <w:p w14:paraId="62F3031E" w14:textId="77777777" w:rsidR="000A0587" w:rsidRPr="00CF236B" w:rsidRDefault="000A0587" w:rsidP="00E32749">
      <w:pPr>
        <w:pStyle w:val="Heading3"/>
        <w:numPr>
          <w:ilvl w:val="2"/>
          <w:numId w:val="14"/>
        </w:numPr>
        <w:spacing w:before="240" w:after="120"/>
        <w:ind w:left="567" w:hanging="567"/>
        <w:jc w:val="both"/>
        <w:rPr>
          <w:rFonts w:ascii="Times New Roman" w:hAnsi="Times New Roman" w:cs="Times New Roman"/>
          <w:color w:val="auto"/>
          <w:lang w:val="lv-LV"/>
        </w:rPr>
      </w:pPr>
      <w:r w:rsidRPr="00CF236B">
        <w:rPr>
          <w:rFonts w:ascii="Times New Roman" w:hAnsi="Times New Roman" w:cs="Times New Roman"/>
          <w:color w:val="auto"/>
          <w:lang w:val="lv-LV"/>
        </w:rPr>
        <w:t>Uzņēmēja dokumentu iesniegšana un apstiprināšana</w:t>
      </w:r>
      <w:bookmarkEnd w:id="64"/>
      <w:r w:rsidRPr="00CF236B">
        <w:rPr>
          <w:rFonts w:ascii="Times New Roman" w:hAnsi="Times New Roman" w:cs="Times New Roman"/>
          <w:color w:val="auto"/>
          <w:lang w:val="lv-LV"/>
        </w:rPr>
        <w:t xml:space="preserve"> </w:t>
      </w:r>
    </w:p>
    <w:p w14:paraId="1FCB9188" w14:textId="77777777" w:rsidR="000A0587" w:rsidRPr="009024F0" w:rsidRDefault="000A0587" w:rsidP="00E32749">
      <w:pPr>
        <w:numPr>
          <w:ilvl w:val="3"/>
          <w:numId w:val="14"/>
        </w:numPr>
        <w:ind w:left="567" w:hanging="567"/>
        <w:jc w:val="both"/>
        <w:rPr>
          <w:lang w:val="lv-LV"/>
        </w:rPr>
      </w:pPr>
      <w:r w:rsidRPr="009024F0">
        <w:rPr>
          <w:lang w:val="lv-LV"/>
        </w:rPr>
        <w:t>Uzņēmējs ir atbildīgs un sedz visus izdevumus par visu dokumentu, kas ir nepieciešami Līguma izpildei, t.sk. sagatavošanai, apstiprināšanai, iesniegšanai un tulkošanai.</w:t>
      </w:r>
    </w:p>
    <w:p w14:paraId="5F9ADD01" w14:textId="77777777" w:rsidR="000A0587" w:rsidRPr="009024F0" w:rsidRDefault="000A0587" w:rsidP="00E32749">
      <w:pPr>
        <w:numPr>
          <w:ilvl w:val="3"/>
          <w:numId w:val="14"/>
        </w:numPr>
        <w:ind w:left="567" w:hanging="567"/>
        <w:jc w:val="both"/>
        <w:rPr>
          <w:lang w:val="lv-LV"/>
        </w:rPr>
      </w:pPr>
      <w:r w:rsidRPr="009024F0">
        <w:rPr>
          <w:lang w:val="lv-LV"/>
        </w:rPr>
        <w:t xml:space="preserve">Uzņēmējam jāsagatavo un jāiesniedz </w:t>
      </w:r>
      <w:proofErr w:type="spellStart"/>
      <w:r w:rsidRPr="009024F0">
        <w:rPr>
          <w:lang w:val="lv-LV"/>
        </w:rPr>
        <w:t>LDz</w:t>
      </w:r>
      <w:proofErr w:type="spellEnd"/>
      <w:r w:rsidRPr="009024F0">
        <w:rPr>
          <w:lang w:val="lv-LV"/>
        </w:rPr>
        <w:t xml:space="preserve"> apstiprināšanai Dokumentu reģistrs. Visiem Uzņēmēja dokumentiem ir jābūt sistematizētiem un iekļautiem Dokumentu reģistrā. Dokumentu reģistrs ir jāiesniedz </w:t>
      </w:r>
      <w:proofErr w:type="spellStart"/>
      <w:r w:rsidRPr="009024F0">
        <w:rPr>
          <w:lang w:val="lv-LV"/>
        </w:rPr>
        <w:t>LDz</w:t>
      </w:r>
      <w:proofErr w:type="spellEnd"/>
      <w:r w:rsidRPr="009024F0">
        <w:rPr>
          <w:lang w:val="lv-LV"/>
        </w:rPr>
        <w:t xml:space="preserve"> 60 (sešdesmit) dienu laikā pēc Darbu uzsākšanas datuma.</w:t>
      </w:r>
    </w:p>
    <w:p w14:paraId="531D5DF5" w14:textId="77777777" w:rsidR="000A0587" w:rsidRPr="009024F0" w:rsidRDefault="000A0587" w:rsidP="00E32749">
      <w:pPr>
        <w:numPr>
          <w:ilvl w:val="3"/>
          <w:numId w:val="14"/>
        </w:numPr>
        <w:ind w:left="567" w:hanging="567"/>
        <w:jc w:val="both"/>
        <w:rPr>
          <w:lang w:val="lv-LV"/>
        </w:rPr>
      </w:pPr>
      <w:r w:rsidRPr="009024F0">
        <w:rPr>
          <w:lang w:val="lv-LV"/>
        </w:rPr>
        <w:t>Visiem Uzņēmēja iesniegtajiem dokumentiem jābūt iekšējam izejošajam numuram, nosaukumam, Uzņēmēja nosaukumam, Līguma nosaukumam un numuram, autoram, datumam un Uzņēmēja atbildīgās personas parakstam, saskaņojumu lapai, satura rādītājam, izmaiņu sarakstam, lapu numerācijai.</w:t>
      </w:r>
    </w:p>
    <w:p w14:paraId="28AA5DBE" w14:textId="77777777" w:rsidR="000A0587" w:rsidRPr="009024F0" w:rsidRDefault="000A0587" w:rsidP="00E32749">
      <w:pPr>
        <w:numPr>
          <w:ilvl w:val="3"/>
          <w:numId w:val="14"/>
        </w:numPr>
        <w:ind w:left="567" w:hanging="567"/>
        <w:jc w:val="both"/>
        <w:rPr>
          <w:lang w:val="lv-LV"/>
        </w:rPr>
      </w:pPr>
      <w:r w:rsidRPr="009024F0">
        <w:rPr>
          <w:lang w:val="lv-LV"/>
        </w:rPr>
        <w:t>Uzņēmēja dokumentiem jābūt kvalitatīviem un pietiekami detalizēti sagatavotiem, lai izpildītu un ievērotu Pasūtītāja prasības, standartus un visas Latvijas Republikas  tiesību aktu prasības. Uzņēmējam jānodrošina savs personāls, apakšuzņēmēji, ražotāji un piegādātāji ar nepieciešamo dokumentāciju Līguma izpildei.</w:t>
      </w:r>
    </w:p>
    <w:p w14:paraId="2ADAFE6B" w14:textId="77777777" w:rsidR="000A0587" w:rsidRPr="009024F0" w:rsidRDefault="000A0587" w:rsidP="00E32749">
      <w:pPr>
        <w:numPr>
          <w:ilvl w:val="3"/>
          <w:numId w:val="14"/>
        </w:numPr>
        <w:ind w:left="567" w:hanging="567"/>
        <w:jc w:val="both"/>
        <w:rPr>
          <w:lang w:val="lv-LV"/>
        </w:rPr>
      </w:pPr>
      <w:r w:rsidRPr="009024F0">
        <w:rPr>
          <w:lang w:val="lv-LV"/>
        </w:rPr>
        <w:t>Uzņēmēja pienākums ir veikt Dokumentu aprites koordināciju un saskaņošanu ar attiecīgajām valsts/pašvaldības institūcijām un ieinteresētajām trešajām pusēm.</w:t>
      </w:r>
    </w:p>
    <w:p w14:paraId="2E5F11C9" w14:textId="77777777" w:rsidR="000A0587" w:rsidRPr="009024F0" w:rsidRDefault="000A0587" w:rsidP="00E32749">
      <w:pPr>
        <w:numPr>
          <w:ilvl w:val="3"/>
          <w:numId w:val="14"/>
        </w:numPr>
        <w:ind w:left="567" w:hanging="567"/>
        <w:jc w:val="both"/>
        <w:rPr>
          <w:lang w:val="lv-LV"/>
        </w:rPr>
      </w:pPr>
      <w:r w:rsidRPr="009024F0">
        <w:rPr>
          <w:lang w:val="lv-LV"/>
        </w:rPr>
        <w:t>Katra iesniedzamā dokumenta eksemplāru skaitu un formātu nosaka Līgums.</w:t>
      </w:r>
    </w:p>
    <w:p w14:paraId="103A075E" w14:textId="77777777" w:rsidR="000A0587" w:rsidRPr="009024F0" w:rsidRDefault="000A0587" w:rsidP="00E32749">
      <w:pPr>
        <w:numPr>
          <w:ilvl w:val="3"/>
          <w:numId w:val="14"/>
        </w:numPr>
        <w:ind w:left="567" w:hanging="567"/>
        <w:jc w:val="both"/>
        <w:rPr>
          <w:lang w:val="lv-LV"/>
        </w:rPr>
      </w:pPr>
      <w:bookmarkStart w:id="68" w:name="_Toc46223072"/>
      <w:r w:rsidRPr="009024F0">
        <w:rPr>
          <w:lang w:val="lv-LV"/>
        </w:rPr>
        <w:t xml:space="preserve">Uzņēmēja iesniegtā dokumenta eksemplārs tiks saņemts atpakaļ no </w:t>
      </w:r>
      <w:proofErr w:type="spellStart"/>
      <w:r w:rsidRPr="009024F0">
        <w:rPr>
          <w:lang w:val="lv-LV"/>
        </w:rPr>
        <w:t>LDz</w:t>
      </w:r>
      <w:proofErr w:type="spellEnd"/>
      <w:r w:rsidRPr="009024F0">
        <w:rPr>
          <w:lang w:val="lv-LV"/>
        </w:rPr>
        <w:t xml:space="preserve"> ar atzīmi „apstiprināts”, „apstiprināts ar labojumiem” vai „nosūtīts atpakaļ labojumu veikšanai”. Ja nav nepieciešama turpmāka atļauja saskaņā ar Pasūtītāja prasībām, atzīme „apstiprināts” vai „apstiprināts ar labojumiem” dod Uzņēmējam atļauju veikt darbus pie nosacījuma, ka tiks izdotas prasības labojumu veikšanai, ja tādas ir. Kad uz Uzņēmēja dokumentiem ir atzīme „nosūtīts atpakaļ labojumu veikšanai”, Uzņēmējam ir jāveic pieprasītie labojumi dokumentos un 15 (piecpadsmit)  dienu laikā atkārtoti jāiesniedz uz </w:t>
      </w:r>
      <w:proofErr w:type="spellStart"/>
      <w:r w:rsidRPr="009024F0">
        <w:rPr>
          <w:lang w:val="lv-LV"/>
        </w:rPr>
        <w:t>LDz</w:t>
      </w:r>
      <w:proofErr w:type="spellEnd"/>
      <w:r w:rsidRPr="009024F0">
        <w:rPr>
          <w:lang w:val="lv-LV"/>
        </w:rPr>
        <w:t xml:space="preserve"> izvērtēšanai un apstiprināšanai.</w:t>
      </w:r>
      <w:bookmarkEnd w:id="68"/>
    </w:p>
    <w:p w14:paraId="1D394F3B" w14:textId="77777777" w:rsidR="000A0587" w:rsidRPr="009024F0" w:rsidRDefault="000A0587" w:rsidP="00E32749">
      <w:pPr>
        <w:numPr>
          <w:ilvl w:val="3"/>
          <w:numId w:val="14"/>
        </w:numPr>
        <w:ind w:left="567" w:hanging="567"/>
        <w:jc w:val="both"/>
        <w:rPr>
          <w:lang w:val="lv-LV"/>
        </w:rPr>
      </w:pPr>
      <w:r w:rsidRPr="009024F0">
        <w:rPr>
          <w:lang w:val="lv-LV"/>
        </w:rPr>
        <w:t xml:space="preserve">Darbi, kas tiks izpildīti pirms Uzņēmēja dokumentu apstiprināšanas no </w:t>
      </w:r>
      <w:proofErr w:type="spellStart"/>
      <w:r w:rsidRPr="009024F0">
        <w:rPr>
          <w:lang w:val="lv-LV"/>
        </w:rPr>
        <w:t>LDz</w:t>
      </w:r>
      <w:proofErr w:type="spellEnd"/>
      <w:r w:rsidRPr="009024F0">
        <w:rPr>
          <w:lang w:val="lv-LV"/>
        </w:rPr>
        <w:t xml:space="preserve"> puses, ir Uzņēmēja risks un atbildība. </w:t>
      </w:r>
      <w:proofErr w:type="spellStart"/>
      <w:r w:rsidRPr="009024F0">
        <w:rPr>
          <w:lang w:val="lv-LV"/>
        </w:rPr>
        <w:t>LDz</w:t>
      </w:r>
      <w:proofErr w:type="spellEnd"/>
      <w:r w:rsidRPr="009024F0">
        <w:rPr>
          <w:lang w:val="lv-LV"/>
        </w:rPr>
        <w:t xml:space="preserve"> ir tiesības prasīt papildus detaļas un pieprasīt Uzņēmējam veikt izmaiņas Būvprojektā, kuras ir nepieciešamas Līguma Pasūtītāja prasību izpildei, bez papildus samaksas. </w:t>
      </w:r>
    </w:p>
    <w:p w14:paraId="3AA1591C" w14:textId="77777777" w:rsidR="000A0587" w:rsidRPr="009024F0" w:rsidRDefault="000A0587" w:rsidP="00E32749">
      <w:pPr>
        <w:numPr>
          <w:ilvl w:val="3"/>
          <w:numId w:val="14"/>
        </w:numPr>
        <w:ind w:left="567" w:hanging="567"/>
        <w:jc w:val="both"/>
        <w:rPr>
          <w:lang w:val="lv-LV"/>
        </w:rPr>
      </w:pPr>
      <w:r w:rsidRPr="009024F0">
        <w:rPr>
          <w:lang w:val="lv-LV"/>
        </w:rPr>
        <w:t xml:space="preserve">Uzņēmēja dokumentu apstiprināšana no </w:t>
      </w:r>
      <w:proofErr w:type="spellStart"/>
      <w:r w:rsidRPr="009024F0">
        <w:rPr>
          <w:lang w:val="lv-LV"/>
        </w:rPr>
        <w:t>LDz</w:t>
      </w:r>
      <w:proofErr w:type="spellEnd"/>
      <w:r w:rsidRPr="009024F0">
        <w:rPr>
          <w:lang w:val="lv-LV"/>
        </w:rPr>
        <w:t xml:space="preserve"> (Pasūtītāja) puses neatbrīvo Uzņēmēju no atbildības par visu Līguma prasību izpildīšanu.</w:t>
      </w:r>
    </w:p>
    <w:p w14:paraId="5AE4565F" w14:textId="77777777" w:rsidR="000A0587" w:rsidRPr="009024F0" w:rsidRDefault="000A0587" w:rsidP="00E32749">
      <w:pPr>
        <w:numPr>
          <w:ilvl w:val="3"/>
          <w:numId w:val="14"/>
        </w:numPr>
        <w:ind w:left="567" w:hanging="567"/>
        <w:jc w:val="both"/>
        <w:rPr>
          <w:lang w:val="lv-LV"/>
        </w:rPr>
      </w:pPr>
      <w:r w:rsidRPr="009024F0">
        <w:rPr>
          <w:lang w:val="lv-LV"/>
        </w:rPr>
        <w:t>Uzņēmējam nav tiesības pieprasīt papildus samaksu vai laika pagarinājumu, kavējumu gadījumā, sakarā ar dokumentu labošanu un atkārtotu iesniegšanu izvērtēšanai, kas ir nepieciešama Līguma prasību izpildei.</w:t>
      </w:r>
    </w:p>
    <w:p w14:paraId="04D25421" w14:textId="77777777" w:rsidR="000A0587" w:rsidRPr="009024F0" w:rsidRDefault="000A0587" w:rsidP="00E32749">
      <w:pPr>
        <w:numPr>
          <w:ilvl w:val="3"/>
          <w:numId w:val="14"/>
        </w:numPr>
        <w:ind w:left="567" w:hanging="567"/>
        <w:jc w:val="both"/>
        <w:rPr>
          <w:lang w:val="lv-LV"/>
        </w:rPr>
      </w:pPr>
      <w:r w:rsidRPr="009024F0">
        <w:rPr>
          <w:lang w:val="lv-LV"/>
        </w:rPr>
        <w:t>Līguma izpildes laikā ir iespējams vienoties par dokumentu apriti, saskaņošanas un apstiprināšanas kārtību elektroniskā formā un parakstīšanu ar drošu elektronisko parakstu.</w:t>
      </w:r>
    </w:p>
    <w:p w14:paraId="13F232C2" w14:textId="77777777" w:rsidR="000A0587" w:rsidRPr="009024F0" w:rsidRDefault="000A0587" w:rsidP="000A0587">
      <w:pPr>
        <w:ind w:left="567" w:hanging="567"/>
        <w:jc w:val="both"/>
        <w:rPr>
          <w:lang w:val="lv-LV"/>
        </w:rPr>
      </w:pPr>
    </w:p>
    <w:p w14:paraId="4D91FBDE" w14:textId="77777777" w:rsidR="000A0587" w:rsidRPr="009024F0" w:rsidRDefault="000A0587" w:rsidP="00E32749">
      <w:pPr>
        <w:numPr>
          <w:ilvl w:val="2"/>
          <w:numId w:val="14"/>
        </w:numPr>
        <w:spacing w:line="360" w:lineRule="auto"/>
        <w:ind w:left="567" w:hanging="567"/>
        <w:rPr>
          <w:b/>
          <w:lang w:val="lv-LV"/>
        </w:rPr>
      </w:pPr>
      <w:r w:rsidRPr="009024F0">
        <w:rPr>
          <w:b/>
          <w:lang w:val="lv-LV"/>
        </w:rPr>
        <w:t>Rokasgrāmatu izstrāde</w:t>
      </w:r>
    </w:p>
    <w:p w14:paraId="747840BF" w14:textId="77777777" w:rsidR="000A0587" w:rsidRPr="009024F0" w:rsidRDefault="000A0587" w:rsidP="00E32749">
      <w:pPr>
        <w:numPr>
          <w:ilvl w:val="3"/>
          <w:numId w:val="14"/>
        </w:numPr>
        <w:ind w:left="567" w:hanging="567"/>
        <w:jc w:val="both"/>
        <w:rPr>
          <w:lang w:val="lv-LV"/>
        </w:rPr>
      </w:pPr>
      <w:r w:rsidRPr="009024F0">
        <w:rPr>
          <w:lang w:val="lv-LV"/>
        </w:rPr>
        <w:lastRenderedPageBreak/>
        <w:t>Uzņēmējam ir jāizstrādā visu veidu nepieciešamās lietošanas rokasgrāmatas latviešu valodā gan tiem darbiniekiem, kas lieto iekārtas un sistēmas, gan tiem, kas veic to apkopi un/vai administrēšanu.</w:t>
      </w:r>
    </w:p>
    <w:p w14:paraId="4458DC11" w14:textId="77777777" w:rsidR="000A0587" w:rsidRPr="009024F0" w:rsidRDefault="000A0587" w:rsidP="00E32749">
      <w:pPr>
        <w:numPr>
          <w:ilvl w:val="3"/>
          <w:numId w:val="14"/>
        </w:numPr>
        <w:ind w:left="567" w:hanging="567"/>
        <w:jc w:val="both"/>
        <w:rPr>
          <w:lang w:val="lv-LV"/>
        </w:rPr>
      </w:pPr>
      <w:r w:rsidRPr="009024F0">
        <w:rPr>
          <w:lang w:val="lv-LV"/>
        </w:rPr>
        <w:t xml:space="preserve">Dobeles stacijas mikroprocesoru centralizācijas sistēmai un posmu </w:t>
      </w:r>
      <w:proofErr w:type="spellStart"/>
      <w:r w:rsidRPr="009024F0">
        <w:rPr>
          <w:lang w:val="lv-LV"/>
        </w:rPr>
        <w:t>bezsignālu</w:t>
      </w:r>
      <w:proofErr w:type="spellEnd"/>
      <w:r w:rsidRPr="009024F0">
        <w:rPr>
          <w:lang w:val="lv-LV"/>
        </w:rPr>
        <w:t xml:space="preserve"> automātiskās bloķēšanas </w:t>
      </w:r>
      <w:proofErr w:type="spellStart"/>
      <w:r w:rsidRPr="009024F0">
        <w:rPr>
          <w:lang w:val="lv-LV"/>
        </w:rPr>
        <w:t>sistēmāmjānodrošina</w:t>
      </w:r>
      <w:proofErr w:type="spellEnd"/>
      <w:r w:rsidRPr="009024F0">
        <w:rPr>
          <w:lang w:val="lv-LV"/>
        </w:rPr>
        <w:t xml:space="preserve"> apkopes rokasgrāmatas ar sistēmas apkopes procedūrām. Šajās rokasgrāmatās ir detalizēti jāapraksta profilaktiskās un atjaunojošās procedūras, kas ir nepieciešamas, lai uzturētu visu apakšsistēmu programmatūru un aparatūru labā darba kārtībā.</w:t>
      </w:r>
    </w:p>
    <w:p w14:paraId="1FFF5B9C" w14:textId="77777777" w:rsidR="000A0587" w:rsidRPr="009024F0" w:rsidRDefault="000A0587" w:rsidP="00E32749">
      <w:pPr>
        <w:numPr>
          <w:ilvl w:val="3"/>
          <w:numId w:val="14"/>
        </w:numPr>
        <w:ind w:left="567" w:hanging="567"/>
        <w:jc w:val="both"/>
        <w:rPr>
          <w:lang w:val="lv-LV"/>
        </w:rPr>
      </w:pPr>
      <w:r w:rsidRPr="009024F0">
        <w:rPr>
          <w:lang w:val="lv-LV"/>
        </w:rPr>
        <w:t xml:space="preserve">Dobeles stacijas mikroprocesoru centralizācijas sistēmai jānodrošina operatora rokasgrāmatas ar sistēmu aprakstu, darbības un lietošanas procedūrām. Šajās rokasgrāmatās ir detalizēti jāapraksta sistēma, indikācijas un komandas, operatora darbības normālajā režīmā un avārijas situācijās. </w:t>
      </w:r>
    </w:p>
    <w:p w14:paraId="226A2493" w14:textId="77777777" w:rsidR="000A0587" w:rsidRPr="009024F0" w:rsidRDefault="000A0587" w:rsidP="00E32749">
      <w:pPr>
        <w:numPr>
          <w:ilvl w:val="3"/>
          <w:numId w:val="14"/>
        </w:numPr>
        <w:ind w:left="567" w:hanging="567"/>
        <w:jc w:val="both"/>
        <w:rPr>
          <w:lang w:val="lv-LV"/>
        </w:rPr>
      </w:pPr>
      <w:r w:rsidRPr="009024F0">
        <w:rPr>
          <w:lang w:val="lv-LV"/>
        </w:rPr>
        <w:t>Dobeles stacijas apsargājamai pārbrauktuvei jānodrošina operatora rokasgrāmata ar sistēmas aprakstu, darbības un lietošanas procedūrām. Šajās rokasgrāmatās ir detalizēti jāapraksta pārbrauktuves aprīkojums, vadības pults pogas un indikācijas elementi, operatora darbības normālajā režīmā un avārijas situācijās. Uzņēmējam jāsaskaņo ar Pasūtītāju sistēmu grafisko elementu, krāsu un iespējamo komandu sarakstu katalogus.</w:t>
      </w:r>
    </w:p>
    <w:p w14:paraId="5D09D805" w14:textId="77777777" w:rsidR="000A0587" w:rsidRPr="009024F0" w:rsidRDefault="000A0587" w:rsidP="00E32749">
      <w:pPr>
        <w:numPr>
          <w:ilvl w:val="3"/>
          <w:numId w:val="14"/>
        </w:numPr>
        <w:ind w:left="567" w:hanging="567"/>
        <w:jc w:val="both"/>
        <w:rPr>
          <w:lang w:val="lv-LV"/>
        </w:rPr>
      </w:pPr>
      <w:r w:rsidRPr="009024F0">
        <w:rPr>
          <w:lang w:val="lv-LV"/>
        </w:rPr>
        <w:t xml:space="preserve">Jānodrošina attiecīgo izmaiņu veikšana Glūdas un Bikstu staciju esošajās vietējās SCB ierīču lietošanas kārtības instrukcijās, kas saistītas ar </w:t>
      </w:r>
      <w:proofErr w:type="spellStart"/>
      <w:r w:rsidRPr="009024F0">
        <w:rPr>
          <w:lang w:val="lv-LV"/>
        </w:rPr>
        <w:t>bezsignālu</w:t>
      </w:r>
      <w:proofErr w:type="spellEnd"/>
      <w:r w:rsidRPr="009024F0">
        <w:rPr>
          <w:lang w:val="lv-LV"/>
        </w:rPr>
        <w:t xml:space="preserve"> automātiskās bloķēšanas sistēmas ieviešanu ceļa posmos Glūda-Dobele un Dobele-Biksti. </w:t>
      </w:r>
    </w:p>
    <w:p w14:paraId="5DB10FA2" w14:textId="77777777" w:rsidR="000A0587" w:rsidRPr="009024F0" w:rsidRDefault="000A0587" w:rsidP="000A0587">
      <w:pPr>
        <w:tabs>
          <w:tab w:val="left" w:pos="6261"/>
          <w:tab w:val="left" w:pos="6379"/>
        </w:tabs>
        <w:ind w:left="567" w:hanging="567"/>
        <w:jc w:val="both"/>
        <w:rPr>
          <w:lang w:val="lv-LV"/>
        </w:rPr>
      </w:pPr>
    </w:p>
    <w:p w14:paraId="6CB18F31" w14:textId="77777777" w:rsidR="000A0587" w:rsidRPr="009024F0" w:rsidRDefault="000A0587" w:rsidP="000A0587">
      <w:pPr>
        <w:tabs>
          <w:tab w:val="left" w:pos="6261"/>
          <w:tab w:val="left" w:pos="6379"/>
        </w:tabs>
        <w:spacing w:line="360" w:lineRule="auto"/>
        <w:ind w:left="567" w:hanging="567"/>
        <w:jc w:val="both"/>
        <w:rPr>
          <w:bCs/>
          <w:lang w:val="lv-LV"/>
        </w:rPr>
      </w:pPr>
    </w:p>
    <w:p w14:paraId="72CF46BB" w14:textId="77777777" w:rsidR="000A0587" w:rsidRPr="009024F0" w:rsidRDefault="000A0587" w:rsidP="000A0587">
      <w:pPr>
        <w:tabs>
          <w:tab w:val="left" w:pos="6261"/>
          <w:tab w:val="left" w:pos="6379"/>
        </w:tabs>
        <w:spacing w:line="360" w:lineRule="auto"/>
        <w:ind w:left="567" w:right="284" w:hanging="567"/>
        <w:jc w:val="both"/>
        <w:rPr>
          <w:bCs/>
          <w:lang w:val="lv-LV"/>
        </w:rPr>
      </w:pPr>
    </w:p>
    <w:p w14:paraId="14D95E8F" w14:textId="77777777" w:rsidR="000A0587" w:rsidRPr="009024F0" w:rsidRDefault="000A0587" w:rsidP="000A0587">
      <w:pPr>
        <w:tabs>
          <w:tab w:val="left" w:pos="6261"/>
          <w:tab w:val="left" w:pos="6379"/>
        </w:tabs>
        <w:spacing w:line="360" w:lineRule="auto"/>
        <w:ind w:right="284"/>
        <w:jc w:val="both"/>
        <w:rPr>
          <w:bCs/>
          <w:lang w:val="lv-LV"/>
        </w:rPr>
      </w:pPr>
    </w:p>
    <w:p w14:paraId="720D59B4" w14:textId="77777777" w:rsidR="000A0587" w:rsidRPr="009024F0" w:rsidRDefault="000A0587" w:rsidP="000A0587">
      <w:pPr>
        <w:tabs>
          <w:tab w:val="left" w:pos="6261"/>
          <w:tab w:val="left" w:pos="6379"/>
        </w:tabs>
        <w:spacing w:line="360" w:lineRule="auto"/>
        <w:ind w:right="284"/>
        <w:jc w:val="both"/>
        <w:rPr>
          <w:bCs/>
          <w:lang w:val="lv-LV"/>
        </w:rPr>
      </w:pPr>
      <w:r w:rsidRPr="009024F0">
        <w:rPr>
          <w:bCs/>
          <w:lang w:val="lv-LV"/>
        </w:rPr>
        <w:br w:type="page"/>
      </w:r>
    </w:p>
    <w:p w14:paraId="053752B8" w14:textId="77777777" w:rsidR="000A0587" w:rsidRPr="009024F0" w:rsidRDefault="000A0587" w:rsidP="00E32749">
      <w:pPr>
        <w:numPr>
          <w:ilvl w:val="0"/>
          <w:numId w:val="15"/>
        </w:numPr>
        <w:spacing w:before="120"/>
        <w:ind w:right="284"/>
        <w:rPr>
          <w:b/>
          <w:bCs/>
          <w:lang w:val="lv-LV"/>
        </w:rPr>
      </w:pPr>
      <w:r w:rsidRPr="009024F0">
        <w:rPr>
          <w:b/>
          <w:bCs/>
          <w:lang w:val="lv-LV"/>
        </w:rPr>
        <w:lastRenderedPageBreak/>
        <w:t>DROŠĪBAS, DROŠUMA UN IEVIEŠANAS PRASĪBAS JAUNĀM SISTĒMĀM</w:t>
      </w:r>
    </w:p>
    <w:p w14:paraId="366D07EE" w14:textId="77777777" w:rsidR="000A0587" w:rsidRPr="009024F0" w:rsidRDefault="000A0587" w:rsidP="00E32749">
      <w:pPr>
        <w:numPr>
          <w:ilvl w:val="1"/>
          <w:numId w:val="15"/>
        </w:numPr>
        <w:spacing w:before="120"/>
        <w:ind w:left="567" w:hanging="567"/>
        <w:jc w:val="both"/>
        <w:rPr>
          <w:lang w:val="lv-LV"/>
        </w:rPr>
      </w:pPr>
      <w:r w:rsidRPr="009024F0">
        <w:rPr>
          <w:lang w:val="lv-LV"/>
        </w:rPr>
        <w:t>Šīs Pasūtītāja prasības izstrādātas VAS “Latvijas dzelzceļš” (</w:t>
      </w:r>
      <w:proofErr w:type="spellStart"/>
      <w:r w:rsidRPr="009024F0">
        <w:rPr>
          <w:lang w:val="lv-LV"/>
        </w:rPr>
        <w:t>LDz</w:t>
      </w:r>
      <w:proofErr w:type="spellEnd"/>
      <w:r w:rsidRPr="009024F0">
        <w:rPr>
          <w:lang w:val="lv-LV"/>
        </w:rPr>
        <w:t>) projektam “</w:t>
      </w:r>
      <w:r w:rsidRPr="009024F0">
        <w:rPr>
          <w:b/>
          <w:bCs/>
          <w:lang w:val="lv-LV"/>
        </w:rPr>
        <w:t>Dobeles stacijas centralizācijas sistēmas modernizācija</w:t>
      </w:r>
      <w:r w:rsidRPr="009024F0">
        <w:rPr>
          <w:lang w:val="lv-LV"/>
        </w:rPr>
        <w:t xml:space="preserve">”. </w:t>
      </w:r>
    </w:p>
    <w:p w14:paraId="0FD5F9F3" w14:textId="77777777" w:rsidR="000A0587" w:rsidRPr="009024F0" w:rsidRDefault="000A0587" w:rsidP="000A0587">
      <w:pPr>
        <w:spacing w:before="120"/>
        <w:ind w:left="567" w:hanging="567"/>
        <w:jc w:val="both"/>
        <w:rPr>
          <w:lang w:val="lv-LV"/>
        </w:rPr>
      </w:pPr>
    </w:p>
    <w:p w14:paraId="1EE29381" w14:textId="77777777" w:rsidR="000A0587" w:rsidRPr="009024F0" w:rsidRDefault="000A0587" w:rsidP="000A0587">
      <w:pPr>
        <w:ind w:left="567" w:hanging="567"/>
        <w:jc w:val="both"/>
        <w:rPr>
          <w:lang w:val="lv-LV"/>
        </w:rPr>
      </w:pPr>
      <w:r w:rsidRPr="009024F0">
        <w:rPr>
          <w:lang w:val="lv-LV"/>
        </w:rPr>
        <w:t>Realizējot Dobeles stacijas centralizācijas sistēmas</w:t>
      </w:r>
      <w:r w:rsidRPr="009024F0">
        <w:rPr>
          <w:b/>
          <w:bCs/>
          <w:lang w:val="lv-LV"/>
        </w:rPr>
        <w:t xml:space="preserve"> </w:t>
      </w:r>
      <w:r w:rsidRPr="009024F0">
        <w:rPr>
          <w:lang w:val="lv-LV"/>
        </w:rPr>
        <w:t>modernizācijas projektu, nodrošināt stacijas aprīkošanu ar jauno mikroprocesoru sistēmu (MPC), kurā sastāvā ir trīs līmeni – augšējais, vidējais un apakšējais.</w:t>
      </w:r>
    </w:p>
    <w:p w14:paraId="7541867D" w14:textId="77777777" w:rsidR="000A0587" w:rsidRPr="009024F0" w:rsidRDefault="000A0587" w:rsidP="000A0587">
      <w:pPr>
        <w:ind w:left="567" w:hanging="567"/>
        <w:jc w:val="both"/>
        <w:rPr>
          <w:lang w:val="lv-LV"/>
        </w:rPr>
      </w:pPr>
      <w:r w:rsidRPr="009024F0">
        <w:rPr>
          <w:b/>
          <w:bCs/>
          <w:lang w:val="lv-LV"/>
        </w:rPr>
        <w:t>Sistēmas augšējais līmenis</w:t>
      </w:r>
      <w:r w:rsidRPr="009024F0">
        <w:rPr>
          <w:lang w:val="lv-LV"/>
        </w:rPr>
        <w:t xml:space="preserve"> ietver vadības un kontroles iekārtas - pamata un rezerves automatizētas darba vietas (ESD ADV) uz rūpniecisko datoru ar pasīvo dzesēšanu bāzes, kas paredzētas stacijas MPC ierīču operatīvajai vadībai un kontrolei un apkalpojušajā personāla (elektromehāniķa) automatizēta darba vieta (TEM ADV), kas paredzēta SCB (signalizācijas, centralizācijas un bloķēšanas) ierīču stāvokļa kontroles nodrošināšanai.</w:t>
      </w:r>
    </w:p>
    <w:p w14:paraId="6DD16650" w14:textId="77777777" w:rsidR="000A0587" w:rsidRPr="009024F0" w:rsidRDefault="000A0587" w:rsidP="000A0587">
      <w:pPr>
        <w:ind w:left="567" w:hanging="567"/>
        <w:jc w:val="both"/>
        <w:rPr>
          <w:lang w:val="lv-LV"/>
        </w:rPr>
      </w:pPr>
      <w:r w:rsidRPr="009024F0">
        <w:rPr>
          <w:b/>
          <w:bCs/>
          <w:lang w:val="lv-LV"/>
        </w:rPr>
        <w:t>Vidējais sistēmas līmenis</w:t>
      </w:r>
      <w:r w:rsidRPr="009024F0">
        <w:rPr>
          <w:lang w:val="lv-LV"/>
        </w:rPr>
        <w:t xml:space="preserve"> – vadības programmaparatūras komplekss, kas atbild par centralizācijas loģikas </w:t>
      </w:r>
      <w:proofErr w:type="spellStart"/>
      <w:r w:rsidRPr="009024F0">
        <w:rPr>
          <w:lang w:val="lv-LV"/>
        </w:rPr>
        <w:t>pamatatkarību</w:t>
      </w:r>
      <w:proofErr w:type="spellEnd"/>
      <w:r w:rsidRPr="009024F0">
        <w:rPr>
          <w:lang w:val="lv-LV"/>
        </w:rPr>
        <w:t xml:space="preserve"> kontroli un pārbaudi, vadības komandu izsniegšanu, kā arī sakaru nodrošināšanu starp apakšsistēmām.</w:t>
      </w:r>
    </w:p>
    <w:p w14:paraId="154F037A" w14:textId="77777777" w:rsidR="000A0587" w:rsidRPr="009024F0" w:rsidRDefault="000A0587" w:rsidP="000A0587">
      <w:pPr>
        <w:ind w:left="567" w:hanging="567"/>
        <w:jc w:val="both"/>
        <w:rPr>
          <w:lang w:val="lv-LV"/>
        </w:rPr>
      </w:pPr>
      <w:r w:rsidRPr="009024F0">
        <w:rPr>
          <w:b/>
          <w:bCs/>
          <w:lang w:val="lv-LV"/>
        </w:rPr>
        <w:t>Sistēmas apakšējais līmenis</w:t>
      </w:r>
      <w:r w:rsidRPr="009024F0">
        <w:rPr>
          <w:lang w:val="lv-LV"/>
        </w:rPr>
        <w:t xml:space="preserve"> ietver vadības un kontroles objektus – pārmijas, luksofori, sliežu ķēžu iekārtas (ceļa kastes, kabeļu tikli utt.).</w:t>
      </w:r>
    </w:p>
    <w:p w14:paraId="13450EE7" w14:textId="77777777" w:rsidR="000A0587" w:rsidRPr="009024F0" w:rsidRDefault="000A0587" w:rsidP="00E32749">
      <w:pPr>
        <w:numPr>
          <w:ilvl w:val="1"/>
          <w:numId w:val="15"/>
        </w:numPr>
        <w:spacing w:before="240"/>
        <w:jc w:val="both"/>
        <w:rPr>
          <w:b/>
          <w:bCs/>
          <w:lang w:val="lv-LV"/>
        </w:rPr>
      </w:pPr>
      <w:r w:rsidRPr="009024F0">
        <w:rPr>
          <w:b/>
          <w:bCs/>
          <w:lang w:val="lv-LV"/>
        </w:rPr>
        <w:t>Nepieciešamā pieredze</w:t>
      </w:r>
    </w:p>
    <w:p w14:paraId="5B597481" w14:textId="77777777" w:rsidR="000A0587" w:rsidRPr="009024F0" w:rsidRDefault="000A0587" w:rsidP="000A0587">
      <w:pPr>
        <w:spacing w:before="240"/>
        <w:ind w:left="284"/>
        <w:jc w:val="both"/>
        <w:rPr>
          <w:lang w:val="lv-LV"/>
        </w:rPr>
      </w:pPr>
      <w:r w:rsidRPr="009024F0">
        <w:rPr>
          <w:lang w:val="lv-LV"/>
        </w:rPr>
        <w:t>Visam piedāvātajam aprīkojumam - gan veselām sistēmām, gan atsevišķām ierīcēm un elementiem — papildus atbilstībai tehniskajām specifikācijām jāatbilst arī šādām prasībām:</w:t>
      </w:r>
    </w:p>
    <w:p w14:paraId="11D768BC" w14:textId="3D608450" w:rsidR="000A0587" w:rsidRPr="009024F0" w:rsidRDefault="000A0587" w:rsidP="000A0587">
      <w:pPr>
        <w:spacing w:before="240"/>
        <w:ind w:left="284"/>
        <w:jc w:val="both"/>
        <w:rPr>
          <w:lang w:val="lv-LV"/>
        </w:rPr>
      </w:pPr>
      <w:r w:rsidRPr="009024F0">
        <w:rPr>
          <w:lang w:val="lv-LV"/>
        </w:rPr>
        <w:t>•</w:t>
      </w:r>
      <w:r w:rsidRPr="009024F0">
        <w:rPr>
          <w:lang w:val="lv-LV"/>
        </w:rPr>
        <w:tab/>
        <w:t xml:space="preserve">tāda paša veida centralizācijas sistēmai, kuru paredzēts uzstādīt, pārbaudīt un nodot ekspluatācijā projekta ietvaros jābūt iedarbinātai (ieviestai ekspluatācijā) vismaz trijās Dobeles stacijai līdzīgās stacijās, kuras atrodas ES dzelzceļa tīkla </w:t>
      </w:r>
      <w:r w:rsidR="00A41805">
        <w:rPr>
          <w:lang w:val="lv-LV"/>
        </w:rPr>
        <w:t>maģistrālajās</w:t>
      </w:r>
      <w:r w:rsidR="00A41805" w:rsidRPr="009024F0">
        <w:rPr>
          <w:lang w:val="lv-LV"/>
        </w:rPr>
        <w:t xml:space="preserve"> </w:t>
      </w:r>
      <w:r w:rsidRPr="009024F0">
        <w:rPr>
          <w:lang w:val="lv-LV"/>
        </w:rPr>
        <w:t>līnijās.</w:t>
      </w:r>
    </w:p>
    <w:p w14:paraId="0FD9AF0B" w14:textId="77777777" w:rsidR="000A0587" w:rsidRPr="009024F0" w:rsidRDefault="000A0587" w:rsidP="00E32749">
      <w:pPr>
        <w:numPr>
          <w:ilvl w:val="1"/>
          <w:numId w:val="15"/>
        </w:numPr>
        <w:spacing w:before="240"/>
        <w:jc w:val="both"/>
        <w:rPr>
          <w:b/>
          <w:bCs/>
          <w:lang w:val="lv-LV"/>
        </w:rPr>
      </w:pPr>
      <w:r w:rsidRPr="009024F0">
        <w:rPr>
          <w:b/>
          <w:bCs/>
          <w:lang w:val="lv-LV"/>
        </w:rPr>
        <w:t>SCB sistēmas drošuma un drošības prasības</w:t>
      </w:r>
    </w:p>
    <w:p w14:paraId="2D1CFC0F" w14:textId="77777777" w:rsidR="000A0587" w:rsidRPr="009024F0" w:rsidRDefault="000A0587" w:rsidP="00E32749">
      <w:pPr>
        <w:keepNext/>
        <w:numPr>
          <w:ilvl w:val="2"/>
          <w:numId w:val="15"/>
        </w:numPr>
        <w:spacing w:before="60"/>
        <w:jc w:val="both"/>
        <w:outlineLvl w:val="1"/>
        <w:rPr>
          <w:b/>
          <w:snapToGrid w:val="0"/>
          <w:lang w:val="lv-LV"/>
        </w:rPr>
      </w:pPr>
      <w:bookmarkStart w:id="69" w:name="_Toc516403136"/>
      <w:bookmarkStart w:id="70" w:name="_Toc516403153"/>
      <w:bookmarkStart w:id="71" w:name="_Toc516404634"/>
      <w:bookmarkStart w:id="72" w:name="_Toc15370495"/>
      <w:r w:rsidRPr="009024F0">
        <w:rPr>
          <w:b/>
          <w:snapToGrid w:val="0"/>
          <w:lang w:val="lv-LV" w:bidi="lv-LV"/>
        </w:rPr>
        <w:t>Vispārīgi</w:t>
      </w:r>
      <w:bookmarkEnd w:id="69"/>
      <w:bookmarkEnd w:id="70"/>
      <w:bookmarkEnd w:id="71"/>
      <w:bookmarkEnd w:id="72"/>
    </w:p>
    <w:p w14:paraId="4BFE94BB"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 xml:space="preserve">Viens no Latvijas dzelzceļa mērķiem ir paaugstināt SCB, telekomunikāciju un elektroapgādes sistēmu drošuma, pieejamības, remontējamības un drošības (RAMS — </w:t>
      </w:r>
      <w:proofErr w:type="spellStart"/>
      <w:r w:rsidRPr="009024F0">
        <w:rPr>
          <w:lang w:val="lv-LV" w:bidi="lv-LV"/>
        </w:rPr>
        <w:t>reliability</w:t>
      </w:r>
      <w:proofErr w:type="spellEnd"/>
      <w:r w:rsidRPr="009024F0">
        <w:rPr>
          <w:lang w:val="lv-LV" w:bidi="lv-LV"/>
        </w:rPr>
        <w:t xml:space="preserve">, </w:t>
      </w:r>
      <w:proofErr w:type="spellStart"/>
      <w:r w:rsidRPr="009024F0">
        <w:rPr>
          <w:lang w:val="lv-LV" w:bidi="lv-LV"/>
        </w:rPr>
        <w:t>availability</w:t>
      </w:r>
      <w:proofErr w:type="spellEnd"/>
      <w:r w:rsidRPr="009024F0">
        <w:rPr>
          <w:lang w:val="lv-LV" w:bidi="lv-LV"/>
        </w:rPr>
        <w:t xml:space="preserve">, </w:t>
      </w:r>
      <w:proofErr w:type="spellStart"/>
      <w:r w:rsidRPr="009024F0">
        <w:rPr>
          <w:lang w:val="lv-LV" w:bidi="lv-LV"/>
        </w:rPr>
        <w:t>maintainability</w:t>
      </w:r>
      <w:proofErr w:type="spellEnd"/>
      <w:r w:rsidRPr="009024F0">
        <w:rPr>
          <w:lang w:val="lv-LV" w:bidi="lv-LV"/>
        </w:rPr>
        <w:t xml:space="preserve">, </w:t>
      </w:r>
      <w:proofErr w:type="spellStart"/>
      <w:r w:rsidRPr="009024F0">
        <w:rPr>
          <w:lang w:val="lv-LV" w:bidi="lv-LV"/>
        </w:rPr>
        <w:t>safety</w:t>
      </w:r>
      <w:proofErr w:type="spellEnd"/>
      <w:r w:rsidRPr="009024F0">
        <w:rPr>
          <w:lang w:val="lv-LV" w:bidi="lv-LV"/>
        </w:rPr>
        <w:t>) rādītājus. Sistēmai jānodrošina dzelzceļa bezatteices darbības uzlabojumi. Īpaši jāpanāk uzlabojumi drošības, drošuma, pieejamības, remontējamības un dzīvescikla izmaksu jomā.</w:t>
      </w:r>
    </w:p>
    <w:p w14:paraId="009C9624" w14:textId="77777777" w:rsidR="000A0587" w:rsidRPr="009024F0" w:rsidRDefault="000A0587" w:rsidP="00E32749">
      <w:pPr>
        <w:numPr>
          <w:ilvl w:val="0"/>
          <w:numId w:val="53"/>
        </w:numPr>
        <w:spacing w:before="120"/>
        <w:jc w:val="both"/>
        <w:rPr>
          <w:lang w:val="lv-LV"/>
        </w:rPr>
      </w:pPr>
      <w:r w:rsidRPr="009024F0">
        <w:rPr>
          <w:lang w:val="lv-LV" w:bidi="lv-LV"/>
        </w:rPr>
        <w:t>Ir detalizēti jāparāda, kā Uzņēmēja piedāvātās SCB, telekomunikāciju un elektroapgādes sistēmas ļaus sasniegt drošuma, pieejamības, remontējamības un drošības uzlabojumus. Drošuma, pieejamības, remontējamības un drošības uzlabojumu atbilstība jādemonstrē darba vidē.</w:t>
      </w:r>
    </w:p>
    <w:p w14:paraId="12388C24"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Sistēmu bezatteices darbība jāoptimizē tālāk norādītajos veidos.</w:t>
      </w:r>
    </w:p>
    <w:p w14:paraId="1E65093D" w14:textId="77777777" w:rsidR="000A0587" w:rsidRPr="009024F0" w:rsidRDefault="000A0587" w:rsidP="00E32749">
      <w:pPr>
        <w:numPr>
          <w:ilvl w:val="1"/>
          <w:numId w:val="53"/>
        </w:numPr>
        <w:autoSpaceDE w:val="0"/>
        <w:autoSpaceDN w:val="0"/>
        <w:adjustRightInd w:val="0"/>
        <w:jc w:val="both"/>
        <w:rPr>
          <w:lang w:val="lv-LV"/>
        </w:rPr>
      </w:pPr>
      <w:r w:rsidRPr="009024F0">
        <w:rPr>
          <w:lang w:val="lv-LV" w:bidi="lv-LV"/>
        </w:rPr>
        <w:t>Augstas drošuma pakāpes un pieejamības pakāpes nodrošināšana. Piemēri:</w:t>
      </w:r>
    </w:p>
    <w:p w14:paraId="25202511" w14:textId="77777777" w:rsidR="000A0587" w:rsidRPr="009024F0" w:rsidRDefault="000A0587" w:rsidP="00E32749">
      <w:pPr>
        <w:numPr>
          <w:ilvl w:val="4"/>
          <w:numId w:val="54"/>
        </w:numPr>
        <w:autoSpaceDE w:val="0"/>
        <w:autoSpaceDN w:val="0"/>
        <w:adjustRightInd w:val="0"/>
        <w:ind w:left="1985"/>
        <w:jc w:val="both"/>
        <w:rPr>
          <w:lang w:val="lv-LV"/>
        </w:rPr>
      </w:pPr>
      <w:r w:rsidRPr="009024F0">
        <w:rPr>
          <w:lang w:val="lv-LV" w:bidi="lv-LV"/>
        </w:rPr>
        <w:t>Atsevišķu lauka elektronisko un citu iekārtu darbības traucējumi parastā situācijā nedrīkst ietekmēt vairāk kā viena ceļa posma ekspluatāciju.</w:t>
      </w:r>
    </w:p>
    <w:p w14:paraId="5D3ACC56" w14:textId="77777777" w:rsidR="000A0587" w:rsidRPr="009024F0" w:rsidRDefault="000A0587" w:rsidP="00E32749">
      <w:pPr>
        <w:numPr>
          <w:ilvl w:val="4"/>
          <w:numId w:val="54"/>
        </w:numPr>
        <w:autoSpaceDE w:val="0"/>
        <w:autoSpaceDN w:val="0"/>
        <w:adjustRightInd w:val="0"/>
        <w:ind w:left="1985"/>
        <w:jc w:val="both"/>
        <w:rPr>
          <w:lang w:val="lv-LV"/>
        </w:rPr>
      </w:pPr>
      <w:r w:rsidRPr="009024F0">
        <w:rPr>
          <w:lang w:val="lv-LV" w:bidi="lv-LV"/>
        </w:rPr>
        <w:t>Centralizācijas darbības traucējums nedrīkst ietekmēt neko citu, kā tikai tās stacijas un līnijas iekārtas, kuras kontrolē šī centralizācija.</w:t>
      </w:r>
    </w:p>
    <w:p w14:paraId="33BDE88E" w14:textId="77777777" w:rsidR="000A0587" w:rsidRPr="009024F0" w:rsidRDefault="000A0587" w:rsidP="00E32749">
      <w:pPr>
        <w:numPr>
          <w:ilvl w:val="1"/>
          <w:numId w:val="53"/>
        </w:numPr>
        <w:autoSpaceDE w:val="0"/>
        <w:autoSpaceDN w:val="0"/>
        <w:adjustRightInd w:val="0"/>
        <w:jc w:val="both"/>
        <w:rPr>
          <w:lang w:val="lv-LV"/>
        </w:rPr>
      </w:pPr>
      <w:r w:rsidRPr="009024F0">
        <w:rPr>
          <w:lang w:val="lv-LV" w:bidi="lv-LV"/>
        </w:rPr>
        <w:t>Dīkstāves minimizēšana periodisko apkopju un traucējumu novēršanas laikā.</w:t>
      </w:r>
    </w:p>
    <w:p w14:paraId="178F618F"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Uzņēmējam jāizstrādā iekārtas, kas ļauj minimizēt kļūmes, kuras izraisa vilcienu kavēšanos. Tas var iekļaut elektroapgādes un sakaru kanālu dublēšanas un diversifikācijas nodrošināšanu, iekļaut karstās rezerves iekārtas un spēju funkcionēt degradētā režīmā, proti, vienmērīgi pāriet uz sistēmu vai apakšsistēmām, kas nodrošina zemāku iespēju līmeni.</w:t>
      </w:r>
    </w:p>
    <w:p w14:paraId="729E79D9" w14:textId="7777777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lastRenderedPageBreak/>
        <w:t>Uzņēmējam jānosaka aprīkojuma bezatteices darbības mērķi, kurus apstiprina Pasūtītājs. Tam jāietver pieejamības un remontējamības mērķi, ņemot vērā sistēmas komponentu uzticamību un jaunās sistēmas arhitektūru.</w:t>
      </w:r>
    </w:p>
    <w:p w14:paraId="44B55DF0" w14:textId="77777777" w:rsidR="000A0587" w:rsidRPr="009024F0" w:rsidRDefault="000A0587" w:rsidP="00E32749">
      <w:pPr>
        <w:numPr>
          <w:ilvl w:val="0"/>
          <w:numId w:val="53"/>
        </w:numPr>
        <w:autoSpaceDE w:val="0"/>
        <w:autoSpaceDN w:val="0"/>
        <w:adjustRightInd w:val="0"/>
        <w:spacing w:before="60"/>
        <w:jc w:val="both"/>
        <w:rPr>
          <w:lang w:val="lv-LV"/>
        </w:rPr>
      </w:pPr>
      <w:r w:rsidRPr="009024F0">
        <w:rPr>
          <w:lang w:val="lv-LV" w:bidi="lv-LV"/>
        </w:rPr>
        <w:t>Uzņēmējam jānorāda uzlabotā bezatteices darbība, kas piemīt šajā projektā piegādātajām sistēmām.</w:t>
      </w:r>
    </w:p>
    <w:p w14:paraId="7CE18D6F" w14:textId="34888AB7" w:rsidR="000A0587" w:rsidRPr="009024F0" w:rsidRDefault="000A0587" w:rsidP="00E32749">
      <w:pPr>
        <w:numPr>
          <w:ilvl w:val="0"/>
          <w:numId w:val="53"/>
        </w:numPr>
        <w:autoSpaceDE w:val="0"/>
        <w:autoSpaceDN w:val="0"/>
        <w:adjustRightInd w:val="0"/>
        <w:spacing w:before="120"/>
        <w:jc w:val="both"/>
        <w:rPr>
          <w:lang w:val="lv-LV"/>
        </w:rPr>
      </w:pPr>
      <w:r w:rsidRPr="009024F0">
        <w:rPr>
          <w:lang w:val="lv-LV" w:bidi="lv-LV"/>
        </w:rPr>
        <w:t>Uzņēmējam jāsalīdzina faktiskās pašlaik lietojamās sistēmas darba veiktspēja un projektā piegādājamo sistēmu paredzamā darba veiktspēja. Uzņēmējam jāapsver dažādas piedāvātā aprīkojuma arhitektūras, nosacījumi un lietojumi (piemēram, funkcijas jaunajā sistēmā var tikt nodrošinātas, izmantojot atšķirīgus komponentus).</w:t>
      </w:r>
    </w:p>
    <w:p w14:paraId="753E64FA" w14:textId="77777777" w:rsidR="00F24740" w:rsidRPr="009024F0" w:rsidRDefault="00F24740" w:rsidP="00F24740">
      <w:pPr>
        <w:autoSpaceDE w:val="0"/>
        <w:autoSpaceDN w:val="0"/>
        <w:adjustRightInd w:val="0"/>
        <w:spacing w:before="120"/>
        <w:ind w:left="720"/>
        <w:jc w:val="both"/>
        <w:rPr>
          <w:lang w:val="lv-LV"/>
        </w:rPr>
      </w:pPr>
    </w:p>
    <w:p w14:paraId="73FBE5F0" w14:textId="77777777" w:rsidR="000A0587" w:rsidRPr="009024F0" w:rsidRDefault="000A0587" w:rsidP="00E32749">
      <w:pPr>
        <w:keepNext/>
        <w:numPr>
          <w:ilvl w:val="2"/>
          <w:numId w:val="15"/>
        </w:numPr>
        <w:jc w:val="both"/>
        <w:outlineLvl w:val="1"/>
        <w:rPr>
          <w:b/>
          <w:snapToGrid w:val="0"/>
          <w:lang w:val="lv-LV"/>
        </w:rPr>
      </w:pPr>
      <w:bookmarkStart w:id="73" w:name="_Toc516403137"/>
      <w:bookmarkStart w:id="74" w:name="_Toc516403154"/>
      <w:bookmarkStart w:id="75" w:name="_Toc516404635"/>
      <w:bookmarkStart w:id="76" w:name="_Toc15370496"/>
      <w:r w:rsidRPr="009024F0">
        <w:rPr>
          <w:b/>
          <w:snapToGrid w:val="0"/>
          <w:lang w:val="lv-LV" w:bidi="lv-LV"/>
        </w:rPr>
        <w:t>Drošuma prasības</w:t>
      </w:r>
      <w:bookmarkEnd w:id="73"/>
      <w:bookmarkEnd w:id="74"/>
      <w:bookmarkEnd w:id="75"/>
      <w:bookmarkEnd w:id="76"/>
    </w:p>
    <w:p w14:paraId="21B129E4" w14:textId="77777777" w:rsidR="000A0587" w:rsidRPr="009024F0" w:rsidRDefault="000A0587" w:rsidP="00E32749">
      <w:pPr>
        <w:numPr>
          <w:ilvl w:val="0"/>
          <w:numId w:val="55"/>
        </w:numPr>
        <w:spacing w:before="120"/>
        <w:jc w:val="both"/>
        <w:rPr>
          <w:lang w:val="lv-LV"/>
        </w:rPr>
      </w:pPr>
      <w:r w:rsidRPr="009024F0">
        <w:rPr>
          <w:lang w:val="lv-LV" w:bidi="lv-LV"/>
        </w:rPr>
        <w:t xml:space="preserve">Sistēmas drošumam ir jābūt atbilstošam sistēmas konfigurācijai, pieejamībai un vidējam laikam līdz remontam. </w:t>
      </w:r>
    </w:p>
    <w:p w14:paraId="24A0D37E" w14:textId="77777777" w:rsidR="000A0587" w:rsidRPr="009024F0" w:rsidRDefault="000A0587" w:rsidP="00E32749">
      <w:pPr>
        <w:numPr>
          <w:ilvl w:val="0"/>
          <w:numId w:val="55"/>
        </w:numPr>
        <w:spacing w:before="120"/>
        <w:jc w:val="both"/>
        <w:rPr>
          <w:lang w:val="lv-LV"/>
        </w:rPr>
      </w:pPr>
      <w:r w:rsidRPr="009024F0">
        <w:rPr>
          <w:lang w:val="lv-LV" w:bidi="lv-LV"/>
        </w:rPr>
        <w:t>Kādas tālāk nosauktās funkcijas neizpildīšana ir signalizācijas sistēmas kļūmes kritērijs:</w:t>
      </w:r>
    </w:p>
    <w:p w14:paraId="48DE3D13" w14:textId="77777777" w:rsidR="000A0587" w:rsidRPr="009024F0" w:rsidRDefault="000A0587" w:rsidP="00E32749">
      <w:pPr>
        <w:numPr>
          <w:ilvl w:val="1"/>
          <w:numId w:val="55"/>
        </w:numPr>
        <w:jc w:val="both"/>
        <w:rPr>
          <w:kern w:val="32"/>
          <w:lang w:val="lv-LV"/>
        </w:rPr>
      </w:pPr>
      <w:r w:rsidRPr="009024F0">
        <w:rPr>
          <w:kern w:val="32"/>
          <w:lang w:val="lv-LV" w:bidi="lv-LV"/>
        </w:rPr>
        <w:t>Aprīkojumam jānodrošina darbība visu diennakti nepārtrauktā režīmā.</w:t>
      </w:r>
    </w:p>
    <w:p w14:paraId="10D9D381" w14:textId="77777777" w:rsidR="000A0587" w:rsidRPr="009024F0" w:rsidRDefault="000A0587" w:rsidP="00E32749">
      <w:pPr>
        <w:numPr>
          <w:ilvl w:val="1"/>
          <w:numId w:val="55"/>
        </w:numPr>
        <w:jc w:val="both"/>
        <w:rPr>
          <w:lang w:val="lv-LV"/>
        </w:rPr>
      </w:pPr>
      <w:r w:rsidRPr="009024F0">
        <w:rPr>
          <w:kern w:val="32"/>
          <w:lang w:val="lv-LV" w:bidi="lv-LV"/>
        </w:rPr>
        <w:t xml:space="preserve">Atsevišķu aprīkojuma kļūmju gadījumā SCB sistēma nedrīkst tikt </w:t>
      </w:r>
      <w:r w:rsidRPr="009024F0">
        <w:rPr>
          <w:lang w:val="lv-LV" w:bidi="lv-LV"/>
        </w:rPr>
        <w:t>traucēta, t. i., sistēmai ir jābūt drošai pret kļūmēm.</w:t>
      </w:r>
    </w:p>
    <w:p w14:paraId="0F93A7ED" w14:textId="77777777" w:rsidR="000A0587" w:rsidRPr="009024F0" w:rsidRDefault="000A0587" w:rsidP="00E32749">
      <w:pPr>
        <w:numPr>
          <w:ilvl w:val="0"/>
          <w:numId w:val="55"/>
        </w:numPr>
        <w:spacing w:before="120"/>
        <w:jc w:val="both"/>
        <w:rPr>
          <w:lang w:val="lv-LV"/>
        </w:rPr>
      </w:pPr>
      <w:r w:rsidRPr="009024F0">
        <w:rPr>
          <w:lang w:val="lv-LV" w:bidi="lv-LV"/>
        </w:rPr>
        <w:t>SCB sistēmu drošību pret kļūmēm, kad rodas atsevišķu elementu darbības traucējums, var īstenot, veicot iekšējo diagnostiku, karsto rezervēšanu (</w:t>
      </w:r>
      <w:proofErr w:type="spellStart"/>
      <w:r w:rsidRPr="009024F0">
        <w:rPr>
          <w:lang w:val="lv-LV" w:bidi="lv-LV"/>
        </w:rPr>
        <w:t>gaidstāvi</w:t>
      </w:r>
      <w:proofErr w:type="spellEnd"/>
      <w:r w:rsidRPr="009024F0">
        <w:rPr>
          <w:lang w:val="lv-LV" w:bidi="lv-LV"/>
        </w:rPr>
        <w:t>), automātisko pārkonfigurēšanu un atjaunošanu. Bojājumam sekojoša pārkonfigurēšana, iejaucoties ar karsto rezervēšanu (</w:t>
      </w:r>
      <w:proofErr w:type="spellStart"/>
      <w:r w:rsidRPr="009024F0">
        <w:rPr>
          <w:lang w:val="lv-LV" w:bidi="lv-LV"/>
        </w:rPr>
        <w:t>gaidstāvi</w:t>
      </w:r>
      <w:proofErr w:type="spellEnd"/>
      <w:r w:rsidRPr="009024F0">
        <w:rPr>
          <w:lang w:val="lv-LV" w:bidi="lv-LV"/>
        </w:rPr>
        <w:t>), jāgarantē visiem iekārtas komponentiem, kuri ir kopēji dažādiem lietotājiem (piemēram, pārmijas, luksofori utt.), jo tie dzelzceļam rada būtiskus efektivitātes zaudējumus.</w:t>
      </w:r>
    </w:p>
    <w:p w14:paraId="2E9DDB15" w14:textId="77777777" w:rsidR="000A0587" w:rsidRPr="009024F0" w:rsidRDefault="000A0587" w:rsidP="00E32749">
      <w:pPr>
        <w:numPr>
          <w:ilvl w:val="0"/>
          <w:numId w:val="55"/>
        </w:numPr>
        <w:spacing w:before="120"/>
        <w:jc w:val="both"/>
        <w:rPr>
          <w:lang w:val="lv-LV"/>
        </w:rPr>
      </w:pPr>
      <w:r w:rsidRPr="009024F0">
        <w:rPr>
          <w:lang w:val="lv-LV" w:bidi="lv-LV"/>
        </w:rPr>
        <w:t>Dinamiskie modeļi jādemonstrē saskaņā ar objektīviem datiem, kas saņemti ar tehniskajiem līdzekļiem reāllaika režīmā. Operators var ievadīt dažus datus, ja trūkst nepieciešamo līdzekļu. Šie dati jāpārbauda saskaņā ar sistēmas funkcionalitāti.</w:t>
      </w:r>
    </w:p>
    <w:p w14:paraId="78EA8001" w14:textId="77777777" w:rsidR="000A0587" w:rsidRPr="009024F0" w:rsidRDefault="000A0587" w:rsidP="00E32749">
      <w:pPr>
        <w:numPr>
          <w:ilvl w:val="0"/>
          <w:numId w:val="55"/>
        </w:numPr>
        <w:spacing w:before="120"/>
        <w:jc w:val="both"/>
        <w:rPr>
          <w:lang w:val="lv-LV"/>
        </w:rPr>
      </w:pPr>
      <w:r w:rsidRPr="009024F0">
        <w:rPr>
          <w:lang w:val="lv-LV" w:bidi="lv-LV"/>
        </w:rPr>
        <w:t>Funkcionalitātei, kas piesaistīta jebkādiem lietotājiem, kurus pārvalda iekārta, tiek garantēts vidējais drošums (MTBF), kas līdzvērtīgs 300 000 stundām. Tās iekārtas daļas, kurām nevar īstenot šādu drošuma rādītāju to sarežģītības dēļ vai kuras atbild par dažādu lietotāju grupu pārvaldību, ir jādublē, un tām jādarbojas karstās rezervēšanas (</w:t>
      </w:r>
      <w:proofErr w:type="spellStart"/>
      <w:r w:rsidRPr="009024F0">
        <w:rPr>
          <w:lang w:val="lv-LV" w:bidi="lv-LV"/>
        </w:rPr>
        <w:t>gaidstāves</w:t>
      </w:r>
      <w:proofErr w:type="spellEnd"/>
      <w:r w:rsidRPr="009024F0">
        <w:rPr>
          <w:lang w:val="lv-LV" w:bidi="lv-LV"/>
        </w:rPr>
        <w:t>) režīmā, lai garantētu galējo mērķi.</w:t>
      </w:r>
    </w:p>
    <w:p w14:paraId="573D9C39" w14:textId="77777777" w:rsidR="000A0587" w:rsidRPr="009024F0" w:rsidRDefault="000A0587" w:rsidP="000A0587">
      <w:pPr>
        <w:jc w:val="both"/>
        <w:rPr>
          <w:lang w:val="lv-LV"/>
        </w:rPr>
      </w:pPr>
    </w:p>
    <w:p w14:paraId="719F2C44" w14:textId="77777777" w:rsidR="000A0587" w:rsidRPr="009024F0" w:rsidRDefault="000A0587" w:rsidP="00E32749">
      <w:pPr>
        <w:keepNext/>
        <w:numPr>
          <w:ilvl w:val="2"/>
          <w:numId w:val="15"/>
        </w:numPr>
        <w:jc w:val="both"/>
        <w:outlineLvl w:val="1"/>
        <w:rPr>
          <w:b/>
          <w:snapToGrid w:val="0"/>
          <w:lang w:val="lv-LV"/>
        </w:rPr>
      </w:pPr>
      <w:bookmarkStart w:id="77" w:name="_Toc516403138"/>
      <w:bookmarkStart w:id="78" w:name="_Toc516403155"/>
      <w:bookmarkStart w:id="79" w:name="_Toc516404636"/>
      <w:bookmarkStart w:id="80" w:name="_Toc15370497"/>
      <w:r w:rsidRPr="009024F0">
        <w:rPr>
          <w:b/>
          <w:snapToGrid w:val="0"/>
          <w:lang w:val="lv-LV" w:bidi="lv-LV"/>
        </w:rPr>
        <w:t>Pieejamības prasības</w:t>
      </w:r>
      <w:bookmarkEnd w:id="77"/>
      <w:bookmarkEnd w:id="78"/>
      <w:bookmarkEnd w:id="79"/>
      <w:bookmarkEnd w:id="80"/>
    </w:p>
    <w:p w14:paraId="02722CAF" w14:textId="77777777" w:rsidR="000A0587" w:rsidRPr="009024F0" w:rsidRDefault="000A0587" w:rsidP="00E32749">
      <w:pPr>
        <w:numPr>
          <w:ilvl w:val="0"/>
          <w:numId w:val="56"/>
        </w:numPr>
        <w:spacing w:before="120"/>
        <w:jc w:val="both"/>
        <w:rPr>
          <w:lang w:val="lv-LV"/>
        </w:rPr>
      </w:pPr>
      <w:r w:rsidRPr="009024F0">
        <w:rPr>
          <w:lang w:val="lv-LV" w:bidi="lv-LV"/>
        </w:rPr>
        <w:t>Aprīkojuma pieejamība ir konkrētā aprīkojuma spēja atrasties stāvoklī, kurā tiek izpildīta nepieciešamā funkcija, ievēroti dotie nosacījumi un notiek iekļaušanās dotajā laika mirklī vai dotajā laika intervālā, pieņemot, ka tiek nodrošināti nepieciešamie resursi.</w:t>
      </w:r>
    </w:p>
    <w:p w14:paraId="7128F257" w14:textId="77777777" w:rsidR="000A0587" w:rsidRPr="009024F0" w:rsidRDefault="000A0587" w:rsidP="00E32749">
      <w:pPr>
        <w:numPr>
          <w:ilvl w:val="0"/>
          <w:numId w:val="56"/>
        </w:numPr>
        <w:autoSpaceDE w:val="0"/>
        <w:autoSpaceDN w:val="0"/>
        <w:adjustRightInd w:val="0"/>
        <w:spacing w:before="120"/>
        <w:jc w:val="both"/>
        <w:rPr>
          <w:lang w:val="lv-LV"/>
        </w:rPr>
      </w:pPr>
      <w:r w:rsidRPr="009024F0">
        <w:rPr>
          <w:lang w:val="lv-LV" w:bidi="lv-LV"/>
        </w:rPr>
        <w:t>Sistēma jākonfigurē, lai iegūtu pieejamību, kas pārsniedz 99,95%, neskaitot plānotās apkopes. Šis skaitlis attiecas uz pamatfunkciju zudumu un neietver darbības traucējumus, kuri var samazināt sistēmas veiktspēju, tomēr joprojām nodrošina pilnu SCB vadību un kontroles saglabāšanu, neizraisot vilcienu kavēšanos.</w:t>
      </w:r>
    </w:p>
    <w:p w14:paraId="4AE5D95C" w14:textId="77777777" w:rsidR="000A0587" w:rsidRPr="009024F0" w:rsidRDefault="000A0587" w:rsidP="00E32749">
      <w:pPr>
        <w:numPr>
          <w:ilvl w:val="0"/>
          <w:numId w:val="56"/>
        </w:numPr>
        <w:spacing w:before="120"/>
        <w:jc w:val="both"/>
        <w:rPr>
          <w:lang w:val="lv-LV"/>
        </w:rPr>
      </w:pPr>
      <w:r w:rsidRPr="009024F0">
        <w:rPr>
          <w:lang w:val="lv-LV" w:bidi="lv-LV"/>
        </w:rPr>
        <w:t>Jāņem vērā, ka remonta laiks pilnīga mikroprocesoru centralizācijas sistēmas darbības pārtraukuma gadījumā ir 4 stundas (vidējais dīkstāves laiks). Šis laiks jānodrošina ar tālāk norādīto līdzekļu palīdzību: aprīkojuma dublēšana; aprīkojuma diagnostika; atbilstoša Pasūtītāja personāla apmācība; attiecīgas rokasgrāmatas pieejamība; rezerves daļu pieejamība utt.</w:t>
      </w:r>
    </w:p>
    <w:p w14:paraId="6ED08299" w14:textId="77777777" w:rsidR="000A0587" w:rsidRPr="009024F0" w:rsidRDefault="000A0587" w:rsidP="00E32749">
      <w:pPr>
        <w:numPr>
          <w:ilvl w:val="0"/>
          <w:numId w:val="56"/>
        </w:numPr>
        <w:spacing w:before="120" w:after="240"/>
        <w:jc w:val="both"/>
        <w:rPr>
          <w:lang w:val="lv-LV"/>
        </w:rPr>
      </w:pPr>
      <w:r w:rsidRPr="009024F0">
        <w:rPr>
          <w:lang w:val="lv-LV" w:bidi="lv-LV"/>
        </w:rPr>
        <w:t>Šajā vērtējumā nedrīkst ņemt vērā pilnīgu darbības pārtraukumu nepārvarama spēka, fiziska bojājuma vai galvenā elektroapgādes avota izraisīta traucējuma rezultātā.</w:t>
      </w:r>
    </w:p>
    <w:p w14:paraId="502F222A" w14:textId="77777777" w:rsidR="000A0587" w:rsidRPr="009024F0" w:rsidRDefault="000A0587" w:rsidP="00E32749">
      <w:pPr>
        <w:keepNext/>
        <w:numPr>
          <w:ilvl w:val="2"/>
          <w:numId w:val="15"/>
        </w:numPr>
        <w:jc w:val="both"/>
        <w:outlineLvl w:val="1"/>
        <w:rPr>
          <w:b/>
          <w:snapToGrid w:val="0"/>
          <w:lang w:val="lv-LV"/>
        </w:rPr>
      </w:pPr>
      <w:bookmarkStart w:id="81" w:name="_Toc516403139"/>
      <w:bookmarkStart w:id="82" w:name="_Toc516403156"/>
      <w:bookmarkStart w:id="83" w:name="_Toc516404637"/>
      <w:bookmarkStart w:id="84" w:name="_Toc15370498"/>
      <w:r w:rsidRPr="009024F0">
        <w:rPr>
          <w:b/>
          <w:snapToGrid w:val="0"/>
          <w:lang w:val="lv-LV" w:bidi="lv-LV"/>
        </w:rPr>
        <w:lastRenderedPageBreak/>
        <w:t>Remontējamības prasības</w:t>
      </w:r>
      <w:bookmarkEnd w:id="81"/>
      <w:bookmarkEnd w:id="82"/>
      <w:bookmarkEnd w:id="83"/>
      <w:bookmarkEnd w:id="84"/>
    </w:p>
    <w:p w14:paraId="3B3E8564" w14:textId="77777777" w:rsidR="000A0587" w:rsidRPr="009024F0" w:rsidRDefault="000A0587" w:rsidP="00E32749">
      <w:pPr>
        <w:numPr>
          <w:ilvl w:val="0"/>
          <w:numId w:val="57"/>
        </w:numPr>
        <w:spacing w:before="120"/>
        <w:jc w:val="both"/>
        <w:rPr>
          <w:kern w:val="32"/>
          <w:lang w:val="lv-LV"/>
        </w:rPr>
      </w:pPr>
      <w:r w:rsidRPr="009024F0">
        <w:rPr>
          <w:kern w:val="32"/>
          <w:lang w:val="lv-LV" w:bidi="lv-LV"/>
        </w:rPr>
        <w:t>Tālāk sniegtās remontējamības prasības attiecas tikai uz elektroniskajiem elementiem.</w:t>
      </w:r>
    </w:p>
    <w:p w14:paraId="689028E3" w14:textId="77777777" w:rsidR="000A0587" w:rsidRPr="009024F0" w:rsidRDefault="000A0587" w:rsidP="00E32749">
      <w:pPr>
        <w:numPr>
          <w:ilvl w:val="0"/>
          <w:numId w:val="57"/>
        </w:numPr>
        <w:spacing w:before="120"/>
        <w:jc w:val="both"/>
        <w:rPr>
          <w:lang w:val="lv-LV"/>
        </w:rPr>
      </w:pPr>
      <w:r w:rsidRPr="009024F0">
        <w:rPr>
          <w:lang w:val="lv-LV" w:bidi="lv-LV"/>
        </w:rPr>
        <w:t>Sistēmas apkopes organizēšanai jāsniedz tālāk norādītie resursi.</w:t>
      </w:r>
    </w:p>
    <w:p w14:paraId="7D7D8B51" w14:textId="77777777" w:rsidR="000A0587" w:rsidRPr="009024F0" w:rsidRDefault="000A0587" w:rsidP="00E32749">
      <w:pPr>
        <w:numPr>
          <w:ilvl w:val="1"/>
          <w:numId w:val="57"/>
        </w:numPr>
        <w:jc w:val="both"/>
        <w:rPr>
          <w:kern w:val="32"/>
          <w:lang w:val="lv-LV"/>
        </w:rPr>
      </w:pPr>
      <w:r w:rsidRPr="009024F0">
        <w:rPr>
          <w:kern w:val="32"/>
          <w:lang w:val="lv-LV" w:bidi="lv-LV"/>
        </w:rPr>
        <w:t>Pietiekams apkalpojošā personāla prasmju līmenis, tāpēc Uzņēmējam jānodrošina atbilstoša apmācība.</w:t>
      </w:r>
    </w:p>
    <w:p w14:paraId="5456901F" w14:textId="77777777" w:rsidR="000A0587" w:rsidRPr="009024F0" w:rsidRDefault="000A0587" w:rsidP="00E32749">
      <w:pPr>
        <w:numPr>
          <w:ilvl w:val="1"/>
          <w:numId w:val="57"/>
        </w:numPr>
        <w:jc w:val="both"/>
        <w:rPr>
          <w:kern w:val="32"/>
          <w:lang w:val="lv-LV"/>
        </w:rPr>
      </w:pPr>
      <w:r w:rsidRPr="009024F0">
        <w:rPr>
          <w:kern w:val="32"/>
          <w:lang w:val="lv-LV" w:bidi="lv-LV"/>
        </w:rPr>
        <w:t>Kvalitatīva rokasgrāmata, it īpaši apkopes pamācības.</w:t>
      </w:r>
    </w:p>
    <w:p w14:paraId="17E3CC1B" w14:textId="77777777" w:rsidR="000A0587" w:rsidRPr="009024F0" w:rsidRDefault="000A0587" w:rsidP="00E32749">
      <w:pPr>
        <w:numPr>
          <w:ilvl w:val="1"/>
          <w:numId w:val="57"/>
        </w:numPr>
        <w:jc w:val="both"/>
        <w:rPr>
          <w:kern w:val="32"/>
          <w:lang w:val="lv-LV"/>
        </w:rPr>
      </w:pPr>
      <w:r w:rsidRPr="009024F0">
        <w:rPr>
          <w:kern w:val="32"/>
          <w:lang w:val="lv-LV" w:bidi="lv-LV"/>
        </w:rPr>
        <w:t>Kvalitatīva tiešsaistes diagnostikas sistēma, kas ļauj konstatēt un identificēt salauztu moduli.</w:t>
      </w:r>
    </w:p>
    <w:p w14:paraId="1919EF4B" w14:textId="77777777" w:rsidR="000A0587" w:rsidRPr="009024F0" w:rsidRDefault="000A0587" w:rsidP="00E32749">
      <w:pPr>
        <w:numPr>
          <w:ilvl w:val="1"/>
          <w:numId w:val="57"/>
        </w:numPr>
        <w:jc w:val="both"/>
        <w:rPr>
          <w:kern w:val="32"/>
          <w:lang w:val="lv-LV"/>
        </w:rPr>
      </w:pPr>
      <w:r w:rsidRPr="009024F0">
        <w:rPr>
          <w:kern w:val="32"/>
          <w:lang w:val="lv-LV" w:bidi="lv-LV"/>
        </w:rPr>
        <w:t>Ērta piekļuve moduļiem un citiem sistēmas elementiem.</w:t>
      </w:r>
    </w:p>
    <w:p w14:paraId="12FDCEAA" w14:textId="77777777" w:rsidR="000A0587" w:rsidRPr="009024F0" w:rsidRDefault="000A0587" w:rsidP="000A0587">
      <w:pPr>
        <w:ind w:left="720"/>
        <w:jc w:val="both"/>
        <w:rPr>
          <w:kern w:val="32"/>
          <w:lang w:val="lv-LV"/>
        </w:rPr>
      </w:pPr>
    </w:p>
    <w:p w14:paraId="2DEE0F00" w14:textId="77777777" w:rsidR="000A0587" w:rsidRPr="009024F0" w:rsidRDefault="000A0587" w:rsidP="00E32749">
      <w:pPr>
        <w:numPr>
          <w:ilvl w:val="0"/>
          <w:numId w:val="57"/>
        </w:numPr>
        <w:spacing w:before="120"/>
        <w:jc w:val="both"/>
        <w:rPr>
          <w:lang w:val="lv-LV"/>
        </w:rPr>
      </w:pPr>
      <w:r w:rsidRPr="009024F0">
        <w:rPr>
          <w:lang w:val="lv-LV" w:bidi="lv-LV"/>
        </w:rPr>
        <w:t>Iepriekš minētajiem resursiem jāsniedz pareiza informācija par sistēmas elementu darbības traucējumiem un to operatīvu novēršanu.</w:t>
      </w:r>
    </w:p>
    <w:p w14:paraId="20C2322B" w14:textId="77777777" w:rsidR="000A0587" w:rsidRPr="009024F0" w:rsidRDefault="000A0587" w:rsidP="00E32749">
      <w:pPr>
        <w:numPr>
          <w:ilvl w:val="0"/>
          <w:numId w:val="57"/>
        </w:numPr>
        <w:spacing w:before="120"/>
        <w:jc w:val="both"/>
        <w:rPr>
          <w:kern w:val="32"/>
          <w:lang w:val="lv-LV"/>
        </w:rPr>
      </w:pPr>
      <w:r w:rsidRPr="009024F0">
        <w:rPr>
          <w:kern w:val="32"/>
          <w:lang w:val="lv-LV" w:bidi="lv-LV"/>
        </w:rPr>
        <w:t>Tālāk minētie faktori nedrīkst ietekmēt sistēmas remontējamību.</w:t>
      </w:r>
    </w:p>
    <w:p w14:paraId="550B53D1" w14:textId="77777777" w:rsidR="000A0587" w:rsidRPr="009024F0" w:rsidRDefault="000A0587" w:rsidP="00E32749">
      <w:pPr>
        <w:numPr>
          <w:ilvl w:val="1"/>
          <w:numId w:val="57"/>
        </w:numPr>
        <w:jc w:val="both"/>
        <w:rPr>
          <w:kern w:val="32"/>
          <w:lang w:val="lv-LV"/>
        </w:rPr>
      </w:pPr>
      <w:r w:rsidRPr="009024F0">
        <w:rPr>
          <w:kern w:val="32"/>
          <w:lang w:val="lv-LV" w:bidi="lv-LV"/>
        </w:rPr>
        <w:t>Lauka objektu, piemēram, pārmiju, luksoforu, sliežu ķēžu, bojājumu novēršanas laiks.</w:t>
      </w:r>
    </w:p>
    <w:p w14:paraId="2E9B5B9C" w14:textId="77777777" w:rsidR="000A0587" w:rsidRPr="009024F0" w:rsidRDefault="000A0587" w:rsidP="00E32749">
      <w:pPr>
        <w:numPr>
          <w:ilvl w:val="1"/>
          <w:numId w:val="57"/>
        </w:numPr>
        <w:jc w:val="both"/>
        <w:rPr>
          <w:kern w:val="32"/>
          <w:lang w:val="lv-LV"/>
        </w:rPr>
      </w:pPr>
      <w:r w:rsidRPr="009024F0">
        <w:rPr>
          <w:kern w:val="32"/>
          <w:lang w:val="lv-LV" w:bidi="lv-LV"/>
        </w:rPr>
        <w:t>Apkalpojošajam personālam nepieciešamais laiks, lai nokļūtu pie bojāta objekta ar mērķi novērst bojājumu.</w:t>
      </w:r>
    </w:p>
    <w:p w14:paraId="19162B9E" w14:textId="77777777" w:rsidR="000A0587" w:rsidRPr="009024F0" w:rsidRDefault="000A0587" w:rsidP="00E32749">
      <w:pPr>
        <w:numPr>
          <w:ilvl w:val="0"/>
          <w:numId w:val="57"/>
        </w:numPr>
        <w:spacing w:before="120"/>
        <w:jc w:val="both"/>
        <w:rPr>
          <w:lang w:val="lv-LV"/>
        </w:rPr>
      </w:pPr>
      <w:r w:rsidRPr="009024F0">
        <w:rPr>
          <w:lang w:val="lv-LV" w:bidi="lv-LV"/>
        </w:rPr>
        <w:t xml:space="preserve">Remontējamības vērtībām katrai centralizācijai, </w:t>
      </w:r>
      <w:proofErr w:type="spellStart"/>
      <w:r w:rsidRPr="009024F0">
        <w:rPr>
          <w:lang w:val="lv-LV" w:bidi="lv-LV"/>
        </w:rPr>
        <w:t>autobloķēšanai</w:t>
      </w:r>
      <w:proofErr w:type="spellEnd"/>
      <w:r w:rsidRPr="009024F0">
        <w:rPr>
          <w:lang w:val="lv-LV" w:bidi="lv-LV"/>
        </w:rPr>
        <w:t xml:space="preserve"> atsevišķi ir jābūt šādām:</w:t>
      </w:r>
    </w:p>
    <w:p w14:paraId="02940BDE" w14:textId="77777777" w:rsidR="000A0587" w:rsidRPr="009024F0" w:rsidRDefault="000A0587" w:rsidP="00E32749">
      <w:pPr>
        <w:numPr>
          <w:ilvl w:val="1"/>
          <w:numId w:val="57"/>
        </w:numPr>
        <w:jc w:val="both"/>
        <w:rPr>
          <w:kern w:val="32"/>
          <w:lang w:val="lv-LV"/>
        </w:rPr>
      </w:pPr>
      <w:r w:rsidRPr="009024F0">
        <w:rPr>
          <w:kern w:val="32"/>
          <w:lang w:val="lv-LV" w:bidi="lv-LV"/>
        </w:rPr>
        <w:t>vidējais laiks līdz remontam nevar būt ilgāks par 60 minūtēm no brīža, kad dzelzceļa darbinieks sāk remontdarbus (tostarp diagnostika bojājuma iemesla noteikšanai). Lai sasniegtu pieejamības mērķi, remontdarbu veikšanas laikā sistēmai jāsaglabājas darbspējīgai;</w:t>
      </w:r>
    </w:p>
    <w:p w14:paraId="0497F15C" w14:textId="77777777" w:rsidR="000A0587" w:rsidRPr="009024F0" w:rsidRDefault="000A0587" w:rsidP="00E32749">
      <w:pPr>
        <w:numPr>
          <w:ilvl w:val="1"/>
          <w:numId w:val="57"/>
        </w:numPr>
        <w:jc w:val="both"/>
        <w:rPr>
          <w:kern w:val="32"/>
          <w:lang w:val="lv-LV"/>
        </w:rPr>
      </w:pPr>
      <w:r w:rsidRPr="009024F0">
        <w:rPr>
          <w:kern w:val="32"/>
          <w:lang w:val="lv-LV" w:bidi="lv-LV"/>
        </w:rPr>
        <w:t>75% remontdarbu jāpabeidz mazāk nekā 20 minūšu laikā;</w:t>
      </w:r>
    </w:p>
    <w:p w14:paraId="54130242" w14:textId="77777777" w:rsidR="000A0587" w:rsidRPr="009024F0" w:rsidRDefault="000A0587" w:rsidP="00E32749">
      <w:pPr>
        <w:numPr>
          <w:ilvl w:val="1"/>
          <w:numId w:val="57"/>
        </w:numPr>
        <w:jc w:val="both"/>
        <w:rPr>
          <w:kern w:val="32"/>
          <w:lang w:val="lv-LV"/>
        </w:rPr>
      </w:pPr>
      <w:r w:rsidRPr="009024F0">
        <w:rPr>
          <w:kern w:val="32"/>
          <w:lang w:val="lv-LV" w:bidi="lv-LV"/>
        </w:rPr>
        <w:t xml:space="preserve">Sistēmas atkopšanas laikam jābūt mazākam par 5 minūtēm; </w:t>
      </w:r>
    </w:p>
    <w:p w14:paraId="784A7269" w14:textId="77777777" w:rsidR="000A0587" w:rsidRPr="009024F0" w:rsidRDefault="000A0587" w:rsidP="00E32749">
      <w:pPr>
        <w:numPr>
          <w:ilvl w:val="1"/>
          <w:numId w:val="57"/>
        </w:numPr>
        <w:jc w:val="both"/>
        <w:rPr>
          <w:kern w:val="32"/>
          <w:lang w:val="lv-LV"/>
        </w:rPr>
      </w:pPr>
      <w:r w:rsidRPr="009024F0">
        <w:rPr>
          <w:kern w:val="32"/>
          <w:lang w:val="lv-LV" w:bidi="lv-LV"/>
        </w:rPr>
        <w:t xml:space="preserve">Sistēmas funkcionālās programmatūras un datu ātrai atkārtotai </w:t>
      </w:r>
      <w:proofErr w:type="spellStart"/>
      <w:r w:rsidRPr="009024F0">
        <w:rPr>
          <w:kern w:val="32"/>
          <w:lang w:val="lv-LV" w:bidi="lv-LV"/>
        </w:rPr>
        <w:t>ielādei</w:t>
      </w:r>
      <w:proofErr w:type="spellEnd"/>
      <w:r w:rsidRPr="009024F0">
        <w:rPr>
          <w:kern w:val="32"/>
          <w:lang w:val="lv-LV" w:bidi="lv-LV"/>
        </w:rPr>
        <w:t xml:space="preserve"> ir jābūt iespējamai gadījumā, kad darbības pārtraukums izraisa programmatūras bojājumu.</w:t>
      </w:r>
    </w:p>
    <w:p w14:paraId="5B140BE5" w14:textId="77777777" w:rsidR="000A0587" w:rsidRPr="009024F0" w:rsidRDefault="000A0587" w:rsidP="00E32749">
      <w:pPr>
        <w:numPr>
          <w:ilvl w:val="0"/>
          <w:numId w:val="57"/>
        </w:numPr>
        <w:spacing w:before="120"/>
        <w:jc w:val="both"/>
        <w:rPr>
          <w:lang w:val="lv-LV"/>
        </w:rPr>
      </w:pPr>
      <w:r w:rsidRPr="009024F0">
        <w:rPr>
          <w:lang w:val="lv-LV" w:bidi="lv-LV"/>
        </w:rPr>
        <w:t>Lai nodrošinātu atbilstošās remontējamības prasības, stacija jāaprīko ar apkopes darba vietu, kas ir paredzēta SCB apkalpojošajam personālam un ir pieslēgta diagnostikas sistēmai.</w:t>
      </w:r>
    </w:p>
    <w:p w14:paraId="2B1943CF" w14:textId="77777777" w:rsidR="000A0587" w:rsidRPr="009024F0" w:rsidRDefault="000A0587" w:rsidP="00E32749">
      <w:pPr>
        <w:numPr>
          <w:ilvl w:val="0"/>
          <w:numId w:val="57"/>
        </w:numPr>
        <w:spacing w:before="120"/>
        <w:jc w:val="both"/>
        <w:rPr>
          <w:lang w:val="lv-LV"/>
        </w:rPr>
      </w:pPr>
      <w:r w:rsidRPr="009024F0">
        <w:rPr>
          <w:lang w:val="lv-LV" w:bidi="lv-LV"/>
        </w:rPr>
        <w:t>Katras SCB sistēmas kalpošanas laiks nedrīkst būt mazāks par:</w:t>
      </w:r>
    </w:p>
    <w:p w14:paraId="034B1A18" w14:textId="77777777" w:rsidR="000A0587" w:rsidRPr="009024F0" w:rsidRDefault="000A0587" w:rsidP="00E32749">
      <w:pPr>
        <w:numPr>
          <w:ilvl w:val="1"/>
          <w:numId w:val="57"/>
        </w:numPr>
        <w:jc w:val="both"/>
        <w:rPr>
          <w:lang w:val="lv-LV"/>
        </w:rPr>
      </w:pPr>
      <w:r w:rsidRPr="009024F0">
        <w:rPr>
          <w:lang w:val="lv-LV" w:bidi="lv-LV"/>
        </w:rPr>
        <w:t>20 gadiem datorizētajam aprīkojumam;</w:t>
      </w:r>
    </w:p>
    <w:p w14:paraId="7334BF8A" w14:textId="77777777" w:rsidR="000A0587" w:rsidRPr="009024F0" w:rsidRDefault="000A0587" w:rsidP="00E32749">
      <w:pPr>
        <w:numPr>
          <w:ilvl w:val="1"/>
          <w:numId w:val="57"/>
        </w:numPr>
        <w:jc w:val="both"/>
        <w:rPr>
          <w:lang w:val="lv-LV"/>
        </w:rPr>
      </w:pPr>
      <w:r w:rsidRPr="009024F0">
        <w:rPr>
          <w:lang w:val="lv-LV" w:bidi="lv-LV"/>
        </w:rPr>
        <w:t xml:space="preserve">40 gadiem visam pārējam aprīkojumam. </w:t>
      </w:r>
    </w:p>
    <w:p w14:paraId="49A51383" w14:textId="77777777" w:rsidR="000A0587" w:rsidRPr="009024F0" w:rsidRDefault="000A0587" w:rsidP="000A0587">
      <w:pPr>
        <w:ind w:left="567"/>
        <w:jc w:val="both"/>
        <w:rPr>
          <w:lang w:val="lv-LV"/>
        </w:rPr>
      </w:pPr>
    </w:p>
    <w:p w14:paraId="5CEA553D" w14:textId="77777777" w:rsidR="000A0587" w:rsidRPr="009024F0" w:rsidRDefault="000A0587" w:rsidP="00E32749">
      <w:pPr>
        <w:keepNext/>
        <w:numPr>
          <w:ilvl w:val="2"/>
          <w:numId w:val="15"/>
        </w:numPr>
        <w:jc w:val="both"/>
        <w:outlineLvl w:val="1"/>
        <w:rPr>
          <w:b/>
          <w:snapToGrid w:val="0"/>
          <w:lang w:val="lv-LV"/>
        </w:rPr>
      </w:pPr>
      <w:bookmarkStart w:id="85" w:name="_Toc516403140"/>
      <w:bookmarkStart w:id="86" w:name="_Toc516403157"/>
      <w:bookmarkStart w:id="87" w:name="_Toc516404638"/>
      <w:bookmarkStart w:id="88" w:name="_Toc15370499"/>
      <w:r w:rsidRPr="009024F0">
        <w:rPr>
          <w:b/>
          <w:snapToGrid w:val="0"/>
          <w:lang w:val="lv-LV" w:bidi="lv-LV"/>
        </w:rPr>
        <w:t>Drošības prasības</w:t>
      </w:r>
      <w:bookmarkEnd w:id="85"/>
      <w:bookmarkEnd w:id="86"/>
      <w:bookmarkEnd w:id="87"/>
      <w:bookmarkEnd w:id="88"/>
    </w:p>
    <w:p w14:paraId="24D4FE65" w14:textId="77777777" w:rsidR="000A0587" w:rsidRPr="009024F0" w:rsidRDefault="000A0587" w:rsidP="000A0587">
      <w:pPr>
        <w:jc w:val="both"/>
        <w:rPr>
          <w:lang w:val="lv-LV"/>
        </w:rPr>
      </w:pPr>
    </w:p>
    <w:p w14:paraId="1A303E7D" w14:textId="77777777" w:rsidR="000A0587" w:rsidRPr="009024F0" w:rsidRDefault="000A0587" w:rsidP="00E32749">
      <w:pPr>
        <w:keepNext/>
        <w:numPr>
          <w:ilvl w:val="3"/>
          <w:numId w:val="15"/>
        </w:numPr>
        <w:jc w:val="both"/>
        <w:outlineLvl w:val="2"/>
        <w:rPr>
          <w:b/>
          <w:lang w:val="lv-LV"/>
        </w:rPr>
      </w:pPr>
      <w:bookmarkStart w:id="89" w:name="_Toc516403141"/>
      <w:bookmarkStart w:id="90" w:name="_Toc516403158"/>
      <w:bookmarkStart w:id="91" w:name="_Toc516404639"/>
      <w:bookmarkStart w:id="92" w:name="_Toc15370500"/>
      <w:r w:rsidRPr="009024F0">
        <w:rPr>
          <w:b/>
          <w:lang w:val="lv-LV" w:bidi="lv-LV"/>
        </w:rPr>
        <w:t>Pamatīpašības</w:t>
      </w:r>
      <w:bookmarkEnd w:id="89"/>
      <w:bookmarkEnd w:id="90"/>
      <w:bookmarkEnd w:id="91"/>
      <w:bookmarkEnd w:id="92"/>
    </w:p>
    <w:p w14:paraId="47D9F410" w14:textId="77777777" w:rsidR="000A0587" w:rsidRPr="009024F0" w:rsidRDefault="000A0587" w:rsidP="00E32749">
      <w:pPr>
        <w:numPr>
          <w:ilvl w:val="0"/>
          <w:numId w:val="58"/>
        </w:numPr>
        <w:spacing w:before="120"/>
        <w:jc w:val="both"/>
        <w:rPr>
          <w:lang w:val="lv-LV"/>
        </w:rPr>
      </w:pPr>
      <w:r w:rsidRPr="009024F0">
        <w:rPr>
          <w:lang w:val="lv-LV" w:bidi="lv-LV"/>
        </w:rPr>
        <w:t>Drošību nedrīkst pazemināt zem pašreizējiem līmeņiem, tā jāuzlabo, lai padarītu negadījumu vai traumu gadījumus tik retus, cik vien tas praksē saprātīgi iespējams.</w:t>
      </w:r>
    </w:p>
    <w:p w14:paraId="0F74DB90" w14:textId="77777777" w:rsidR="000A0587" w:rsidRPr="009024F0" w:rsidRDefault="000A0587" w:rsidP="00E32749">
      <w:pPr>
        <w:numPr>
          <w:ilvl w:val="0"/>
          <w:numId w:val="58"/>
        </w:numPr>
        <w:spacing w:before="120"/>
        <w:jc w:val="both"/>
        <w:rPr>
          <w:lang w:val="lv-LV"/>
        </w:rPr>
      </w:pPr>
      <w:r w:rsidRPr="009024F0">
        <w:rPr>
          <w:lang w:val="lv-LV" w:bidi="lv-LV"/>
        </w:rPr>
        <w:t xml:space="preserve">Centralizācijas sistēmai, </w:t>
      </w:r>
      <w:proofErr w:type="spellStart"/>
      <w:r w:rsidRPr="009024F0">
        <w:rPr>
          <w:lang w:val="lv-LV" w:bidi="lv-LV"/>
        </w:rPr>
        <w:t>autobloķēšanas</w:t>
      </w:r>
      <w:proofErr w:type="spellEnd"/>
      <w:r w:rsidRPr="009024F0">
        <w:rPr>
          <w:lang w:val="lv-LV" w:bidi="lv-LV"/>
        </w:rPr>
        <w:t xml:space="preserve"> un pārbrauktuves sistēmām ir jāatbilst visām pret kļūmēm drošas sistēmas prasībām, īpaši šādām:</w:t>
      </w:r>
    </w:p>
    <w:p w14:paraId="1117DD4F" w14:textId="77777777" w:rsidR="000A0587" w:rsidRPr="009024F0" w:rsidRDefault="000A0587" w:rsidP="00E32749">
      <w:pPr>
        <w:numPr>
          <w:ilvl w:val="1"/>
          <w:numId w:val="58"/>
        </w:numPr>
        <w:jc w:val="both"/>
        <w:rPr>
          <w:kern w:val="32"/>
          <w:lang w:val="lv-LV"/>
        </w:rPr>
      </w:pPr>
      <w:r w:rsidRPr="009024F0">
        <w:rPr>
          <w:kern w:val="32"/>
          <w:lang w:val="lv-LV" w:bidi="lv-LV"/>
        </w:rPr>
        <w:t>atsevišķs bojājums nedrīkst izraisīt bīstamu sistēmas statusu;</w:t>
      </w:r>
    </w:p>
    <w:p w14:paraId="5B91E9CD" w14:textId="77777777" w:rsidR="000A0587" w:rsidRPr="009024F0" w:rsidRDefault="000A0587" w:rsidP="00E32749">
      <w:pPr>
        <w:numPr>
          <w:ilvl w:val="1"/>
          <w:numId w:val="58"/>
        </w:numPr>
        <w:jc w:val="both"/>
        <w:rPr>
          <w:kern w:val="32"/>
          <w:lang w:val="lv-LV"/>
        </w:rPr>
      </w:pPr>
      <w:r w:rsidRPr="009024F0">
        <w:rPr>
          <w:kern w:val="32"/>
          <w:lang w:val="lv-LV" w:bidi="lv-LV"/>
        </w:rPr>
        <w:t>bojājumu noteikšana jāveic tik ātri, ka iespēja otram neatkarīgam bojājumam rasties šajā laikā nav jāņem vērā;</w:t>
      </w:r>
    </w:p>
    <w:p w14:paraId="07C34FF8" w14:textId="77777777" w:rsidR="000A0587" w:rsidRPr="009024F0" w:rsidRDefault="000A0587" w:rsidP="00E32749">
      <w:pPr>
        <w:numPr>
          <w:ilvl w:val="1"/>
          <w:numId w:val="58"/>
        </w:numPr>
        <w:jc w:val="both"/>
        <w:rPr>
          <w:kern w:val="32"/>
          <w:lang w:val="lv-LV"/>
        </w:rPr>
      </w:pPr>
      <w:r w:rsidRPr="009024F0">
        <w:rPr>
          <w:kern w:val="32"/>
          <w:lang w:val="lv-LV" w:bidi="lv-LV"/>
        </w:rPr>
        <w:t>bojājuma noteikšanas gadījumā sistēmai jāpāriet drošā statusā, t. i., atbilstošajiem signāliem un objektiem jāpāriet aizsargājošā statusā.</w:t>
      </w:r>
    </w:p>
    <w:p w14:paraId="6ADF7F2F" w14:textId="77777777" w:rsidR="000A0587" w:rsidRPr="009024F0" w:rsidRDefault="000A0587" w:rsidP="000A0587">
      <w:pPr>
        <w:jc w:val="both"/>
        <w:rPr>
          <w:lang w:val="lv-LV"/>
        </w:rPr>
      </w:pPr>
    </w:p>
    <w:p w14:paraId="1B1F20B8" w14:textId="77777777" w:rsidR="000A0587" w:rsidRPr="009024F0" w:rsidRDefault="000A0587" w:rsidP="00E32749">
      <w:pPr>
        <w:keepNext/>
        <w:numPr>
          <w:ilvl w:val="3"/>
          <w:numId w:val="15"/>
        </w:numPr>
        <w:jc w:val="both"/>
        <w:outlineLvl w:val="2"/>
        <w:rPr>
          <w:b/>
          <w:lang w:val="lv-LV"/>
        </w:rPr>
      </w:pPr>
      <w:bookmarkStart w:id="93" w:name="_Toc516403142"/>
      <w:bookmarkStart w:id="94" w:name="_Toc516403159"/>
      <w:bookmarkStart w:id="95" w:name="_Toc516404640"/>
      <w:bookmarkStart w:id="96" w:name="_Toc15370501"/>
      <w:r w:rsidRPr="009024F0">
        <w:rPr>
          <w:b/>
          <w:lang w:val="lv-LV" w:bidi="lv-LV"/>
        </w:rPr>
        <w:t>Programmatūras īpašības</w:t>
      </w:r>
      <w:bookmarkEnd w:id="93"/>
      <w:bookmarkEnd w:id="94"/>
      <w:bookmarkEnd w:id="95"/>
      <w:bookmarkEnd w:id="96"/>
    </w:p>
    <w:p w14:paraId="1436E307" w14:textId="77777777" w:rsidR="000A0587" w:rsidRPr="009024F0" w:rsidRDefault="000A0587" w:rsidP="000A0587">
      <w:pPr>
        <w:jc w:val="both"/>
        <w:rPr>
          <w:lang w:val="lv-LV"/>
        </w:rPr>
      </w:pPr>
    </w:p>
    <w:p w14:paraId="18B02F27" w14:textId="77777777" w:rsidR="000A0587" w:rsidRPr="009024F0" w:rsidRDefault="000A0587" w:rsidP="00E32749">
      <w:pPr>
        <w:numPr>
          <w:ilvl w:val="0"/>
          <w:numId w:val="59"/>
        </w:numPr>
        <w:jc w:val="both"/>
        <w:rPr>
          <w:lang w:val="lv-LV"/>
        </w:rPr>
      </w:pPr>
      <w:r w:rsidRPr="009024F0">
        <w:rPr>
          <w:lang w:val="lv-LV" w:bidi="lv-LV"/>
        </w:rPr>
        <w:t>SCB sistēmu programmatūras pamatā jābūt drošās programmēšanas principam. Tāpēc jāievēro šādas prasības:</w:t>
      </w:r>
    </w:p>
    <w:p w14:paraId="3A0DBA11" w14:textId="77777777" w:rsidR="000A0587" w:rsidRPr="009024F0" w:rsidRDefault="000A0587" w:rsidP="00E32749">
      <w:pPr>
        <w:numPr>
          <w:ilvl w:val="1"/>
          <w:numId w:val="59"/>
        </w:numPr>
        <w:spacing w:after="60"/>
        <w:jc w:val="both"/>
        <w:rPr>
          <w:kern w:val="32"/>
          <w:lang w:val="lv-LV"/>
        </w:rPr>
      </w:pPr>
      <w:r w:rsidRPr="009024F0">
        <w:rPr>
          <w:kern w:val="32"/>
          <w:lang w:val="lv-LV" w:bidi="lv-LV"/>
        </w:rPr>
        <w:lastRenderedPageBreak/>
        <w:t>programmu plūsmas pārbaude;</w:t>
      </w:r>
    </w:p>
    <w:p w14:paraId="3BA80248" w14:textId="77777777" w:rsidR="000A0587" w:rsidRPr="009024F0" w:rsidRDefault="000A0587" w:rsidP="00E32749">
      <w:pPr>
        <w:numPr>
          <w:ilvl w:val="1"/>
          <w:numId w:val="59"/>
        </w:numPr>
        <w:spacing w:after="60"/>
        <w:jc w:val="both"/>
        <w:rPr>
          <w:kern w:val="32"/>
          <w:lang w:val="lv-LV"/>
        </w:rPr>
      </w:pPr>
      <w:r w:rsidRPr="009024F0">
        <w:rPr>
          <w:kern w:val="32"/>
          <w:lang w:val="lv-LV" w:bidi="lv-LV"/>
        </w:rPr>
        <w:t>ziņojumu plūsmas pārbaude;</w:t>
      </w:r>
    </w:p>
    <w:p w14:paraId="376C5168" w14:textId="77777777" w:rsidR="000A0587" w:rsidRPr="009024F0" w:rsidRDefault="000A0587" w:rsidP="00E32749">
      <w:pPr>
        <w:numPr>
          <w:ilvl w:val="1"/>
          <w:numId w:val="59"/>
        </w:numPr>
        <w:spacing w:after="60"/>
        <w:jc w:val="both"/>
        <w:rPr>
          <w:kern w:val="32"/>
          <w:lang w:val="lv-LV"/>
        </w:rPr>
      </w:pPr>
      <w:r w:rsidRPr="009024F0">
        <w:rPr>
          <w:kern w:val="32"/>
          <w:lang w:val="lv-LV" w:bidi="lv-LV"/>
        </w:rPr>
        <w:t>datu izmaiņu pārbaude;</w:t>
      </w:r>
    </w:p>
    <w:p w14:paraId="517BE709" w14:textId="77777777" w:rsidR="000A0587" w:rsidRPr="009024F0" w:rsidRDefault="000A0587" w:rsidP="00E32749">
      <w:pPr>
        <w:numPr>
          <w:ilvl w:val="1"/>
          <w:numId w:val="59"/>
        </w:numPr>
        <w:spacing w:after="60"/>
        <w:jc w:val="both"/>
        <w:rPr>
          <w:kern w:val="32"/>
          <w:lang w:val="lv-LV"/>
        </w:rPr>
      </w:pPr>
      <w:r w:rsidRPr="009024F0">
        <w:rPr>
          <w:kern w:val="32"/>
          <w:lang w:val="lv-LV" w:bidi="lv-LV"/>
        </w:rPr>
        <w:t>trauksmju, aizliedzošo signālu darbība;</w:t>
      </w:r>
    </w:p>
    <w:p w14:paraId="195B1F76" w14:textId="77777777" w:rsidR="000A0587" w:rsidRPr="009024F0" w:rsidRDefault="000A0587" w:rsidP="00E32749">
      <w:pPr>
        <w:numPr>
          <w:ilvl w:val="1"/>
          <w:numId w:val="59"/>
        </w:numPr>
        <w:spacing w:after="60"/>
        <w:jc w:val="both"/>
        <w:rPr>
          <w:kern w:val="32"/>
          <w:lang w:val="lv-LV"/>
        </w:rPr>
      </w:pPr>
      <w:r w:rsidRPr="009024F0">
        <w:rPr>
          <w:kern w:val="32"/>
          <w:lang w:val="lv-LV" w:bidi="lv-LV"/>
        </w:rPr>
        <w:t>autentifikācijas pārbaude;</w:t>
      </w:r>
    </w:p>
    <w:p w14:paraId="57D2A784" w14:textId="77777777" w:rsidR="000A0587" w:rsidRPr="009024F0" w:rsidRDefault="000A0587" w:rsidP="00E32749">
      <w:pPr>
        <w:numPr>
          <w:ilvl w:val="1"/>
          <w:numId w:val="59"/>
        </w:numPr>
        <w:spacing w:after="60"/>
        <w:jc w:val="both"/>
        <w:rPr>
          <w:kern w:val="32"/>
          <w:lang w:val="lv-LV"/>
        </w:rPr>
      </w:pPr>
      <w:r w:rsidRPr="009024F0">
        <w:rPr>
          <w:kern w:val="32"/>
          <w:lang w:val="lv-LV" w:bidi="lv-LV"/>
        </w:rPr>
        <w:t>aizsardzība pret kaitējošiem traucējumiem;</w:t>
      </w:r>
    </w:p>
    <w:p w14:paraId="47714EE4" w14:textId="77777777" w:rsidR="000A0587" w:rsidRPr="009024F0" w:rsidRDefault="000A0587" w:rsidP="00E32749">
      <w:pPr>
        <w:numPr>
          <w:ilvl w:val="1"/>
          <w:numId w:val="59"/>
        </w:numPr>
        <w:spacing w:after="60"/>
        <w:jc w:val="both"/>
        <w:rPr>
          <w:kern w:val="32"/>
          <w:lang w:val="lv-LV"/>
        </w:rPr>
      </w:pPr>
      <w:r w:rsidRPr="009024F0">
        <w:rPr>
          <w:kern w:val="32"/>
          <w:lang w:val="lv-LV" w:bidi="lv-LV"/>
        </w:rPr>
        <w:t>informācijas pārsūtīšana drošā režīmā;</w:t>
      </w:r>
    </w:p>
    <w:p w14:paraId="60EC55CC" w14:textId="77777777" w:rsidR="000A0587" w:rsidRPr="009024F0" w:rsidRDefault="000A0587" w:rsidP="00E32749">
      <w:pPr>
        <w:numPr>
          <w:ilvl w:val="1"/>
          <w:numId w:val="59"/>
        </w:numPr>
        <w:spacing w:after="60"/>
        <w:jc w:val="both"/>
        <w:rPr>
          <w:kern w:val="32"/>
          <w:lang w:val="lv-LV"/>
        </w:rPr>
      </w:pPr>
      <w:r w:rsidRPr="009024F0">
        <w:rPr>
          <w:kern w:val="32"/>
          <w:lang w:val="lv-LV" w:bidi="lv-LV"/>
        </w:rPr>
        <w:t>programmu versiju pārbaude;</w:t>
      </w:r>
    </w:p>
    <w:p w14:paraId="65A44C32" w14:textId="77777777" w:rsidR="000A0587" w:rsidRPr="009024F0" w:rsidRDefault="000A0587" w:rsidP="00E32749">
      <w:pPr>
        <w:numPr>
          <w:ilvl w:val="1"/>
          <w:numId w:val="59"/>
        </w:numPr>
        <w:spacing w:after="60"/>
        <w:jc w:val="both"/>
        <w:rPr>
          <w:kern w:val="32"/>
          <w:lang w:val="lv-LV"/>
        </w:rPr>
      </w:pPr>
      <w:r w:rsidRPr="009024F0">
        <w:rPr>
          <w:kern w:val="32"/>
          <w:lang w:val="lv-LV" w:bidi="lv-LV"/>
        </w:rPr>
        <w:t>laika kontrole.</w:t>
      </w:r>
    </w:p>
    <w:p w14:paraId="6B0C193D" w14:textId="77777777" w:rsidR="000A0587" w:rsidRPr="009024F0" w:rsidRDefault="000A0587" w:rsidP="000A0587">
      <w:pPr>
        <w:jc w:val="both"/>
        <w:rPr>
          <w:lang w:val="lv-LV"/>
        </w:rPr>
      </w:pPr>
    </w:p>
    <w:p w14:paraId="4A313BC3" w14:textId="77777777" w:rsidR="000A0587" w:rsidRPr="009024F0" w:rsidRDefault="000A0587" w:rsidP="00E32749">
      <w:pPr>
        <w:numPr>
          <w:ilvl w:val="0"/>
          <w:numId w:val="59"/>
        </w:numPr>
        <w:jc w:val="both"/>
        <w:rPr>
          <w:lang w:val="lv-LV"/>
        </w:rPr>
      </w:pPr>
      <w:r w:rsidRPr="009024F0">
        <w:rPr>
          <w:lang w:val="lv-LV" w:bidi="lv-LV"/>
        </w:rPr>
        <w:t>Darbības laikā jāveic pastāvīga aprīkojuma pārbaude. Tas ļaus konstatēt atsevišķus bojājumus, negaidot otra sistēmas bojājuma rašanos. Vienlaicīga divu neatkarīgu bojājumu esamība var izraisīt bīstamu situāciju.</w:t>
      </w:r>
    </w:p>
    <w:p w14:paraId="5DCE7264" w14:textId="77777777" w:rsidR="000A0587" w:rsidRPr="009024F0" w:rsidRDefault="000A0587" w:rsidP="00E32749">
      <w:pPr>
        <w:numPr>
          <w:ilvl w:val="0"/>
          <w:numId w:val="59"/>
        </w:numPr>
        <w:spacing w:before="120"/>
        <w:jc w:val="both"/>
        <w:rPr>
          <w:lang w:val="lv-LV"/>
        </w:rPr>
      </w:pPr>
      <w:r w:rsidRPr="009024F0">
        <w:rPr>
          <w:lang w:val="lv-LV" w:bidi="lv-LV"/>
        </w:rPr>
        <w:t>Centralizācijas loģika jāpārbauda, vai tai ir funkcionējoša konsekvence, gan simulācijas režīmā, gan reālos apstākļos.</w:t>
      </w:r>
    </w:p>
    <w:p w14:paraId="54075C44" w14:textId="77777777" w:rsidR="000A0587" w:rsidRPr="009024F0" w:rsidRDefault="000A0587" w:rsidP="00E32749">
      <w:pPr>
        <w:numPr>
          <w:ilvl w:val="0"/>
          <w:numId w:val="59"/>
        </w:numPr>
        <w:spacing w:before="120"/>
        <w:jc w:val="both"/>
        <w:rPr>
          <w:lang w:val="lv-LV"/>
        </w:rPr>
      </w:pPr>
      <w:r w:rsidRPr="009024F0">
        <w:rPr>
          <w:lang w:val="lv-LV" w:bidi="lv-LV"/>
        </w:rPr>
        <w:t>Lietojuma centralizācijas programmas ir jāpārbauda simulācijas apstākļos gan reālajā stacijā.</w:t>
      </w:r>
    </w:p>
    <w:p w14:paraId="396B72CC" w14:textId="77777777" w:rsidR="000A0587" w:rsidRPr="009024F0" w:rsidRDefault="000A0587" w:rsidP="00E32749">
      <w:pPr>
        <w:numPr>
          <w:ilvl w:val="0"/>
          <w:numId w:val="59"/>
        </w:numPr>
        <w:spacing w:before="120"/>
        <w:jc w:val="both"/>
        <w:rPr>
          <w:lang w:val="lv-LV"/>
        </w:rPr>
      </w:pPr>
      <w:r w:rsidRPr="009024F0">
        <w:rPr>
          <w:lang w:val="lv-LV" w:bidi="lv-LV"/>
        </w:rPr>
        <w:t>SCB sistēmās izmantotās programmatūras pamatā ir jābūt šādām īpašām tehnoloģijām:</w:t>
      </w:r>
    </w:p>
    <w:p w14:paraId="6A1FCAA2" w14:textId="77777777" w:rsidR="000A0587" w:rsidRPr="009024F0" w:rsidRDefault="000A0587" w:rsidP="00E32749">
      <w:pPr>
        <w:numPr>
          <w:ilvl w:val="1"/>
          <w:numId w:val="59"/>
        </w:numPr>
        <w:jc w:val="both"/>
        <w:rPr>
          <w:kern w:val="32"/>
          <w:lang w:val="lv-LV"/>
        </w:rPr>
      </w:pPr>
      <w:r w:rsidRPr="009024F0">
        <w:rPr>
          <w:kern w:val="32"/>
          <w:lang w:val="lv-LV" w:bidi="lv-LV"/>
        </w:rPr>
        <w:t xml:space="preserve">tehnoloģijas, kas ir līdzvērtīgas </w:t>
      </w:r>
      <w:proofErr w:type="spellStart"/>
      <w:r w:rsidRPr="009024F0">
        <w:rPr>
          <w:kern w:val="32"/>
          <w:lang w:val="lv-LV" w:bidi="lv-LV"/>
        </w:rPr>
        <w:t>bezkļūmju</w:t>
      </w:r>
      <w:proofErr w:type="spellEnd"/>
      <w:r w:rsidRPr="009024F0">
        <w:rPr>
          <w:kern w:val="32"/>
          <w:lang w:val="lv-LV" w:bidi="lv-LV"/>
        </w:rPr>
        <w:t xml:space="preserve"> darbības principiem, kuri jau ir izmantoti gan dzelzceļa SCB sistēmu digitālo komponentu shēmās, gan ievadizvades ierīcēs, lai veiktu sasaisti ar lauka aprīkojumu, kā arī citos gadījumos, kad tas nepieciešams;</w:t>
      </w:r>
    </w:p>
    <w:p w14:paraId="60AD907A" w14:textId="77777777" w:rsidR="000A0587" w:rsidRPr="009024F0" w:rsidRDefault="000A0587" w:rsidP="00E32749">
      <w:pPr>
        <w:numPr>
          <w:ilvl w:val="1"/>
          <w:numId w:val="59"/>
        </w:numPr>
        <w:jc w:val="both"/>
        <w:rPr>
          <w:kern w:val="32"/>
          <w:lang w:val="lv-LV"/>
        </w:rPr>
      </w:pPr>
      <w:r w:rsidRPr="009024F0">
        <w:rPr>
          <w:kern w:val="32"/>
          <w:lang w:val="lv-LV" w:bidi="lv-LV"/>
        </w:rPr>
        <w:t>„programmatūras dublēšanas” tehnoloģija: papildu algoritmu ieviešana līdzās funkcijas izpildei nepieciešamajiem. Tas ļauj vienu darbību aprakstīt dažādos veidos;</w:t>
      </w:r>
    </w:p>
    <w:p w14:paraId="7D8C7A2C" w14:textId="77777777" w:rsidR="000A0587" w:rsidRPr="009024F0" w:rsidRDefault="000A0587" w:rsidP="00E32749">
      <w:pPr>
        <w:numPr>
          <w:ilvl w:val="1"/>
          <w:numId w:val="59"/>
        </w:numPr>
        <w:jc w:val="both"/>
        <w:rPr>
          <w:kern w:val="32"/>
          <w:lang w:val="lv-LV"/>
        </w:rPr>
      </w:pPr>
      <w:r w:rsidRPr="009024F0">
        <w:rPr>
          <w:kern w:val="32"/>
          <w:lang w:val="lv-LV" w:bidi="lv-LV"/>
        </w:rPr>
        <w:t>„rezerves informācijas” tehnoloģijas, kas aizsargā datus un datu apstrādes darbības, izmantojot rezerves mehānismus datu attēlošanas modalitātēs un tādējādi ļaujot pārbaudīt to ticamību.</w:t>
      </w:r>
    </w:p>
    <w:p w14:paraId="1137F2BB" w14:textId="77777777" w:rsidR="000A0587" w:rsidRPr="009024F0" w:rsidRDefault="000A0587" w:rsidP="000A0587">
      <w:pPr>
        <w:ind w:left="708"/>
        <w:jc w:val="both"/>
        <w:rPr>
          <w:lang w:val="lv-LV"/>
        </w:rPr>
      </w:pPr>
    </w:p>
    <w:p w14:paraId="2A67B671" w14:textId="77777777" w:rsidR="000A0587" w:rsidRPr="009024F0" w:rsidRDefault="000A0587" w:rsidP="00E32749">
      <w:pPr>
        <w:numPr>
          <w:ilvl w:val="0"/>
          <w:numId w:val="59"/>
        </w:numPr>
        <w:jc w:val="both"/>
        <w:rPr>
          <w:lang w:val="lv-LV"/>
        </w:rPr>
      </w:pPr>
      <w:r w:rsidRPr="009024F0">
        <w:rPr>
          <w:lang w:val="lv-LV" w:bidi="lv-LV"/>
        </w:rPr>
        <w:t>Turklāt SCB sistēmām jānodrošina atbildīgo (vitāli svarīgo) procesu darbība, ja nepastāv bojājums, kas ir vienlaicīgs un potenciāli bīstams visiem elementiem.</w:t>
      </w:r>
    </w:p>
    <w:p w14:paraId="67CEE3F7" w14:textId="77777777" w:rsidR="000A0587" w:rsidRPr="009024F0" w:rsidRDefault="000A0587" w:rsidP="000A0587">
      <w:pPr>
        <w:jc w:val="both"/>
        <w:rPr>
          <w:lang w:val="lv-LV"/>
        </w:rPr>
      </w:pPr>
    </w:p>
    <w:p w14:paraId="070C6F8C" w14:textId="77777777" w:rsidR="000A0587" w:rsidRPr="009024F0" w:rsidRDefault="000A0587" w:rsidP="000A0587">
      <w:pPr>
        <w:ind w:left="708"/>
        <w:jc w:val="both"/>
        <w:rPr>
          <w:lang w:val="lv-LV"/>
        </w:rPr>
      </w:pPr>
    </w:p>
    <w:p w14:paraId="03200828" w14:textId="77777777" w:rsidR="000A0587" w:rsidRPr="009024F0" w:rsidRDefault="000A0587" w:rsidP="00E32749">
      <w:pPr>
        <w:keepNext/>
        <w:numPr>
          <w:ilvl w:val="3"/>
          <w:numId w:val="15"/>
        </w:numPr>
        <w:jc w:val="both"/>
        <w:outlineLvl w:val="2"/>
        <w:rPr>
          <w:b/>
          <w:lang w:val="lv-LV"/>
        </w:rPr>
      </w:pPr>
      <w:bookmarkStart w:id="97" w:name="_Toc516403144"/>
      <w:bookmarkStart w:id="98" w:name="_Toc516403161"/>
      <w:bookmarkStart w:id="99" w:name="_Toc516404642"/>
      <w:bookmarkStart w:id="100" w:name="_Toc15370503"/>
      <w:r w:rsidRPr="009024F0">
        <w:rPr>
          <w:b/>
          <w:lang w:val="lv-LV" w:bidi="lv-LV"/>
        </w:rPr>
        <w:t>Drošības sasniegšana</w:t>
      </w:r>
      <w:bookmarkEnd w:id="97"/>
      <w:bookmarkEnd w:id="98"/>
      <w:bookmarkEnd w:id="99"/>
      <w:bookmarkEnd w:id="100"/>
    </w:p>
    <w:p w14:paraId="7EE5A624" w14:textId="77777777" w:rsidR="000A0587" w:rsidRPr="009024F0" w:rsidRDefault="000A0587" w:rsidP="00E32749">
      <w:pPr>
        <w:numPr>
          <w:ilvl w:val="0"/>
          <w:numId w:val="60"/>
        </w:numPr>
        <w:spacing w:before="120"/>
        <w:jc w:val="both"/>
        <w:rPr>
          <w:lang w:val="lv-LV"/>
        </w:rPr>
      </w:pPr>
      <w:r w:rsidRPr="009024F0">
        <w:rPr>
          <w:lang w:val="lv-LV" w:bidi="lv-LV"/>
        </w:rPr>
        <w:t xml:space="preserve">Dzelzceļa satiksmes drošība SCB sistēmā jāsasniedz, ievērojot drošības prasības, kamēr tiek izpildīti sistēmas funkcionēšanas nosacījumi, vienlaikus ievērojot normatīvās vērtības, kas nosaka aprīkojuma bīstamo bojājumu intensitāti, un sekojot drošības prasībām laikā, kad operators mijiedarbojas ar centralizāciju. </w:t>
      </w:r>
    </w:p>
    <w:p w14:paraId="4B23BB73" w14:textId="77777777" w:rsidR="000A0587" w:rsidRPr="009024F0" w:rsidRDefault="000A0587" w:rsidP="00E32749">
      <w:pPr>
        <w:numPr>
          <w:ilvl w:val="0"/>
          <w:numId w:val="60"/>
        </w:numPr>
        <w:spacing w:before="120"/>
        <w:jc w:val="both"/>
        <w:rPr>
          <w:lang w:val="lv-LV"/>
        </w:rPr>
      </w:pPr>
      <w:r w:rsidRPr="009024F0">
        <w:rPr>
          <w:lang w:val="lv-LV" w:bidi="lv-LV"/>
        </w:rPr>
        <w:t>Drošības prasībām jānodrošina:</w:t>
      </w:r>
    </w:p>
    <w:p w14:paraId="34DB0BCF" w14:textId="77777777" w:rsidR="000A0587" w:rsidRPr="009024F0" w:rsidRDefault="000A0587" w:rsidP="00E32749">
      <w:pPr>
        <w:numPr>
          <w:ilvl w:val="1"/>
          <w:numId w:val="60"/>
        </w:numPr>
        <w:jc w:val="both"/>
        <w:rPr>
          <w:kern w:val="32"/>
          <w:lang w:val="lv-LV"/>
        </w:rPr>
      </w:pPr>
      <w:r w:rsidRPr="009024F0">
        <w:rPr>
          <w:kern w:val="32"/>
          <w:lang w:val="lv-LV" w:bidi="lv-LV"/>
        </w:rPr>
        <w:t>ka nav iespējama situācija, kad, darbojoties pamata vadības režīmā, kļūdainu operatora darbību rezultātā tiek apdraudēta vilcienu kustība;</w:t>
      </w:r>
    </w:p>
    <w:p w14:paraId="5260E6A7" w14:textId="77777777" w:rsidR="000A0587" w:rsidRPr="009024F0" w:rsidRDefault="000A0587" w:rsidP="00E32749">
      <w:pPr>
        <w:numPr>
          <w:ilvl w:val="1"/>
          <w:numId w:val="60"/>
        </w:numPr>
        <w:jc w:val="both"/>
        <w:rPr>
          <w:kern w:val="32"/>
          <w:lang w:val="lv-LV"/>
        </w:rPr>
      </w:pPr>
      <w:r w:rsidRPr="009024F0">
        <w:rPr>
          <w:kern w:val="32"/>
          <w:lang w:val="lv-LV" w:bidi="lv-LV"/>
        </w:rPr>
        <w:t xml:space="preserve">detalizēta un precīza operatora darbību attēlošana, kā arī šo darbību atbilstības pārbaude </w:t>
      </w:r>
      <w:proofErr w:type="spellStart"/>
      <w:r w:rsidRPr="009024F0">
        <w:rPr>
          <w:kern w:val="32"/>
          <w:lang w:val="lv-LV" w:bidi="lv-LV"/>
        </w:rPr>
        <w:t>palīgvadības</w:t>
      </w:r>
      <w:proofErr w:type="spellEnd"/>
      <w:r w:rsidRPr="009024F0">
        <w:rPr>
          <w:kern w:val="32"/>
          <w:lang w:val="lv-LV" w:bidi="lv-LV"/>
        </w:rPr>
        <w:t xml:space="preserve"> režīmā.</w:t>
      </w:r>
    </w:p>
    <w:p w14:paraId="6A7D886E" w14:textId="77777777" w:rsidR="000A0587" w:rsidRPr="009024F0" w:rsidRDefault="000A0587" w:rsidP="00E32749">
      <w:pPr>
        <w:numPr>
          <w:ilvl w:val="0"/>
          <w:numId w:val="60"/>
        </w:numPr>
        <w:spacing w:before="120"/>
        <w:jc w:val="both"/>
        <w:rPr>
          <w:kern w:val="32"/>
          <w:lang w:val="lv-LV"/>
        </w:rPr>
      </w:pPr>
      <w:r w:rsidRPr="009024F0">
        <w:rPr>
          <w:kern w:val="32"/>
          <w:lang w:val="lv-LV" w:bidi="lv-LV"/>
        </w:rPr>
        <w:t>SCB sistēmai jāietver diagnostika, kas paredzēta bojājumu konstatēšanai un atsevišķas sistēmas ierīces (vai ierīču) pārslēgšanai aizsardzības stāvoklī.</w:t>
      </w:r>
    </w:p>
    <w:p w14:paraId="6CE7D626" w14:textId="77777777" w:rsidR="000A0587" w:rsidRPr="009024F0" w:rsidRDefault="000A0587" w:rsidP="00E32749">
      <w:pPr>
        <w:numPr>
          <w:ilvl w:val="0"/>
          <w:numId w:val="60"/>
        </w:numPr>
        <w:spacing w:before="120"/>
        <w:jc w:val="both"/>
        <w:rPr>
          <w:kern w:val="32"/>
          <w:lang w:val="lv-LV"/>
        </w:rPr>
      </w:pPr>
      <w:r w:rsidRPr="009024F0">
        <w:rPr>
          <w:kern w:val="32"/>
          <w:lang w:val="lv-LV" w:bidi="lv-LV"/>
        </w:rPr>
        <w:t>Lai kontrolētu operatora darbības un centralizācijas sistēmas funkcionēšanu, jāparedz sistēmas darba un operatora darbību reģistrēšana.</w:t>
      </w:r>
    </w:p>
    <w:p w14:paraId="150F691E" w14:textId="77777777" w:rsidR="000A0587" w:rsidRPr="009024F0" w:rsidRDefault="000A0587" w:rsidP="00E32749">
      <w:pPr>
        <w:numPr>
          <w:ilvl w:val="0"/>
          <w:numId w:val="60"/>
        </w:numPr>
        <w:spacing w:before="120"/>
        <w:jc w:val="both"/>
        <w:rPr>
          <w:lang w:val="lv-LV"/>
        </w:rPr>
      </w:pPr>
      <w:r w:rsidRPr="009024F0">
        <w:rPr>
          <w:lang w:val="lv-LV" w:bidi="lv-LV"/>
        </w:rPr>
        <w:t>Centralizācijai jāatbilst Eiropas Elektrotehniskās standartizācijas komitejas (CENELEC) 4. drošības integritātes līmenim (SIL4), kā to paredz standarti EN 50129 un EN 50126.</w:t>
      </w:r>
    </w:p>
    <w:p w14:paraId="0B405A60" w14:textId="77777777" w:rsidR="000A0587" w:rsidRPr="009024F0" w:rsidRDefault="000A0587" w:rsidP="00E32749">
      <w:pPr>
        <w:numPr>
          <w:ilvl w:val="0"/>
          <w:numId w:val="60"/>
        </w:numPr>
        <w:spacing w:before="120"/>
        <w:jc w:val="both"/>
        <w:rPr>
          <w:lang w:val="lv-LV"/>
        </w:rPr>
      </w:pPr>
      <w:r w:rsidRPr="009024F0">
        <w:rPr>
          <w:lang w:val="lv-LV" w:bidi="lv-LV"/>
        </w:rPr>
        <w:lastRenderedPageBreak/>
        <w:t xml:space="preserve">Vitālajām (ar drošību saistītajām) ārējo līniju shēmām ir jābūt ar dubultu griezumu, savukārt pārējām var būt viens griezums. </w:t>
      </w:r>
    </w:p>
    <w:p w14:paraId="3ED7CA60" w14:textId="77777777" w:rsidR="000A0587" w:rsidRPr="009024F0" w:rsidRDefault="000A0587" w:rsidP="000A0587">
      <w:pPr>
        <w:spacing w:before="120"/>
        <w:jc w:val="both"/>
        <w:rPr>
          <w:lang w:val="lv-LV"/>
        </w:rPr>
      </w:pPr>
    </w:p>
    <w:p w14:paraId="777B92DF" w14:textId="77777777" w:rsidR="000A0587" w:rsidRPr="009024F0" w:rsidRDefault="000A0587" w:rsidP="00E32749">
      <w:pPr>
        <w:keepNext/>
        <w:numPr>
          <w:ilvl w:val="2"/>
          <w:numId w:val="15"/>
        </w:numPr>
        <w:jc w:val="both"/>
        <w:outlineLvl w:val="1"/>
        <w:rPr>
          <w:b/>
          <w:snapToGrid w:val="0"/>
          <w:lang w:val="lv-LV"/>
        </w:rPr>
      </w:pPr>
      <w:bookmarkStart w:id="101" w:name="_Toc516403145"/>
      <w:bookmarkStart w:id="102" w:name="_Toc516403162"/>
      <w:bookmarkStart w:id="103" w:name="_Toc516404643"/>
      <w:bookmarkStart w:id="104" w:name="_Toc15370504"/>
      <w:r w:rsidRPr="009024F0">
        <w:rPr>
          <w:b/>
          <w:snapToGrid w:val="0"/>
          <w:lang w:val="lv-LV" w:bidi="lv-LV"/>
        </w:rPr>
        <w:t>Rezervēšanas prasības</w:t>
      </w:r>
      <w:bookmarkEnd w:id="101"/>
      <w:bookmarkEnd w:id="102"/>
      <w:bookmarkEnd w:id="103"/>
      <w:bookmarkEnd w:id="104"/>
    </w:p>
    <w:p w14:paraId="5ABE7896" w14:textId="77777777" w:rsidR="000A0587" w:rsidRPr="009024F0" w:rsidRDefault="000A0587" w:rsidP="000A0587">
      <w:pPr>
        <w:spacing w:before="120"/>
        <w:jc w:val="both"/>
        <w:rPr>
          <w:rFonts w:eastAsia="Calibri"/>
          <w:lang w:val="lv-LV"/>
        </w:rPr>
      </w:pPr>
      <w:r w:rsidRPr="009024F0">
        <w:rPr>
          <w:rFonts w:eastAsia="Calibri"/>
          <w:lang w:val="lv-LV" w:bidi="lv-LV"/>
        </w:rPr>
        <w:t xml:space="preserve">Rezervēšana ir viens no līdzekļiem, kas ļauj panākt pieprasīto </w:t>
      </w:r>
      <w:r w:rsidRPr="009024F0">
        <w:rPr>
          <w:lang w:val="lv-LV" w:bidi="lv-LV"/>
        </w:rPr>
        <w:t>drošuma</w:t>
      </w:r>
      <w:r w:rsidRPr="009024F0">
        <w:rPr>
          <w:rFonts w:eastAsia="Calibri"/>
          <w:lang w:val="lv-LV" w:bidi="lv-LV"/>
        </w:rPr>
        <w:t xml:space="preserve">, pieejamības, remontējamības un drošības vērtību nepieciešamo līmeni. Saskaņā ar </w:t>
      </w:r>
      <w:r w:rsidRPr="009024F0">
        <w:rPr>
          <w:lang w:val="lv-LV" w:bidi="lv-LV"/>
        </w:rPr>
        <w:t>drošuma</w:t>
      </w:r>
      <w:r w:rsidRPr="009024F0">
        <w:rPr>
          <w:rFonts w:eastAsia="Calibri"/>
          <w:lang w:val="lv-LV" w:bidi="lv-LV"/>
        </w:rPr>
        <w:t xml:space="preserve">, pieejamības, remontējamības un drošības aprēķiniem jānodrošina nepieciešamo norādīto moduļu/apakšsistēmu rezervēšana, un tam jābūt skaidri redzamam sistēmas arhitektūrā. Īpaša uzmanība ir jāpievērš moduļiem, darba un/vai kontroles lauka </w:t>
      </w:r>
      <w:proofErr w:type="spellStart"/>
      <w:r w:rsidRPr="009024F0">
        <w:rPr>
          <w:rFonts w:eastAsia="Calibri"/>
          <w:lang w:val="lv-LV" w:bidi="lv-LV"/>
        </w:rPr>
        <w:t>izpildelementiem</w:t>
      </w:r>
      <w:proofErr w:type="spellEnd"/>
      <w:r w:rsidRPr="009024F0">
        <w:rPr>
          <w:rFonts w:eastAsia="Calibri"/>
          <w:lang w:val="lv-LV" w:bidi="lv-LV"/>
        </w:rPr>
        <w:t xml:space="preserve"> stacijas ceļu </w:t>
      </w:r>
      <w:proofErr w:type="spellStart"/>
      <w:r w:rsidRPr="009024F0">
        <w:rPr>
          <w:rFonts w:eastAsia="Calibri"/>
          <w:lang w:val="lv-LV" w:bidi="lv-LV"/>
        </w:rPr>
        <w:t>kopsavienojumos</w:t>
      </w:r>
      <w:proofErr w:type="spellEnd"/>
      <w:r w:rsidRPr="009024F0">
        <w:rPr>
          <w:rFonts w:eastAsia="Calibri"/>
          <w:lang w:val="lv-LV" w:bidi="lv-LV"/>
        </w:rPr>
        <w:t xml:space="preserve"> (īpaši ieejas pārmijā, ieejas luksoforā), kā arī katrā no tām daļām, kuras izpilda komandu un informācijas apstrādi un pārraidi attiecībā uz vairākiem </w:t>
      </w:r>
      <w:proofErr w:type="spellStart"/>
      <w:r w:rsidRPr="009024F0">
        <w:rPr>
          <w:rFonts w:eastAsia="Calibri"/>
          <w:lang w:val="lv-LV" w:bidi="lv-LV"/>
        </w:rPr>
        <w:t>izpildelementiem</w:t>
      </w:r>
      <w:proofErr w:type="spellEnd"/>
      <w:r w:rsidRPr="009024F0">
        <w:rPr>
          <w:rFonts w:eastAsia="Calibri"/>
          <w:lang w:val="lv-LV" w:bidi="lv-LV"/>
        </w:rPr>
        <w:t>.</w:t>
      </w:r>
    </w:p>
    <w:p w14:paraId="5824EAD5" w14:textId="77777777" w:rsidR="000A0587" w:rsidRPr="009024F0" w:rsidRDefault="000A0587" w:rsidP="000A0587">
      <w:pPr>
        <w:spacing w:before="40"/>
        <w:jc w:val="both"/>
        <w:rPr>
          <w:rFonts w:eastAsia="Calibri"/>
          <w:lang w:val="lv-LV"/>
        </w:rPr>
      </w:pPr>
      <w:proofErr w:type="spellStart"/>
      <w:r w:rsidRPr="009024F0">
        <w:rPr>
          <w:rFonts w:eastAsia="Calibri"/>
          <w:lang w:val="lv-LV" w:bidi="lv-LV"/>
        </w:rPr>
        <w:t>Gaidstāves</w:t>
      </w:r>
      <w:proofErr w:type="spellEnd"/>
      <w:r w:rsidRPr="009024F0">
        <w:rPr>
          <w:rFonts w:eastAsia="Calibri"/>
          <w:lang w:val="lv-LV" w:bidi="lv-LV"/>
        </w:rPr>
        <w:t xml:space="preserve"> SCB sistēmas daļas lietošana parastās vietā nedrīkst izraisīt sistēmas darbības pārtraukumu.</w:t>
      </w:r>
    </w:p>
    <w:p w14:paraId="1B51CD24" w14:textId="77777777" w:rsidR="000A0587" w:rsidRPr="009024F0" w:rsidRDefault="000A0587" w:rsidP="000A0587">
      <w:pPr>
        <w:jc w:val="both"/>
        <w:rPr>
          <w:lang w:val="lv-LV"/>
        </w:rPr>
      </w:pPr>
    </w:p>
    <w:p w14:paraId="2C3796CD" w14:textId="77777777" w:rsidR="000A0587" w:rsidRPr="009024F0" w:rsidRDefault="000A0587" w:rsidP="000A0587">
      <w:pPr>
        <w:jc w:val="both"/>
        <w:rPr>
          <w:lang w:val="lv-LV"/>
        </w:rPr>
      </w:pPr>
      <w:r w:rsidRPr="009024F0">
        <w:rPr>
          <w:lang w:val="lv-LV" w:bidi="lv-LV"/>
        </w:rPr>
        <w:t xml:space="preserve">Pārslēdzoties no pamata darbojošās daļas uz aprīkojuma </w:t>
      </w:r>
      <w:proofErr w:type="spellStart"/>
      <w:r w:rsidRPr="009024F0">
        <w:rPr>
          <w:lang w:val="lv-LV" w:bidi="lv-LV"/>
        </w:rPr>
        <w:t>gaidstāves</w:t>
      </w:r>
      <w:proofErr w:type="spellEnd"/>
      <w:r w:rsidRPr="009024F0">
        <w:rPr>
          <w:lang w:val="lv-LV" w:bidi="lv-LV"/>
        </w:rPr>
        <w:t xml:space="preserve"> daļu, jāievēro tālāk norādītās prasības:</w:t>
      </w:r>
    </w:p>
    <w:p w14:paraId="6BA0FD34" w14:textId="77777777" w:rsidR="000A0587" w:rsidRPr="009024F0" w:rsidRDefault="000A0587" w:rsidP="00E32749">
      <w:pPr>
        <w:numPr>
          <w:ilvl w:val="0"/>
          <w:numId w:val="61"/>
        </w:numPr>
        <w:jc w:val="both"/>
        <w:rPr>
          <w:kern w:val="32"/>
          <w:lang w:val="lv-LV"/>
        </w:rPr>
      </w:pPr>
      <w:r w:rsidRPr="009024F0">
        <w:rPr>
          <w:kern w:val="32"/>
          <w:lang w:val="lv-LV" w:bidi="lv-LV"/>
        </w:rPr>
        <w:t xml:space="preserve">aprīkojumam jāveic pārslēgšanās no pamata darbojošās daļas uz </w:t>
      </w:r>
      <w:proofErr w:type="spellStart"/>
      <w:r w:rsidRPr="009024F0">
        <w:rPr>
          <w:kern w:val="32"/>
          <w:lang w:val="lv-LV" w:bidi="lv-LV"/>
        </w:rPr>
        <w:t>gaidstāves</w:t>
      </w:r>
      <w:proofErr w:type="spellEnd"/>
      <w:r w:rsidRPr="009024F0">
        <w:rPr>
          <w:kern w:val="32"/>
          <w:lang w:val="lv-LV" w:bidi="lv-LV"/>
        </w:rPr>
        <w:t xml:space="preserve"> daļu automātiski bez datu vai funkcijas zuduma;</w:t>
      </w:r>
    </w:p>
    <w:p w14:paraId="1A1E9FB7" w14:textId="77777777" w:rsidR="000A0587" w:rsidRPr="009024F0" w:rsidRDefault="000A0587" w:rsidP="00E32749">
      <w:pPr>
        <w:numPr>
          <w:ilvl w:val="0"/>
          <w:numId w:val="61"/>
        </w:numPr>
        <w:jc w:val="both"/>
        <w:rPr>
          <w:kern w:val="32"/>
          <w:lang w:val="lv-LV"/>
        </w:rPr>
      </w:pPr>
      <w:r w:rsidRPr="009024F0">
        <w:rPr>
          <w:kern w:val="32"/>
          <w:lang w:val="lv-LV" w:bidi="lv-LV"/>
        </w:rPr>
        <w:t xml:space="preserve">pārslēgšanai no </w:t>
      </w:r>
      <w:proofErr w:type="spellStart"/>
      <w:r w:rsidRPr="009024F0">
        <w:rPr>
          <w:kern w:val="32"/>
          <w:lang w:val="lv-LV" w:bidi="lv-LV"/>
        </w:rPr>
        <w:t>gaidstāves</w:t>
      </w:r>
      <w:proofErr w:type="spellEnd"/>
      <w:r w:rsidRPr="009024F0">
        <w:rPr>
          <w:kern w:val="32"/>
          <w:lang w:val="lv-LV" w:bidi="lv-LV"/>
        </w:rPr>
        <w:t xml:space="preserve"> daļas uz pamata daļu pēc bojājuma novēršanas jānotiek automātiski vai manuāli ar apkalpojošā personāla palīdzību, ja tas neietekmē vilcienu kustību;</w:t>
      </w:r>
    </w:p>
    <w:p w14:paraId="23E1F1A5" w14:textId="77777777" w:rsidR="000A0587" w:rsidRPr="009024F0" w:rsidRDefault="000A0587" w:rsidP="00E32749">
      <w:pPr>
        <w:numPr>
          <w:ilvl w:val="0"/>
          <w:numId w:val="61"/>
        </w:numPr>
        <w:jc w:val="both"/>
        <w:rPr>
          <w:kern w:val="32"/>
          <w:lang w:val="lv-LV"/>
        </w:rPr>
      </w:pPr>
      <w:r w:rsidRPr="009024F0">
        <w:rPr>
          <w:kern w:val="32"/>
          <w:lang w:val="lv-LV" w:bidi="lv-LV"/>
        </w:rPr>
        <w:t xml:space="preserve">ja nav iespējams realizēt vilcienu kustības darbības funkciju, kamēr notiek pārslēgšanās no pamata sistēmas uz </w:t>
      </w:r>
      <w:proofErr w:type="spellStart"/>
      <w:r w:rsidRPr="009024F0">
        <w:rPr>
          <w:kern w:val="32"/>
          <w:lang w:val="lv-LV" w:bidi="lv-LV"/>
        </w:rPr>
        <w:t>gaidstāves</w:t>
      </w:r>
      <w:proofErr w:type="spellEnd"/>
      <w:r w:rsidRPr="009024F0">
        <w:rPr>
          <w:kern w:val="32"/>
          <w:lang w:val="lv-LV" w:bidi="lv-LV"/>
        </w:rPr>
        <w:t xml:space="preserve"> sistēmu, operatoram ir jābūt iespējai atcelt maršrutu, veicot palīgdarbību;</w:t>
      </w:r>
    </w:p>
    <w:p w14:paraId="2E000954" w14:textId="77777777" w:rsidR="000A0587" w:rsidRPr="009024F0" w:rsidRDefault="000A0587" w:rsidP="00E32749">
      <w:pPr>
        <w:numPr>
          <w:ilvl w:val="0"/>
          <w:numId w:val="61"/>
        </w:numPr>
        <w:jc w:val="both"/>
        <w:rPr>
          <w:kern w:val="32"/>
          <w:lang w:val="lv-LV"/>
        </w:rPr>
      </w:pPr>
      <w:r w:rsidRPr="009024F0">
        <w:rPr>
          <w:kern w:val="32"/>
          <w:lang w:val="lv-LV" w:bidi="lv-LV"/>
        </w:rPr>
        <w:t xml:space="preserve">katrā sistēmas daļā jābūt norādei, vai darbības režīma pamatā ir pamata modulis vai </w:t>
      </w:r>
      <w:proofErr w:type="spellStart"/>
      <w:r w:rsidRPr="009024F0">
        <w:rPr>
          <w:kern w:val="32"/>
          <w:lang w:val="lv-LV" w:bidi="lv-LV"/>
        </w:rPr>
        <w:t>gaidstāves</w:t>
      </w:r>
      <w:proofErr w:type="spellEnd"/>
      <w:r w:rsidRPr="009024F0">
        <w:rPr>
          <w:kern w:val="32"/>
          <w:lang w:val="lv-LV" w:bidi="lv-LV"/>
        </w:rPr>
        <w:t xml:space="preserve"> modulis.</w:t>
      </w:r>
    </w:p>
    <w:p w14:paraId="5272B2CE" w14:textId="77777777" w:rsidR="000A0587" w:rsidRPr="009024F0" w:rsidRDefault="000A0587" w:rsidP="000A0587">
      <w:pPr>
        <w:jc w:val="both"/>
        <w:rPr>
          <w:lang w:val="lv-LV"/>
        </w:rPr>
      </w:pPr>
    </w:p>
    <w:p w14:paraId="15427A21" w14:textId="77777777" w:rsidR="000A0587" w:rsidRPr="009024F0" w:rsidRDefault="000A0587" w:rsidP="00E32749">
      <w:pPr>
        <w:keepNext/>
        <w:numPr>
          <w:ilvl w:val="2"/>
          <w:numId w:val="15"/>
        </w:numPr>
        <w:jc w:val="both"/>
        <w:outlineLvl w:val="1"/>
        <w:rPr>
          <w:b/>
          <w:snapToGrid w:val="0"/>
          <w:lang w:val="lv-LV"/>
        </w:rPr>
      </w:pPr>
      <w:bookmarkStart w:id="105" w:name="_Toc516403146"/>
      <w:bookmarkStart w:id="106" w:name="_Toc516403163"/>
      <w:bookmarkStart w:id="107" w:name="_Toc516404644"/>
      <w:bookmarkStart w:id="108" w:name="_Toc15370505"/>
      <w:r w:rsidRPr="009024F0">
        <w:rPr>
          <w:b/>
          <w:snapToGrid w:val="0"/>
          <w:lang w:val="lv-LV" w:bidi="lv-LV"/>
        </w:rPr>
        <w:t>Drošuma, pieejamības, remontējamības un drošības datu aprēķins</w:t>
      </w:r>
      <w:bookmarkEnd w:id="105"/>
      <w:bookmarkEnd w:id="106"/>
      <w:bookmarkEnd w:id="107"/>
      <w:bookmarkEnd w:id="108"/>
    </w:p>
    <w:p w14:paraId="3254100B" w14:textId="77777777" w:rsidR="000A0587" w:rsidRPr="009024F0" w:rsidRDefault="000A0587" w:rsidP="00E32749">
      <w:pPr>
        <w:numPr>
          <w:ilvl w:val="0"/>
          <w:numId w:val="62"/>
        </w:numPr>
        <w:autoSpaceDE w:val="0"/>
        <w:autoSpaceDN w:val="0"/>
        <w:adjustRightInd w:val="0"/>
        <w:spacing w:before="120"/>
        <w:jc w:val="both"/>
        <w:rPr>
          <w:lang w:val="lv-LV"/>
        </w:rPr>
      </w:pPr>
      <w:r w:rsidRPr="009024F0">
        <w:rPr>
          <w:lang w:val="lv-LV" w:bidi="lv-LV"/>
        </w:rPr>
        <w:t>Uzņēmējam jāsagatavo dati par paredzamo veiktspēju attiecībā uz tālāk norādītajiem rādītājiem.</w:t>
      </w:r>
    </w:p>
    <w:p w14:paraId="5DF8377B" w14:textId="77777777" w:rsidR="000A0587" w:rsidRPr="009024F0" w:rsidRDefault="000A0587" w:rsidP="00E32749">
      <w:pPr>
        <w:numPr>
          <w:ilvl w:val="0"/>
          <w:numId w:val="62"/>
        </w:numPr>
        <w:autoSpaceDE w:val="0"/>
        <w:autoSpaceDN w:val="0"/>
        <w:adjustRightInd w:val="0"/>
        <w:jc w:val="both"/>
        <w:rPr>
          <w:lang w:val="lv-LV"/>
        </w:rPr>
      </w:pPr>
      <w:r w:rsidRPr="009024F0">
        <w:rPr>
          <w:lang w:val="lv-LV" w:bidi="lv-LV"/>
        </w:rPr>
        <w:t>Pieejamība, balstoties uz sistēmas arhitektūru un komponentu uzticamību</w:t>
      </w:r>
    </w:p>
    <w:p w14:paraId="16756073"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 xml:space="preserve">Sistēmas </w:t>
      </w:r>
      <w:proofErr w:type="spellStart"/>
      <w:r w:rsidRPr="009024F0">
        <w:rPr>
          <w:lang w:val="lv-LV" w:bidi="lv-LV"/>
        </w:rPr>
        <w:t>darbgatavība</w:t>
      </w:r>
      <w:proofErr w:type="spellEnd"/>
    </w:p>
    <w:p w14:paraId="3001CB6F"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 xml:space="preserve">Būtisku komponentu un funkciju </w:t>
      </w:r>
      <w:proofErr w:type="spellStart"/>
      <w:r w:rsidRPr="009024F0">
        <w:rPr>
          <w:lang w:val="lv-LV" w:bidi="lv-LV"/>
        </w:rPr>
        <w:t>darbgatavība</w:t>
      </w:r>
      <w:proofErr w:type="spellEnd"/>
      <w:r w:rsidRPr="009024F0">
        <w:rPr>
          <w:lang w:val="lv-LV" w:bidi="lv-LV"/>
        </w:rPr>
        <w:t xml:space="preserve">, tostarp tālāk norādīto komponentu </w:t>
      </w:r>
      <w:proofErr w:type="spellStart"/>
      <w:r w:rsidRPr="009024F0">
        <w:rPr>
          <w:lang w:val="lv-LV" w:bidi="lv-LV"/>
        </w:rPr>
        <w:t>darbgatavība</w:t>
      </w:r>
      <w:proofErr w:type="spellEnd"/>
      <w:r w:rsidRPr="009024F0">
        <w:rPr>
          <w:lang w:val="lv-LV" w:bidi="lv-LV"/>
        </w:rPr>
        <w:t>.</w:t>
      </w:r>
    </w:p>
    <w:p w14:paraId="4FE628E1"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Centralizācijas sistēma</w:t>
      </w:r>
    </w:p>
    <w:p w14:paraId="4BBB2B7C"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Pārmiju darbība</w:t>
      </w:r>
    </w:p>
    <w:p w14:paraId="66801587"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Signālu darbība</w:t>
      </w:r>
    </w:p>
    <w:p w14:paraId="5AC6C1F2" w14:textId="77777777" w:rsidR="000A0587" w:rsidRPr="009024F0" w:rsidRDefault="000A0587" w:rsidP="00E32749">
      <w:pPr>
        <w:numPr>
          <w:ilvl w:val="6"/>
          <w:numId w:val="62"/>
        </w:numPr>
        <w:autoSpaceDE w:val="0"/>
        <w:autoSpaceDN w:val="0"/>
        <w:adjustRightInd w:val="0"/>
        <w:ind w:left="1843"/>
        <w:jc w:val="both"/>
        <w:rPr>
          <w:lang w:val="lv-LV"/>
        </w:rPr>
      </w:pPr>
      <w:r w:rsidRPr="009024F0">
        <w:rPr>
          <w:lang w:val="lv-LV" w:bidi="lv-LV"/>
        </w:rPr>
        <w:t>Vilcienu noteikšana (sliežu ķēžu un asu skaitīšanas sistēmas)</w:t>
      </w:r>
    </w:p>
    <w:p w14:paraId="160B3BF4" w14:textId="77777777" w:rsidR="000A0587" w:rsidRPr="009024F0" w:rsidRDefault="000A0587" w:rsidP="00E32749">
      <w:pPr>
        <w:numPr>
          <w:ilvl w:val="0"/>
          <w:numId w:val="62"/>
        </w:numPr>
        <w:autoSpaceDE w:val="0"/>
        <w:autoSpaceDN w:val="0"/>
        <w:adjustRightInd w:val="0"/>
        <w:jc w:val="both"/>
        <w:rPr>
          <w:lang w:val="lv-LV"/>
        </w:rPr>
      </w:pPr>
      <w:r w:rsidRPr="009024F0">
        <w:rPr>
          <w:lang w:val="lv-LV" w:bidi="lv-LV"/>
        </w:rPr>
        <w:t>Remontējamība, pamatojoties uz sistēmas arhitektūru, komponentu uzticamību un piedāvāto apkopes režīmu</w:t>
      </w:r>
    </w:p>
    <w:p w14:paraId="4807CDB7"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Ieteicamais preventīvās apkopes plāns (intervāli, darbības laiks, darba metodes, atbalsta aprīkojums utt.)</w:t>
      </w:r>
    </w:p>
    <w:p w14:paraId="6E6BC9A8"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Vidējais apmeklējuma laiks (nosaka kopā ar uzturētāju)</w:t>
      </w:r>
    </w:p>
    <w:p w14:paraId="38242C9D"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Vidējais kļūmes diagnosticēšanas ilgums</w:t>
      </w:r>
    </w:p>
    <w:p w14:paraId="5ED0632B"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Vidējais remonta ilgums</w:t>
      </w:r>
    </w:p>
    <w:p w14:paraId="7B79442E"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Paredzamās rezerves daļu prasības</w:t>
      </w:r>
    </w:p>
    <w:p w14:paraId="76399790"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Paredzamie vilcienu kavējumi, rodoties komponentu bojājumiem un veicot remontdarbus</w:t>
      </w:r>
    </w:p>
    <w:p w14:paraId="1A785D16" w14:textId="77777777" w:rsidR="000A0587" w:rsidRPr="009024F0" w:rsidRDefault="000A0587" w:rsidP="00E32749">
      <w:pPr>
        <w:numPr>
          <w:ilvl w:val="0"/>
          <w:numId w:val="62"/>
        </w:numPr>
        <w:autoSpaceDE w:val="0"/>
        <w:autoSpaceDN w:val="0"/>
        <w:adjustRightInd w:val="0"/>
        <w:spacing w:before="120"/>
        <w:jc w:val="both"/>
        <w:rPr>
          <w:lang w:val="lv-LV"/>
        </w:rPr>
      </w:pPr>
      <w:r w:rsidRPr="009024F0">
        <w:rPr>
          <w:lang w:val="lv-LV" w:bidi="lv-LV"/>
        </w:rPr>
        <w:t>Drošības integritātes līmeņi</w:t>
      </w:r>
    </w:p>
    <w:p w14:paraId="1697CC84"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Proporcionāls riska mērķu sadalījums pēc sistēmas funkcijām</w:t>
      </w:r>
    </w:p>
    <w:p w14:paraId="588DAE48" w14:textId="77777777" w:rsidR="000A0587" w:rsidRPr="009024F0" w:rsidRDefault="000A0587" w:rsidP="00E32749">
      <w:pPr>
        <w:numPr>
          <w:ilvl w:val="1"/>
          <w:numId w:val="62"/>
        </w:numPr>
        <w:autoSpaceDE w:val="0"/>
        <w:autoSpaceDN w:val="0"/>
        <w:adjustRightInd w:val="0"/>
        <w:jc w:val="both"/>
        <w:rPr>
          <w:lang w:val="lv-LV"/>
        </w:rPr>
      </w:pPr>
      <w:r w:rsidRPr="009024F0">
        <w:rPr>
          <w:lang w:val="lv-LV" w:bidi="lv-LV"/>
        </w:rPr>
        <w:t>Sistēmas funkciju drošības integritātes līmeņa noteikšana</w:t>
      </w:r>
    </w:p>
    <w:p w14:paraId="4E63E130" w14:textId="77777777" w:rsidR="000A0587" w:rsidRPr="009024F0" w:rsidRDefault="000A0587" w:rsidP="00E32749">
      <w:pPr>
        <w:numPr>
          <w:ilvl w:val="0"/>
          <w:numId w:val="62"/>
        </w:numPr>
        <w:autoSpaceDE w:val="0"/>
        <w:autoSpaceDN w:val="0"/>
        <w:adjustRightInd w:val="0"/>
        <w:spacing w:before="120"/>
        <w:jc w:val="both"/>
        <w:rPr>
          <w:lang w:val="lv-LV"/>
        </w:rPr>
      </w:pPr>
      <w:r w:rsidRPr="009024F0">
        <w:rPr>
          <w:lang w:val="lv-LV" w:bidi="lv-LV"/>
        </w:rPr>
        <w:lastRenderedPageBreak/>
        <w:t>Sistēmas komponentu dzīves cikla izmaksas</w:t>
      </w:r>
    </w:p>
    <w:p w14:paraId="68C2D0E4" w14:textId="77777777" w:rsidR="000A0587" w:rsidRPr="009024F0" w:rsidRDefault="000A0587" w:rsidP="00E32749">
      <w:pPr>
        <w:numPr>
          <w:ilvl w:val="1"/>
          <w:numId w:val="62"/>
        </w:numPr>
        <w:spacing w:before="40" w:after="40"/>
        <w:jc w:val="both"/>
        <w:rPr>
          <w:iCs/>
          <w:snapToGrid w:val="0"/>
          <w:lang w:val="lv-LV" w:eastAsia="fr-FR"/>
        </w:rPr>
      </w:pPr>
      <w:r w:rsidRPr="009024F0">
        <w:rPr>
          <w:snapToGrid w:val="0"/>
          <w:lang w:val="lv-LV" w:eastAsia="fr-FR" w:bidi="lv-LV"/>
        </w:rPr>
        <w:t>Tiem jāietver visas aktīva kopējās izmaksas, t. i., kapitāla, līzinga, vilcienu veiktspējas izmaksas, daļējo resursu atjaunošanu, preventīvo apkopi, bojājumus un remontu, nomaināmos materiālus, komunālos maksājumus (piemēram, par elektroenerģiju) un ekspluatācijas pārtraukšanu.</w:t>
      </w:r>
    </w:p>
    <w:p w14:paraId="14D4AE98" w14:textId="77777777" w:rsidR="000A0587" w:rsidRPr="009024F0" w:rsidRDefault="000A0587" w:rsidP="000A0587">
      <w:pPr>
        <w:autoSpaceDE w:val="0"/>
        <w:autoSpaceDN w:val="0"/>
        <w:adjustRightInd w:val="0"/>
        <w:spacing w:before="120"/>
        <w:ind w:left="340"/>
        <w:jc w:val="both"/>
        <w:rPr>
          <w:lang w:val="lv-LV"/>
        </w:rPr>
      </w:pPr>
      <w:r w:rsidRPr="009024F0">
        <w:rPr>
          <w:lang w:val="lv-LV" w:bidi="lv-LV"/>
        </w:rPr>
        <w:t>Projekta ieviešanas laikā Uzņēmējam jārīkojas sekojot standarta EN50126 prasībām.</w:t>
      </w:r>
    </w:p>
    <w:p w14:paraId="3E3AC90C" w14:textId="77777777" w:rsidR="000A0587" w:rsidRPr="009024F0" w:rsidRDefault="000A0587" w:rsidP="000A0587">
      <w:pPr>
        <w:ind w:left="360" w:hanging="360"/>
        <w:jc w:val="both"/>
        <w:rPr>
          <w:kern w:val="32"/>
          <w:lang w:val="lv-LV"/>
        </w:rPr>
      </w:pPr>
    </w:p>
    <w:p w14:paraId="703FA44D" w14:textId="77777777" w:rsidR="000A0587" w:rsidRPr="009024F0" w:rsidRDefault="000A0587" w:rsidP="00E32749">
      <w:pPr>
        <w:keepNext/>
        <w:numPr>
          <w:ilvl w:val="2"/>
          <w:numId w:val="15"/>
        </w:numPr>
        <w:jc w:val="both"/>
        <w:outlineLvl w:val="1"/>
        <w:rPr>
          <w:b/>
          <w:snapToGrid w:val="0"/>
          <w:lang w:val="lv-LV"/>
        </w:rPr>
      </w:pPr>
      <w:bookmarkStart w:id="109" w:name="_Toc516403147"/>
      <w:bookmarkStart w:id="110" w:name="_Toc516403164"/>
      <w:bookmarkStart w:id="111" w:name="_Toc516404645"/>
      <w:bookmarkStart w:id="112" w:name="_Toc15370506"/>
      <w:r w:rsidRPr="009024F0">
        <w:rPr>
          <w:b/>
          <w:snapToGrid w:val="0"/>
          <w:lang w:val="lv-LV" w:bidi="lv-LV"/>
        </w:rPr>
        <w:t xml:space="preserve">Aizsardzība pret </w:t>
      </w:r>
      <w:proofErr w:type="spellStart"/>
      <w:r w:rsidRPr="009024F0">
        <w:rPr>
          <w:b/>
          <w:snapToGrid w:val="0"/>
          <w:lang w:val="lv-LV" w:bidi="lv-LV"/>
        </w:rPr>
        <w:t>pārspriegumu</w:t>
      </w:r>
      <w:bookmarkEnd w:id="109"/>
      <w:bookmarkEnd w:id="110"/>
      <w:bookmarkEnd w:id="111"/>
      <w:bookmarkEnd w:id="112"/>
      <w:proofErr w:type="spellEnd"/>
    </w:p>
    <w:p w14:paraId="548F2119" w14:textId="77777777" w:rsidR="000A0587" w:rsidRPr="009024F0" w:rsidRDefault="000A0587" w:rsidP="000A0587">
      <w:pPr>
        <w:spacing w:before="120"/>
        <w:jc w:val="both"/>
        <w:rPr>
          <w:lang w:val="lv-LV"/>
        </w:rPr>
      </w:pPr>
      <w:r w:rsidRPr="009024F0">
        <w:rPr>
          <w:lang w:val="lv-LV" w:bidi="lv-LV"/>
        </w:rPr>
        <w:t xml:space="preserve">Visam izmantojamajam aprīkojumam uzticamā veidā jābūt pasargātam no jebkādas </w:t>
      </w:r>
      <w:proofErr w:type="spellStart"/>
      <w:r w:rsidRPr="009024F0">
        <w:rPr>
          <w:lang w:val="lv-LV" w:bidi="lv-LV"/>
        </w:rPr>
        <w:t>pārsprieguma</w:t>
      </w:r>
      <w:proofErr w:type="spellEnd"/>
      <w:r w:rsidRPr="009024F0">
        <w:rPr>
          <w:lang w:val="lv-LV" w:bidi="lv-LV"/>
        </w:rPr>
        <w:t xml:space="preserve"> un zibens ietekmes.</w:t>
      </w:r>
    </w:p>
    <w:p w14:paraId="11F59121" w14:textId="77777777" w:rsidR="000A0587" w:rsidRPr="009024F0" w:rsidRDefault="000A0587" w:rsidP="000A0587">
      <w:pPr>
        <w:spacing w:before="120"/>
        <w:jc w:val="both"/>
        <w:rPr>
          <w:lang w:val="lv-LV"/>
        </w:rPr>
      </w:pPr>
      <w:r w:rsidRPr="009024F0">
        <w:rPr>
          <w:lang w:val="lv-LV" w:bidi="lv-LV"/>
        </w:rPr>
        <w:t>Visiem šim mērķim izmantotajiem tehniskajiem risinājumiem jābūt skaidriem un pamatotiem.</w:t>
      </w:r>
    </w:p>
    <w:p w14:paraId="14CD58B0" w14:textId="77777777" w:rsidR="000A0587" w:rsidRPr="009024F0" w:rsidRDefault="000A0587" w:rsidP="000A0587">
      <w:pPr>
        <w:spacing w:before="120"/>
        <w:jc w:val="both"/>
        <w:rPr>
          <w:lang w:val="lv-LV"/>
        </w:rPr>
      </w:pPr>
      <w:r w:rsidRPr="009024F0">
        <w:rPr>
          <w:lang w:val="lv-LV" w:bidi="lv-LV"/>
        </w:rPr>
        <w:t xml:space="preserve">Metodes un ierīces, kas tiks izmantotas aizsardzībai pret </w:t>
      </w:r>
      <w:proofErr w:type="spellStart"/>
      <w:r w:rsidRPr="009024F0">
        <w:rPr>
          <w:lang w:val="lv-LV" w:bidi="lv-LV"/>
        </w:rPr>
        <w:t>pārspriegumu</w:t>
      </w:r>
      <w:proofErr w:type="spellEnd"/>
      <w:r w:rsidRPr="009024F0">
        <w:rPr>
          <w:lang w:val="lv-LV" w:bidi="lv-LV"/>
        </w:rPr>
        <w:t>, nedrīkst samazināt mikroprocesoru centralizācijas drošības līmeni un ietekmēt veicamo funkciju.</w:t>
      </w:r>
    </w:p>
    <w:p w14:paraId="24D0062C" w14:textId="77777777" w:rsidR="000A0587" w:rsidRPr="009024F0" w:rsidRDefault="000A0587" w:rsidP="000A0587">
      <w:pPr>
        <w:spacing w:before="120"/>
        <w:jc w:val="both"/>
        <w:rPr>
          <w:lang w:val="lv-LV"/>
        </w:rPr>
      </w:pPr>
      <w:r w:rsidRPr="009024F0">
        <w:rPr>
          <w:lang w:val="lv-LV" w:bidi="lv-LV"/>
        </w:rPr>
        <w:t xml:space="preserve">Aizsardzībai pret </w:t>
      </w:r>
      <w:proofErr w:type="spellStart"/>
      <w:r w:rsidRPr="009024F0">
        <w:rPr>
          <w:lang w:val="lv-LV" w:bidi="lv-LV"/>
        </w:rPr>
        <w:t>pārspriegumu</w:t>
      </w:r>
      <w:proofErr w:type="spellEnd"/>
      <w:r w:rsidRPr="009024F0">
        <w:rPr>
          <w:lang w:val="lv-LV" w:bidi="lv-LV"/>
        </w:rPr>
        <w:t xml:space="preserve"> jāizmanto mūsdienīga līmeņa tehniskie risinājumi. Jāņem vērā gan sistēmas funkcijas, gan vides nosacījumi, gan faktiskie Latvijā spēkā esošie normatīvie akti, kā arī EN un UIC standartu prasības.</w:t>
      </w:r>
    </w:p>
    <w:p w14:paraId="5B897C3B" w14:textId="77777777" w:rsidR="000A0587" w:rsidRPr="009024F0" w:rsidRDefault="000A0587" w:rsidP="000A0587">
      <w:pPr>
        <w:jc w:val="both"/>
        <w:rPr>
          <w:lang w:val="lv-LV"/>
        </w:rPr>
      </w:pPr>
    </w:p>
    <w:p w14:paraId="446FD0C1" w14:textId="77777777" w:rsidR="000A0587" w:rsidRPr="009024F0" w:rsidRDefault="000A0587" w:rsidP="000A0587">
      <w:pPr>
        <w:jc w:val="both"/>
        <w:rPr>
          <w:lang w:val="lv-LV"/>
        </w:rPr>
      </w:pPr>
      <w:r w:rsidRPr="009024F0">
        <w:rPr>
          <w:lang w:val="lv-LV" w:bidi="lv-LV"/>
        </w:rPr>
        <w:t>Lai nodrošinātu aizsardzību pret elektromagnētiskajiem traucējumiem, jāparedz šādas prasības:</w:t>
      </w:r>
    </w:p>
    <w:p w14:paraId="10A8567B" w14:textId="77777777" w:rsidR="000A0587" w:rsidRPr="009024F0" w:rsidRDefault="000A0587" w:rsidP="000A0587">
      <w:pPr>
        <w:jc w:val="both"/>
        <w:rPr>
          <w:lang w:val="lv-LV"/>
        </w:rPr>
      </w:pPr>
    </w:p>
    <w:p w14:paraId="250A6269" w14:textId="77777777" w:rsidR="000A0587" w:rsidRPr="009024F0" w:rsidRDefault="000A0587" w:rsidP="00E32749">
      <w:pPr>
        <w:numPr>
          <w:ilvl w:val="0"/>
          <w:numId w:val="51"/>
        </w:numPr>
        <w:tabs>
          <w:tab w:val="num" w:pos="1080"/>
        </w:tabs>
        <w:ind w:left="1080"/>
        <w:jc w:val="both"/>
        <w:rPr>
          <w:kern w:val="32"/>
          <w:lang w:val="lv-LV"/>
        </w:rPr>
      </w:pPr>
      <w:r w:rsidRPr="009024F0">
        <w:rPr>
          <w:kern w:val="32"/>
          <w:lang w:val="lv-LV" w:bidi="lv-LV"/>
        </w:rPr>
        <w:t xml:space="preserve">tādu ievadizvades adapteru lietošana, kuri nodrošina elektroizolāciju starp </w:t>
      </w:r>
      <w:proofErr w:type="spellStart"/>
      <w:r w:rsidRPr="009024F0">
        <w:rPr>
          <w:kern w:val="32"/>
          <w:lang w:val="lv-LV" w:bidi="lv-LV"/>
        </w:rPr>
        <w:t>datoriekārtām</w:t>
      </w:r>
      <w:proofErr w:type="spellEnd"/>
      <w:r w:rsidRPr="009024F0">
        <w:rPr>
          <w:kern w:val="32"/>
          <w:lang w:val="lv-LV" w:bidi="lv-LV"/>
        </w:rPr>
        <w:t xml:space="preserve"> un sakaru līnijām;</w:t>
      </w:r>
    </w:p>
    <w:p w14:paraId="1A6E12B0" w14:textId="77777777" w:rsidR="000A0587" w:rsidRPr="009024F0" w:rsidRDefault="000A0587" w:rsidP="00E32749">
      <w:pPr>
        <w:numPr>
          <w:ilvl w:val="0"/>
          <w:numId w:val="51"/>
        </w:numPr>
        <w:tabs>
          <w:tab w:val="num" w:pos="1080"/>
        </w:tabs>
        <w:ind w:left="1080"/>
        <w:jc w:val="both"/>
        <w:rPr>
          <w:kern w:val="32"/>
          <w:lang w:val="lv-LV"/>
        </w:rPr>
      </w:pPr>
      <w:r w:rsidRPr="009024F0">
        <w:rPr>
          <w:kern w:val="32"/>
          <w:lang w:val="lv-LV" w:bidi="lv-LV"/>
        </w:rPr>
        <w:t>elektroapgādes avota aprīkošana ar tīkla filtru;</w:t>
      </w:r>
    </w:p>
    <w:p w14:paraId="0BCFBACA" w14:textId="77777777" w:rsidR="000A0587" w:rsidRPr="009024F0" w:rsidRDefault="000A0587" w:rsidP="00E32749">
      <w:pPr>
        <w:numPr>
          <w:ilvl w:val="0"/>
          <w:numId w:val="51"/>
        </w:numPr>
        <w:tabs>
          <w:tab w:val="num" w:pos="1080"/>
        </w:tabs>
        <w:ind w:left="1080"/>
        <w:jc w:val="both"/>
        <w:rPr>
          <w:kern w:val="32"/>
          <w:lang w:val="lv-LV"/>
        </w:rPr>
      </w:pPr>
      <w:r w:rsidRPr="009024F0">
        <w:rPr>
          <w:kern w:val="32"/>
          <w:lang w:val="lv-LV" w:bidi="lv-LV"/>
        </w:rPr>
        <w:t>ja nepieciešams, papildu līdzekļu izstrāde tehniskā projekta posma laikā attiecībā uz faktiskajiem elektromagnētiskajiem apstākļiem.</w:t>
      </w:r>
    </w:p>
    <w:p w14:paraId="3B3D8A7C" w14:textId="77777777" w:rsidR="000A0587" w:rsidRPr="009024F0" w:rsidRDefault="000A0587" w:rsidP="000A0587">
      <w:pPr>
        <w:jc w:val="both"/>
        <w:rPr>
          <w:lang w:val="lv-LV"/>
        </w:rPr>
      </w:pPr>
    </w:p>
    <w:p w14:paraId="42F68C3E" w14:textId="77777777" w:rsidR="000A0587" w:rsidRPr="009024F0" w:rsidRDefault="000A0587" w:rsidP="000A0587">
      <w:pPr>
        <w:jc w:val="both"/>
        <w:rPr>
          <w:lang w:val="lv-LV"/>
        </w:rPr>
      </w:pPr>
    </w:p>
    <w:p w14:paraId="076EEE29" w14:textId="77777777" w:rsidR="000A0587" w:rsidRPr="009024F0" w:rsidRDefault="000A0587" w:rsidP="00E32749">
      <w:pPr>
        <w:keepNext/>
        <w:numPr>
          <w:ilvl w:val="2"/>
          <w:numId w:val="15"/>
        </w:numPr>
        <w:jc w:val="both"/>
        <w:outlineLvl w:val="1"/>
        <w:rPr>
          <w:b/>
          <w:snapToGrid w:val="0"/>
          <w:lang w:val="lv-LV"/>
        </w:rPr>
      </w:pPr>
      <w:bookmarkStart w:id="113" w:name="_Toc516403148"/>
      <w:bookmarkStart w:id="114" w:name="_Toc516403165"/>
      <w:bookmarkStart w:id="115" w:name="_Toc516404646"/>
      <w:bookmarkStart w:id="116" w:name="_Toc15370507"/>
      <w:r w:rsidRPr="009024F0">
        <w:rPr>
          <w:b/>
          <w:snapToGrid w:val="0"/>
          <w:lang w:val="lv-LV" w:bidi="lv-LV"/>
        </w:rPr>
        <w:t>Aizsardzība pret vandalismu</w:t>
      </w:r>
      <w:bookmarkEnd w:id="113"/>
      <w:bookmarkEnd w:id="114"/>
      <w:bookmarkEnd w:id="115"/>
      <w:bookmarkEnd w:id="116"/>
    </w:p>
    <w:p w14:paraId="45B340E2" w14:textId="77777777" w:rsidR="000A0587" w:rsidRPr="009024F0" w:rsidRDefault="000A0587" w:rsidP="000A0587">
      <w:pPr>
        <w:jc w:val="both"/>
        <w:rPr>
          <w:lang w:val="lv-LV"/>
        </w:rPr>
      </w:pPr>
    </w:p>
    <w:p w14:paraId="08CCFB77" w14:textId="77777777" w:rsidR="000A0587" w:rsidRPr="009024F0" w:rsidRDefault="000A0587" w:rsidP="00E32749">
      <w:pPr>
        <w:numPr>
          <w:ilvl w:val="0"/>
          <w:numId w:val="63"/>
        </w:numPr>
        <w:autoSpaceDE w:val="0"/>
        <w:autoSpaceDN w:val="0"/>
        <w:adjustRightInd w:val="0"/>
        <w:jc w:val="both"/>
        <w:rPr>
          <w:lang w:val="lv-LV"/>
        </w:rPr>
      </w:pPr>
      <w:r w:rsidRPr="009024F0">
        <w:rPr>
          <w:lang w:val="lv-LV" w:bidi="lv-LV"/>
        </w:rPr>
        <w:t>Uzņēmējam jānodrošina, ka viss aprīkojums ir pasargāts pret vandalismu. Uzņēmējam jānovērtē vandalisma iespējamība un jāparedz atbilstoši pasākumi, piemēram, stiepļu žalūzijas telpās, kur atrodas aprīkojums, metāla durvis, drošās slēdzenes, pret sitieniem pasargātas luksoforu lēcas utt. Projekta izstrādes ietvaros Uzņēmēja ieteikumi, kā aizsargāties pret vandalismu, jānodod Pasūtītājam apstiprināšanai.</w:t>
      </w:r>
    </w:p>
    <w:p w14:paraId="3AD7C425" w14:textId="77777777" w:rsidR="000A0587" w:rsidRPr="009024F0" w:rsidRDefault="000A0587" w:rsidP="000A0587">
      <w:pPr>
        <w:autoSpaceDE w:val="0"/>
        <w:autoSpaceDN w:val="0"/>
        <w:adjustRightInd w:val="0"/>
        <w:jc w:val="both"/>
        <w:rPr>
          <w:lang w:val="lv-LV"/>
        </w:rPr>
      </w:pPr>
    </w:p>
    <w:p w14:paraId="028C96F6" w14:textId="77777777" w:rsidR="000A0587" w:rsidRPr="009024F0" w:rsidRDefault="000A0587" w:rsidP="00E32749">
      <w:pPr>
        <w:numPr>
          <w:ilvl w:val="0"/>
          <w:numId w:val="63"/>
        </w:numPr>
        <w:autoSpaceDE w:val="0"/>
        <w:autoSpaceDN w:val="0"/>
        <w:adjustRightInd w:val="0"/>
        <w:jc w:val="both"/>
        <w:rPr>
          <w:lang w:val="lv-LV"/>
        </w:rPr>
      </w:pPr>
      <w:r w:rsidRPr="009024F0">
        <w:rPr>
          <w:lang w:val="lv-LV" w:bidi="lv-LV"/>
        </w:rPr>
        <w:t>Īpaša uzmanība jāpievērš tālāk minētajam.</w:t>
      </w:r>
    </w:p>
    <w:p w14:paraId="668814D6"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Kabeļi jāiegulda tranšejās, atvērtos kanālos, tiltu šķērsošana zem vai virs tiem (ieejas un izejas punkti);</w:t>
      </w:r>
    </w:p>
    <w:p w14:paraId="0D943BCD"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SCB aprīkojums jāizvieto drošos slēgtos skapjos, konteineros un kastēs.</w:t>
      </w:r>
    </w:p>
    <w:p w14:paraId="0AC6DABA"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SCB aprīkojuma telpas, kurās ekspluatācijas un remonta un tehniskās apkopes personāls nav pastāvīgi pieejams.</w:t>
      </w:r>
    </w:p>
    <w:p w14:paraId="09C1CE57"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Luksoforu lēcas.</w:t>
      </w:r>
    </w:p>
    <w:p w14:paraId="6B159EFE" w14:textId="77777777" w:rsidR="000A0587" w:rsidRPr="009024F0" w:rsidRDefault="000A0587" w:rsidP="00E32749">
      <w:pPr>
        <w:numPr>
          <w:ilvl w:val="1"/>
          <w:numId w:val="63"/>
        </w:numPr>
        <w:autoSpaceDE w:val="0"/>
        <w:autoSpaceDN w:val="0"/>
        <w:adjustRightInd w:val="0"/>
        <w:jc w:val="both"/>
        <w:rPr>
          <w:lang w:val="lv-LV"/>
        </w:rPr>
      </w:pPr>
      <w:r w:rsidRPr="009024F0">
        <w:rPr>
          <w:lang w:val="lv-LV" w:bidi="lv-LV"/>
        </w:rPr>
        <w:t>Pārbrauktuves luksofori un skaņas brīdinājuma ierīces.</w:t>
      </w:r>
    </w:p>
    <w:p w14:paraId="378169BD" w14:textId="77777777" w:rsidR="000A0587" w:rsidRPr="009024F0" w:rsidRDefault="000A0587" w:rsidP="000A0587">
      <w:pPr>
        <w:jc w:val="both"/>
        <w:rPr>
          <w:lang w:val="lv-LV"/>
        </w:rPr>
      </w:pPr>
    </w:p>
    <w:p w14:paraId="7AC24E0D" w14:textId="77777777" w:rsidR="000A0587" w:rsidRPr="009024F0" w:rsidRDefault="000A0587" w:rsidP="00E32749">
      <w:pPr>
        <w:numPr>
          <w:ilvl w:val="0"/>
          <w:numId w:val="63"/>
        </w:numPr>
        <w:autoSpaceDE w:val="0"/>
        <w:autoSpaceDN w:val="0"/>
        <w:adjustRightInd w:val="0"/>
        <w:jc w:val="both"/>
        <w:rPr>
          <w:lang w:val="lv-LV"/>
        </w:rPr>
      </w:pPr>
      <w:r w:rsidRPr="009024F0">
        <w:rPr>
          <w:lang w:val="lv-LV" w:bidi="lv-LV"/>
        </w:rPr>
        <w:t>Visi būvmateriāli, iekārtas un aprīkojums drīkst būt atstāti līnijas tuvumā minimālu laika periodu pirms būvniecības darbu sākšanas un to laikā. Visi materiāli, iekārtas un aprīkojums, kad tie tiek atstāti bez pieskatīšanas, jāatstāj drošā stāvoklī, lai novērstu to zagšanu, izmaiņas un novietošanu pāri sliežu ceļam.</w:t>
      </w:r>
    </w:p>
    <w:p w14:paraId="0B393320" w14:textId="77777777" w:rsidR="000A0587" w:rsidRPr="009024F0" w:rsidRDefault="000A0587" w:rsidP="000A0587">
      <w:pPr>
        <w:rPr>
          <w:lang w:val="lv-LV"/>
        </w:rPr>
      </w:pPr>
    </w:p>
    <w:p w14:paraId="2C6B0368" w14:textId="77777777" w:rsidR="000A0587" w:rsidRPr="009024F0" w:rsidRDefault="000A0587" w:rsidP="00E32749">
      <w:pPr>
        <w:keepNext/>
        <w:numPr>
          <w:ilvl w:val="2"/>
          <w:numId w:val="15"/>
        </w:numPr>
        <w:jc w:val="both"/>
        <w:outlineLvl w:val="1"/>
        <w:rPr>
          <w:b/>
          <w:snapToGrid w:val="0"/>
          <w:lang w:val="lv-LV"/>
        </w:rPr>
      </w:pPr>
      <w:bookmarkStart w:id="117" w:name="_Toc516403149"/>
      <w:bookmarkStart w:id="118" w:name="_Toc516403166"/>
      <w:bookmarkStart w:id="119" w:name="_Toc516404647"/>
      <w:bookmarkStart w:id="120" w:name="_Toc15370508"/>
      <w:r w:rsidRPr="009024F0">
        <w:rPr>
          <w:b/>
          <w:snapToGrid w:val="0"/>
          <w:lang w:val="lv-LV" w:bidi="lv-LV"/>
        </w:rPr>
        <w:t>Drošības prasības</w:t>
      </w:r>
      <w:bookmarkEnd w:id="117"/>
      <w:bookmarkEnd w:id="118"/>
      <w:bookmarkEnd w:id="119"/>
      <w:bookmarkEnd w:id="120"/>
    </w:p>
    <w:p w14:paraId="206E69C6" w14:textId="77777777" w:rsidR="000A0587" w:rsidRPr="009024F0" w:rsidRDefault="000A0587" w:rsidP="000A0587">
      <w:pPr>
        <w:rPr>
          <w:lang w:val="lv-LV"/>
        </w:rPr>
      </w:pPr>
    </w:p>
    <w:p w14:paraId="46DCA539" w14:textId="77777777" w:rsidR="000A0587" w:rsidRPr="009024F0" w:rsidRDefault="000A0587" w:rsidP="000A0587">
      <w:pPr>
        <w:tabs>
          <w:tab w:val="left" w:pos="9355"/>
        </w:tabs>
        <w:spacing w:before="20"/>
        <w:jc w:val="both"/>
        <w:rPr>
          <w:lang w:val="lv-LV"/>
        </w:rPr>
      </w:pPr>
      <w:r w:rsidRPr="009024F0">
        <w:rPr>
          <w:lang w:val="lv-LV" w:bidi="lv-LV"/>
        </w:rPr>
        <w:lastRenderedPageBreak/>
        <w:t>Tehniskajiem resursiem, kas pieejami apkopes personālam, jābūt fiziski aizsargātiem pret nesankcionētu piekļuvi. Piekļuves ierobežošanas sistēmai jāspēj reģistrēt atsevišķus personāla identifikatorus ar ierašanās un pamešanas laiku.  Ar šādām piekļuves ierobežošanas sistēmām ir jābūt aprīkotām:</w:t>
      </w:r>
    </w:p>
    <w:p w14:paraId="19BB62D0" w14:textId="77777777" w:rsidR="000A0587" w:rsidRPr="009024F0" w:rsidRDefault="000A0587" w:rsidP="00E32749">
      <w:pPr>
        <w:numPr>
          <w:ilvl w:val="1"/>
          <w:numId w:val="64"/>
        </w:numPr>
        <w:tabs>
          <w:tab w:val="left" w:pos="9355"/>
        </w:tabs>
        <w:spacing w:before="20"/>
        <w:jc w:val="both"/>
        <w:rPr>
          <w:lang w:val="lv-LV"/>
        </w:rPr>
      </w:pPr>
      <w:r w:rsidRPr="009024F0">
        <w:rPr>
          <w:lang w:val="lv-LV" w:bidi="lv-LV"/>
        </w:rPr>
        <w:t>telpām, kurās ir apkopes operatora darba vieta;</w:t>
      </w:r>
    </w:p>
    <w:p w14:paraId="44CA76A4" w14:textId="77777777" w:rsidR="000A0587" w:rsidRPr="009024F0" w:rsidRDefault="000A0587" w:rsidP="00E32749">
      <w:pPr>
        <w:numPr>
          <w:ilvl w:val="1"/>
          <w:numId w:val="64"/>
        </w:numPr>
        <w:tabs>
          <w:tab w:val="left" w:pos="9355"/>
        </w:tabs>
        <w:spacing w:before="20"/>
        <w:jc w:val="both"/>
        <w:rPr>
          <w:lang w:val="lv-LV"/>
        </w:rPr>
      </w:pPr>
      <w:r w:rsidRPr="009024F0">
        <w:rPr>
          <w:lang w:val="lv-LV" w:bidi="lv-LV"/>
        </w:rPr>
        <w:t>telpām, kurās ir centralizācijas tehniskie resursi.</w:t>
      </w:r>
    </w:p>
    <w:p w14:paraId="26364A72" w14:textId="77777777" w:rsidR="000A0587" w:rsidRPr="009024F0" w:rsidRDefault="000A0587" w:rsidP="000A0587">
      <w:pPr>
        <w:ind w:left="431"/>
        <w:jc w:val="both"/>
        <w:outlineLvl w:val="0"/>
        <w:rPr>
          <w:b/>
          <w:lang w:val="lv-LV"/>
        </w:rPr>
      </w:pPr>
    </w:p>
    <w:p w14:paraId="02793A0F" w14:textId="77777777" w:rsidR="000A0587" w:rsidRPr="009024F0" w:rsidRDefault="000A0587" w:rsidP="00E32749">
      <w:pPr>
        <w:numPr>
          <w:ilvl w:val="1"/>
          <w:numId w:val="15"/>
        </w:numPr>
        <w:jc w:val="both"/>
        <w:outlineLvl w:val="0"/>
        <w:rPr>
          <w:b/>
          <w:lang w:val="lv-LV"/>
        </w:rPr>
      </w:pPr>
      <w:bookmarkStart w:id="121" w:name="_Toc516403235"/>
      <w:bookmarkStart w:id="122" w:name="_Toc516403285"/>
      <w:bookmarkStart w:id="123" w:name="_Toc516404648"/>
      <w:bookmarkStart w:id="124" w:name="_Toc517133498"/>
      <w:bookmarkStart w:id="125" w:name="_Toc517133548"/>
      <w:bookmarkStart w:id="126" w:name="_Toc15370509"/>
      <w:r w:rsidRPr="009024F0">
        <w:rPr>
          <w:b/>
          <w:lang w:val="lv-LV" w:bidi="lv-LV"/>
        </w:rPr>
        <w:t>Verifikācija</w:t>
      </w:r>
      <w:bookmarkEnd w:id="121"/>
      <w:bookmarkEnd w:id="122"/>
      <w:bookmarkEnd w:id="123"/>
      <w:bookmarkEnd w:id="124"/>
      <w:bookmarkEnd w:id="125"/>
      <w:bookmarkEnd w:id="126"/>
    </w:p>
    <w:p w14:paraId="7FB4FE41" w14:textId="77777777" w:rsidR="000A0587" w:rsidRPr="009024F0" w:rsidRDefault="000A0587" w:rsidP="00E32749">
      <w:pPr>
        <w:keepNext/>
        <w:numPr>
          <w:ilvl w:val="2"/>
          <w:numId w:val="15"/>
        </w:numPr>
        <w:spacing w:before="120"/>
        <w:jc w:val="both"/>
        <w:outlineLvl w:val="1"/>
        <w:rPr>
          <w:b/>
          <w:snapToGrid w:val="0"/>
          <w:lang w:val="lv-LV"/>
        </w:rPr>
      </w:pPr>
      <w:bookmarkStart w:id="127" w:name="_Toc516403236"/>
      <w:bookmarkStart w:id="128" w:name="_Toc516403286"/>
      <w:bookmarkStart w:id="129" w:name="_Toc516404649"/>
      <w:bookmarkStart w:id="130" w:name="_Toc517133499"/>
      <w:bookmarkStart w:id="131" w:name="_Toc517133549"/>
      <w:bookmarkStart w:id="132" w:name="_Toc15370510"/>
      <w:r w:rsidRPr="009024F0">
        <w:rPr>
          <w:b/>
          <w:snapToGrid w:val="0"/>
          <w:lang w:val="lv-LV" w:bidi="lv-LV"/>
        </w:rPr>
        <w:t>Pielāgošanas prasības</w:t>
      </w:r>
      <w:bookmarkEnd w:id="127"/>
      <w:bookmarkEnd w:id="128"/>
      <w:bookmarkEnd w:id="129"/>
      <w:bookmarkEnd w:id="130"/>
      <w:bookmarkEnd w:id="131"/>
      <w:bookmarkEnd w:id="132"/>
    </w:p>
    <w:p w14:paraId="5D8AF548" w14:textId="77777777" w:rsidR="000A0587" w:rsidRPr="009024F0" w:rsidRDefault="000A0587" w:rsidP="000A0587">
      <w:pPr>
        <w:spacing w:before="120"/>
        <w:jc w:val="both"/>
        <w:rPr>
          <w:lang w:val="lv-LV"/>
        </w:rPr>
      </w:pPr>
      <w:r w:rsidRPr="009024F0">
        <w:rPr>
          <w:lang w:val="lv-LV" w:bidi="lv-LV"/>
        </w:rPr>
        <w:t xml:space="preserve">SCB sistēmas (centralizācijas sistēma, ceļa posma automātiskās bloķēšanas sistēma, pārbrauktuves utt.) jāpielāgo lietošanai atbilstoši Pasūtītāja noteikumiem un lietojuma funkcijām. Pasūtītāja lietošanai paredzētajai centralizācijas sistēmai un citām drošības sistēmām jāatbilst šajā dokumentā norādītajām tehniskajām prasībām un citām prasībām. </w:t>
      </w:r>
    </w:p>
    <w:p w14:paraId="36F0AAB1" w14:textId="77777777" w:rsidR="000A0587" w:rsidRPr="009024F0" w:rsidRDefault="000A0587" w:rsidP="000A0587">
      <w:pPr>
        <w:spacing w:before="120"/>
        <w:jc w:val="both"/>
        <w:rPr>
          <w:lang w:val="lv-LV"/>
        </w:rPr>
      </w:pPr>
      <w:r w:rsidRPr="009024F0">
        <w:rPr>
          <w:lang w:val="lv-LV" w:bidi="lv-LV"/>
        </w:rPr>
        <w:t>Pielāgošanā jāiekļauj esošo SCB sistēmu un citu Pasūtītāja izmantoto lauka iekārtu lietošana. Uzņēmējam jāizstrādā pilnīgs un visaptverošs dokuments „Sistēmas prasības pielāgošanas veikšanai” un tas jāiesniedz Pasūtītājam apstiprināšanai. Ar šo specifiku saistītajos rasējumos Uzņēmējam ir jāņem vērā visi jaunās sistēmas darbināto ierīču raksturlielumi, tostarp pašreiz lietotās ierīces. Uzņēmējam jāgarantē, ka jaunā sistēma veic darbības funkcijas, kas pilnībā atbilst pašreizējai sistēmai gan attiecībā uz modalitāti, gan laika parametriem.</w:t>
      </w:r>
    </w:p>
    <w:p w14:paraId="49D1127B" w14:textId="77777777" w:rsidR="000A0587" w:rsidRPr="009024F0" w:rsidRDefault="000A0587" w:rsidP="000A0587">
      <w:pPr>
        <w:spacing w:before="120"/>
        <w:jc w:val="both"/>
        <w:rPr>
          <w:lang w:val="lv-LV"/>
        </w:rPr>
      </w:pPr>
      <w:r w:rsidRPr="009024F0">
        <w:rPr>
          <w:lang w:val="lv-LV" w:bidi="lv-LV"/>
        </w:rPr>
        <w:t xml:space="preserve">Uzņēmējam jāizstrādā, un Pasūtītājam jāapstiprina pilnīgs dokuments, kas apraksta visas funkcionālās un tehniskās prasības un detalizētus sistēmas parametrus, kas nepieciešami sistēmas pielāgošanai. Tā jāizmanto par pamatu turpmākai sistēmas pielāgošanas izstrādei un detalizētai projekta sagatavošanai. </w:t>
      </w:r>
    </w:p>
    <w:p w14:paraId="74BECBC7" w14:textId="77777777" w:rsidR="000A0587" w:rsidRPr="009024F0" w:rsidRDefault="000A0587" w:rsidP="000A0587">
      <w:pPr>
        <w:jc w:val="both"/>
        <w:rPr>
          <w:lang w:val="lv-LV"/>
        </w:rPr>
      </w:pPr>
    </w:p>
    <w:p w14:paraId="569C7BFD" w14:textId="77777777" w:rsidR="000A0587" w:rsidRPr="009024F0" w:rsidRDefault="000A0587" w:rsidP="00E32749">
      <w:pPr>
        <w:keepNext/>
        <w:numPr>
          <w:ilvl w:val="2"/>
          <w:numId w:val="15"/>
        </w:numPr>
        <w:jc w:val="both"/>
        <w:outlineLvl w:val="1"/>
        <w:rPr>
          <w:b/>
          <w:snapToGrid w:val="0"/>
          <w:lang w:val="lv-LV"/>
        </w:rPr>
      </w:pPr>
      <w:bookmarkStart w:id="133" w:name="_Toc516403237"/>
      <w:bookmarkStart w:id="134" w:name="_Toc516403287"/>
      <w:bookmarkStart w:id="135" w:name="_Toc516404650"/>
      <w:bookmarkStart w:id="136" w:name="_Toc517133500"/>
      <w:bookmarkStart w:id="137" w:name="_Toc517133550"/>
      <w:bookmarkStart w:id="138" w:name="_Toc15370511"/>
      <w:bookmarkStart w:id="139" w:name="OLE_LINK2"/>
      <w:r w:rsidRPr="009024F0">
        <w:rPr>
          <w:b/>
          <w:snapToGrid w:val="0"/>
          <w:lang w:val="lv-LV" w:bidi="lv-LV"/>
        </w:rPr>
        <w:t>Standartizācija un sertifikācija</w:t>
      </w:r>
      <w:bookmarkEnd w:id="133"/>
      <w:bookmarkEnd w:id="134"/>
      <w:bookmarkEnd w:id="135"/>
      <w:bookmarkEnd w:id="136"/>
      <w:bookmarkEnd w:id="137"/>
      <w:bookmarkEnd w:id="138"/>
    </w:p>
    <w:p w14:paraId="4C4D8BED" w14:textId="77777777" w:rsidR="000A0587" w:rsidRPr="009024F0" w:rsidRDefault="000A0587" w:rsidP="000A0587">
      <w:pPr>
        <w:spacing w:before="120"/>
        <w:jc w:val="both"/>
        <w:rPr>
          <w:lang w:val="lv-LV"/>
        </w:rPr>
      </w:pPr>
      <w:r w:rsidRPr="009024F0">
        <w:rPr>
          <w:lang w:val="lv-LV" w:bidi="lv-LV"/>
        </w:rPr>
        <w:t>Uzņēmējam ir jābūt sertificētam saskaņā ar starptautisko kvalitātes standartu ISO 9001:2008. Visi sistēmas komponenti/iekārtas jāpiegādā no ražotāja(-</w:t>
      </w:r>
      <w:proofErr w:type="spellStart"/>
      <w:r w:rsidRPr="009024F0">
        <w:rPr>
          <w:lang w:val="lv-LV" w:bidi="lv-LV"/>
        </w:rPr>
        <w:t>iem</w:t>
      </w:r>
      <w:proofErr w:type="spellEnd"/>
      <w:r w:rsidRPr="009024F0">
        <w:rPr>
          <w:lang w:val="lv-LV" w:bidi="lv-LV"/>
        </w:rPr>
        <w:t>), kas arī ir sertificēts(-i) saskaņā ar standartu ISO 9001.</w:t>
      </w:r>
    </w:p>
    <w:p w14:paraId="55FDD5F8" w14:textId="77777777" w:rsidR="000A0587" w:rsidRPr="009024F0" w:rsidRDefault="000A0587" w:rsidP="000A0587">
      <w:pPr>
        <w:spacing w:before="120"/>
        <w:jc w:val="both"/>
        <w:rPr>
          <w:lang w:val="lv-LV"/>
        </w:rPr>
      </w:pPr>
      <w:r w:rsidRPr="009024F0">
        <w:rPr>
          <w:lang w:val="lv-LV" w:bidi="lv-LV"/>
        </w:rPr>
        <w:t>Tehniskajiem risinājumiem, kā arī sistēmas projektam, aparatūrai un programmatūrai pilnībā jāatbilst Elektrotehniskās standartizācijas komitejas (CENELEC) standartu prasībām. Pamata Eiropas Elektrotehniskās standartizācijas komitejas (CENELEC) standarti konkrēti nosaka tālāk norādīto.</w:t>
      </w:r>
    </w:p>
    <w:p w14:paraId="060660E4"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26:</w:t>
      </w:r>
    </w:p>
    <w:p w14:paraId="3DBFBD7B" w14:textId="77777777" w:rsidR="000A0587" w:rsidRPr="009024F0" w:rsidRDefault="000A0587" w:rsidP="00E32749">
      <w:pPr>
        <w:numPr>
          <w:ilvl w:val="0"/>
          <w:numId w:val="52"/>
        </w:numPr>
        <w:tabs>
          <w:tab w:val="num" w:pos="720"/>
        </w:tabs>
        <w:spacing w:line="240" w:lineRule="exact"/>
        <w:ind w:left="714" w:hanging="357"/>
        <w:jc w:val="both"/>
        <w:rPr>
          <w:kern w:val="32"/>
          <w:lang w:val="lv-LV"/>
        </w:rPr>
      </w:pPr>
      <w:r w:rsidRPr="009024F0">
        <w:rPr>
          <w:kern w:val="32"/>
          <w:lang w:val="lv-LV" w:bidi="lv-LV"/>
        </w:rPr>
        <w:t xml:space="preserve">RAMS, kas apzīmē uzticamību, </w:t>
      </w:r>
      <w:proofErr w:type="spellStart"/>
      <w:r w:rsidRPr="009024F0">
        <w:rPr>
          <w:kern w:val="32"/>
          <w:lang w:val="lv-LV" w:bidi="lv-LV"/>
        </w:rPr>
        <w:t>darbgatavību</w:t>
      </w:r>
      <w:proofErr w:type="spellEnd"/>
      <w:r w:rsidRPr="009024F0">
        <w:rPr>
          <w:kern w:val="32"/>
          <w:lang w:val="lv-LV" w:bidi="lv-LV"/>
        </w:rPr>
        <w:t>, remontējamību un drošību un to mijiedarbību;</w:t>
      </w:r>
    </w:p>
    <w:p w14:paraId="7FD4E96D" w14:textId="77777777" w:rsidR="000A0587" w:rsidRPr="009024F0" w:rsidRDefault="000A0587" w:rsidP="00E32749">
      <w:pPr>
        <w:numPr>
          <w:ilvl w:val="0"/>
          <w:numId w:val="52"/>
        </w:numPr>
        <w:tabs>
          <w:tab w:val="num" w:pos="720"/>
        </w:tabs>
        <w:spacing w:line="240" w:lineRule="exact"/>
        <w:ind w:left="714" w:hanging="357"/>
        <w:jc w:val="both"/>
        <w:rPr>
          <w:kern w:val="32"/>
          <w:lang w:val="lv-LV"/>
        </w:rPr>
      </w:pPr>
      <w:r w:rsidRPr="009024F0">
        <w:rPr>
          <w:kern w:val="32"/>
          <w:lang w:val="lv-LV" w:bidi="lv-LV"/>
        </w:rPr>
        <w:t xml:space="preserve">procesu, kas pamatojas uz sistēmas dzīves ciklu un uzdevumiem tā ietvaros, lai pārvaldītu RAMS; </w:t>
      </w:r>
    </w:p>
    <w:p w14:paraId="260C0152" w14:textId="77777777" w:rsidR="000A0587" w:rsidRPr="009024F0" w:rsidRDefault="000A0587" w:rsidP="00E32749">
      <w:pPr>
        <w:numPr>
          <w:ilvl w:val="0"/>
          <w:numId w:val="52"/>
        </w:numPr>
        <w:tabs>
          <w:tab w:val="num" w:pos="720"/>
        </w:tabs>
        <w:spacing w:line="240" w:lineRule="exact"/>
        <w:ind w:left="714" w:hanging="357"/>
        <w:jc w:val="both"/>
        <w:rPr>
          <w:kern w:val="32"/>
          <w:lang w:val="lv-LV"/>
        </w:rPr>
      </w:pPr>
      <w:r w:rsidRPr="009024F0">
        <w:rPr>
          <w:kern w:val="32"/>
          <w:lang w:val="lv-LV" w:bidi="lv-LV"/>
        </w:rPr>
        <w:t xml:space="preserve">sistemātisku procesu RAMS prasību noteikšanai un pierādīšanai, ka šīs prasības ir izpildītas; </w:t>
      </w:r>
    </w:p>
    <w:p w14:paraId="359B710B"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28:</w:t>
      </w:r>
    </w:p>
    <w:p w14:paraId="274C8D10" w14:textId="77777777" w:rsidR="000A0587" w:rsidRPr="009024F0" w:rsidRDefault="000A0587" w:rsidP="00E32749">
      <w:pPr>
        <w:numPr>
          <w:ilvl w:val="0"/>
          <w:numId w:val="52"/>
        </w:numPr>
        <w:tabs>
          <w:tab w:val="num" w:pos="720"/>
        </w:tabs>
        <w:ind w:left="714" w:hanging="357"/>
        <w:jc w:val="both"/>
        <w:rPr>
          <w:kern w:val="32"/>
          <w:lang w:val="lv-LV"/>
        </w:rPr>
      </w:pPr>
      <w:r w:rsidRPr="009024F0">
        <w:rPr>
          <w:kern w:val="32"/>
          <w:lang w:val="lv-LV" w:bidi="lv-LV"/>
        </w:rPr>
        <w:t>procedūras un tehniskās prasības programmējamu elektronisku sistēmu izstrādei lietojumam dzelzceļa vadībā un aizsardzībā;</w:t>
      </w:r>
    </w:p>
    <w:p w14:paraId="3ECC5F07" w14:textId="77777777" w:rsidR="000A0587" w:rsidRPr="009024F0" w:rsidRDefault="000A0587" w:rsidP="00E32749">
      <w:pPr>
        <w:numPr>
          <w:ilvl w:val="0"/>
          <w:numId w:val="52"/>
        </w:numPr>
        <w:tabs>
          <w:tab w:val="num" w:pos="720"/>
        </w:tabs>
        <w:ind w:left="714" w:hanging="357"/>
        <w:jc w:val="both"/>
        <w:rPr>
          <w:kern w:val="32"/>
          <w:lang w:val="lv-LV"/>
        </w:rPr>
      </w:pPr>
      <w:r w:rsidRPr="009024F0">
        <w:rPr>
          <w:kern w:val="32"/>
          <w:lang w:val="lv-LV" w:bidi="lv-LV"/>
        </w:rPr>
        <w:t>programmatūras izstrādei nepieciešamo dokumentu saraksts katra dzīves cikla posma laikā;</w:t>
      </w:r>
    </w:p>
    <w:p w14:paraId="41665C92" w14:textId="77777777" w:rsidR="000A0587" w:rsidRPr="009024F0" w:rsidRDefault="000A0587" w:rsidP="00E32749">
      <w:pPr>
        <w:numPr>
          <w:ilvl w:val="0"/>
          <w:numId w:val="52"/>
        </w:numPr>
        <w:tabs>
          <w:tab w:val="num" w:pos="720"/>
        </w:tabs>
        <w:ind w:left="714" w:hanging="357"/>
        <w:jc w:val="both"/>
        <w:rPr>
          <w:kern w:val="32"/>
          <w:lang w:val="lv-LV"/>
        </w:rPr>
      </w:pPr>
      <w:r w:rsidRPr="009024F0">
        <w:rPr>
          <w:kern w:val="32"/>
          <w:lang w:val="lv-LV" w:bidi="lv-LV"/>
        </w:rPr>
        <w:t>attiecīgajam drošības integritātes līmenim (SIL) atbilstoši kritēriji metožu un pasākumu izvēlei, lai izstrādātu programmatūru.</w:t>
      </w:r>
    </w:p>
    <w:p w14:paraId="0EFA1C64"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29:</w:t>
      </w:r>
    </w:p>
    <w:p w14:paraId="2C1FE984"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prasības ar drošību saistītu, dzelzceļa SCB jomā izmantojamu elektronisku sistēmu pieņemšanai un apstiprināšanai.</w:t>
      </w:r>
    </w:p>
    <w:p w14:paraId="5F4E47D7"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Sistemātiska un dokumentēta pieeja, kurai jānodrošina:</w:t>
      </w:r>
    </w:p>
    <w:p w14:paraId="5926E99B" w14:textId="77777777" w:rsidR="000A0587" w:rsidRPr="009024F0" w:rsidRDefault="000A0587" w:rsidP="00E32749">
      <w:pPr>
        <w:numPr>
          <w:ilvl w:val="0"/>
          <w:numId w:val="65"/>
        </w:numPr>
        <w:tabs>
          <w:tab w:val="clear" w:pos="720"/>
        </w:tabs>
        <w:ind w:left="1134"/>
        <w:jc w:val="both"/>
        <w:rPr>
          <w:kern w:val="32"/>
          <w:lang w:val="lv-LV"/>
        </w:rPr>
      </w:pPr>
      <w:r w:rsidRPr="009024F0">
        <w:rPr>
          <w:kern w:val="32"/>
          <w:lang w:val="lv-LV" w:bidi="lv-LV"/>
        </w:rPr>
        <w:t>apliecinājums par kvalitātes pārvaldību;</w:t>
      </w:r>
    </w:p>
    <w:p w14:paraId="44DCCBBB" w14:textId="77777777" w:rsidR="000A0587" w:rsidRPr="009024F0" w:rsidRDefault="000A0587" w:rsidP="00E32749">
      <w:pPr>
        <w:numPr>
          <w:ilvl w:val="0"/>
          <w:numId w:val="65"/>
        </w:numPr>
        <w:tabs>
          <w:tab w:val="clear" w:pos="720"/>
        </w:tabs>
        <w:ind w:left="1134"/>
        <w:jc w:val="both"/>
        <w:rPr>
          <w:kern w:val="32"/>
          <w:lang w:val="lv-LV"/>
        </w:rPr>
      </w:pPr>
      <w:bookmarkStart w:id="140" w:name="OLE_LINK13"/>
      <w:bookmarkStart w:id="141" w:name="OLE_LINK14"/>
      <w:r w:rsidRPr="009024F0">
        <w:rPr>
          <w:kern w:val="32"/>
          <w:lang w:val="lv-LV" w:bidi="lv-LV"/>
        </w:rPr>
        <w:t xml:space="preserve">apliecinājums </w:t>
      </w:r>
      <w:bookmarkEnd w:id="140"/>
      <w:bookmarkEnd w:id="141"/>
      <w:r w:rsidRPr="009024F0">
        <w:rPr>
          <w:kern w:val="32"/>
          <w:lang w:val="lv-LV" w:bidi="lv-LV"/>
        </w:rPr>
        <w:t>par drošības pārvaldību;</w:t>
      </w:r>
    </w:p>
    <w:p w14:paraId="65809867" w14:textId="77777777" w:rsidR="000A0587" w:rsidRPr="009024F0" w:rsidRDefault="000A0587" w:rsidP="00E32749">
      <w:pPr>
        <w:numPr>
          <w:ilvl w:val="0"/>
          <w:numId w:val="65"/>
        </w:numPr>
        <w:tabs>
          <w:tab w:val="clear" w:pos="720"/>
        </w:tabs>
        <w:ind w:left="1134"/>
        <w:jc w:val="both"/>
        <w:rPr>
          <w:kern w:val="32"/>
          <w:lang w:val="lv-LV"/>
        </w:rPr>
      </w:pPr>
      <w:r w:rsidRPr="009024F0">
        <w:rPr>
          <w:kern w:val="32"/>
          <w:lang w:val="lv-LV" w:bidi="lv-LV"/>
        </w:rPr>
        <w:t>apliecinājums par funkcionālo un tehnisko drošību;</w:t>
      </w:r>
    </w:p>
    <w:p w14:paraId="11638E99" w14:textId="77777777" w:rsidR="000A0587" w:rsidRPr="009024F0" w:rsidRDefault="000A0587" w:rsidP="00E32749">
      <w:pPr>
        <w:numPr>
          <w:ilvl w:val="0"/>
          <w:numId w:val="65"/>
        </w:numPr>
        <w:tabs>
          <w:tab w:val="clear" w:pos="720"/>
        </w:tabs>
        <w:ind w:left="1134"/>
        <w:jc w:val="both"/>
        <w:rPr>
          <w:kern w:val="32"/>
          <w:lang w:val="lv-LV"/>
        </w:rPr>
      </w:pPr>
      <w:r w:rsidRPr="009024F0">
        <w:rPr>
          <w:kern w:val="32"/>
          <w:lang w:val="lv-LV" w:bidi="lv-LV"/>
        </w:rPr>
        <w:lastRenderedPageBreak/>
        <w:t>drošības pārbaudes un apstiprinājums.</w:t>
      </w:r>
    </w:p>
    <w:p w14:paraId="33623BA1"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integritātes līmeņu interpretācija un izmantošana;</w:t>
      </w:r>
    </w:p>
    <w:p w14:paraId="5A96643B"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 xml:space="preserve">procedūras un informācija aparatūras komponentu iespējamu kļūmju režīmu identificēšanai. </w:t>
      </w:r>
    </w:p>
    <w:bookmarkEnd w:id="139"/>
    <w:p w14:paraId="569015FB" w14:textId="77777777" w:rsidR="000A0587" w:rsidRPr="009024F0" w:rsidRDefault="000A0587" w:rsidP="00E32749">
      <w:pPr>
        <w:numPr>
          <w:ilvl w:val="0"/>
          <w:numId w:val="51"/>
        </w:numPr>
        <w:tabs>
          <w:tab w:val="num" w:pos="540"/>
        </w:tabs>
        <w:ind w:left="540"/>
        <w:jc w:val="both"/>
        <w:rPr>
          <w:kern w:val="32"/>
          <w:lang w:val="lv-LV"/>
        </w:rPr>
      </w:pPr>
      <w:r w:rsidRPr="009024F0">
        <w:rPr>
          <w:kern w:val="32"/>
          <w:lang w:val="lv-LV" w:bidi="lv-LV"/>
        </w:rPr>
        <w:t>EN50159-1:</w:t>
      </w:r>
    </w:p>
    <w:p w14:paraId="70A82342"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arbības integritātes prasības;</w:t>
      </w:r>
    </w:p>
    <w:p w14:paraId="7D5D9C73"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integritātes prasības;</w:t>
      </w:r>
    </w:p>
    <w:p w14:paraId="0B47E330"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procedūru prasības;</w:t>
      </w:r>
    </w:p>
    <w:p w14:paraId="5FE36235" w14:textId="77777777" w:rsidR="000A0587" w:rsidRPr="009024F0" w:rsidRDefault="000A0587" w:rsidP="00E32749">
      <w:pPr>
        <w:numPr>
          <w:ilvl w:val="0"/>
          <w:numId w:val="52"/>
        </w:numPr>
        <w:tabs>
          <w:tab w:val="num" w:pos="720"/>
        </w:tabs>
        <w:ind w:left="720"/>
        <w:jc w:val="both"/>
        <w:rPr>
          <w:kern w:val="32"/>
          <w:lang w:val="lv-LV"/>
        </w:rPr>
      </w:pPr>
      <w:r w:rsidRPr="009024F0">
        <w:rPr>
          <w:kern w:val="32"/>
          <w:lang w:val="lv-LV" w:bidi="lv-LV"/>
        </w:rPr>
        <w:t>drošības kodu prasības.</w:t>
      </w:r>
    </w:p>
    <w:p w14:paraId="313B66D1" w14:textId="77777777" w:rsidR="000A0587" w:rsidRPr="009024F0" w:rsidRDefault="000A0587" w:rsidP="000A0587">
      <w:pPr>
        <w:jc w:val="both"/>
        <w:rPr>
          <w:lang w:val="lv-LV"/>
        </w:rPr>
      </w:pPr>
    </w:p>
    <w:p w14:paraId="4EE4386A" w14:textId="77777777" w:rsidR="000A0587" w:rsidRPr="009024F0" w:rsidRDefault="000A0587" w:rsidP="000A0587">
      <w:pPr>
        <w:spacing w:before="240"/>
        <w:jc w:val="both"/>
        <w:rPr>
          <w:lang w:val="lv-LV" w:bidi="lv-LV"/>
        </w:rPr>
      </w:pPr>
      <w:r w:rsidRPr="009024F0">
        <w:rPr>
          <w:lang w:val="lv-LV" w:bidi="lv-LV"/>
        </w:rPr>
        <w:t>Lai apliecinātu sistēmas drošības pārbaužu veikšanu, Uzņēmējam jāiesniedz atbilstošu dokumentu kopums „Drošības dokumentācija”, kas izdots projektam, adaptēts atbilstoši attiecīgajām prasībām un ko apliecina atbilstoši drošības novērtējuma ziņojumi, kurus izstrādājis neatkarīgs drošības novērtētājs (ISA), kā noteikts EN50129.</w:t>
      </w:r>
    </w:p>
    <w:p w14:paraId="24552834" w14:textId="77777777" w:rsidR="000A0587" w:rsidRPr="009024F0" w:rsidRDefault="000A0587" w:rsidP="000A0587">
      <w:pPr>
        <w:tabs>
          <w:tab w:val="num" w:pos="432"/>
        </w:tabs>
        <w:ind w:left="431" w:hanging="431"/>
        <w:jc w:val="both"/>
        <w:outlineLvl w:val="0"/>
        <w:rPr>
          <w:b/>
          <w:lang w:val="lv-LV" w:bidi="lv-LV"/>
        </w:rPr>
      </w:pPr>
      <w:bookmarkStart w:id="142" w:name="_Toc516403246"/>
      <w:bookmarkStart w:id="143" w:name="_Toc516403296"/>
      <w:bookmarkStart w:id="144" w:name="_Toc516404659"/>
      <w:bookmarkStart w:id="145" w:name="_Toc517133509"/>
      <w:bookmarkStart w:id="146" w:name="_Toc517133559"/>
      <w:bookmarkStart w:id="147" w:name="_Toc15370520"/>
    </w:p>
    <w:p w14:paraId="71F429BB" w14:textId="77777777" w:rsidR="000A0587" w:rsidRPr="009024F0" w:rsidRDefault="000A0587" w:rsidP="00E32749">
      <w:pPr>
        <w:numPr>
          <w:ilvl w:val="1"/>
          <w:numId w:val="15"/>
        </w:numPr>
        <w:jc w:val="both"/>
        <w:outlineLvl w:val="0"/>
        <w:rPr>
          <w:b/>
          <w:lang w:val="lv-LV"/>
        </w:rPr>
      </w:pPr>
      <w:r w:rsidRPr="009024F0">
        <w:rPr>
          <w:b/>
          <w:lang w:val="lv-LV" w:bidi="lv-LV"/>
        </w:rPr>
        <w:t>Programmatūras prasības piedāvātajām sistēmām</w:t>
      </w:r>
      <w:bookmarkEnd w:id="142"/>
      <w:bookmarkEnd w:id="143"/>
      <w:bookmarkEnd w:id="144"/>
      <w:bookmarkEnd w:id="145"/>
      <w:bookmarkEnd w:id="146"/>
      <w:bookmarkEnd w:id="147"/>
    </w:p>
    <w:p w14:paraId="3EF1D8C7" w14:textId="77777777" w:rsidR="000A0587" w:rsidRPr="009024F0" w:rsidRDefault="000A0587" w:rsidP="00E32749">
      <w:pPr>
        <w:keepNext/>
        <w:numPr>
          <w:ilvl w:val="2"/>
          <w:numId w:val="15"/>
        </w:numPr>
        <w:jc w:val="both"/>
        <w:outlineLvl w:val="1"/>
        <w:rPr>
          <w:b/>
          <w:snapToGrid w:val="0"/>
          <w:lang w:val="lv-LV"/>
        </w:rPr>
      </w:pPr>
      <w:bookmarkStart w:id="148" w:name="_Toc516403247"/>
      <w:bookmarkStart w:id="149" w:name="_Toc516403297"/>
      <w:bookmarkStart w:id="150" w:name="_Toc516404660"/>
      <w:bookmarkStart w:id="151" w:name="_Toc517133510"/>
      <w:bookmarkStart w:id="152" w:name="_Toc517133560"/>
      <w:bookmarkStart w:id="153" w:name="_Toc15370521"/>
      <w:r w:rsidRPr="009024F0">
        <w:rPr>
          <w:b/>
          <w:snapToGrid w:val="0"/>
          <w:lang w:val="lv-LV" w:bidi="lv-LV"/>
        </w:rPr>
        <w:t>Pamata prasības</w:t>
      </w:r>
      <w:bookmarkEnd w:id="148"/>
      <w:bookmarkEnd w:id="149"/>
      <w:bookmarkEnd w:id="150"/>
      <w:bookmarkEnd w:id="151"/>
      <w:bookmarkEnd w:id="152"/>
      <w:bookmarkEnd w:id="153"/>
    </w:p>
    <w:p w14:paraId="5F162F38" w14:textId="77777777" w:rsidR="000A0587" w:rsidRPr="009024F0" w:rsidRDefault="000A0587" w:rsidP="000A0587">
      <w:pPr>
        <w:jc w:val="both"/>
        <w:rPr>
          <w:lang w:val="lv-LV"/>
        </w:rPr>
      </w:pPr>
    </w:p>
    <w:p w14:paraId="711E6AE1" w14:textId="77777777" w:rsidR="000A0587" w:rsidRPr="009024F0" w:rsidRDefault="000A0587" w:rsidP="00E32749">
      <w:pPr>
        <w:numPr>
          <w:ilvl w:val="0"/>
          <w:numId w:val="66"/>
        </w:numPr>
        <w:contextualSpacing/>
        <w:jc w:val="both"/>
        <w:rPr>
          <w:lang w:val="lv-LV"/>
        </w:rPr>
      </w:pPr>
      <w:r w:rsidRPr="009024F0">
        <w:rPr>
          <w:lang w:val="lv-LV" w:bidi="lv-LV"/>
        </w:rPr>
        <w:t xml:space="preserve">Konfigurācija: programmatūrai jābūt konfigurētai tādā veidā, lai nodrošinātu, ka visas sistēmas atkarības, kas noteiktas dzelzceļa pārvaldībai, ir integrētas vitāli svarīgā programmatūras </w:t>
      </w:r>
      <w:proofErr w:type="spellStart"/>
      <w:r w:rsidRPr="009024F0">
        <w:rPr>
          <w:lang w:val="lv-LV" w:bidi="lv-LV"/>
        </w:rPr>
        <w:t>pakotnē</w:t>
      </w:r>
      <w:proofErr w:type="spellEnd"/>
      <w:r w:rsidRPr="009024F0">
        <w:rPr>
          <w:lang w:val="lv-LV" w:bidi="lv-LV"/>
        </w:rPr>
        <w:t xml:space="preserve">, bet šo atkarību piemērošana konkrētiem izpildes elementiem, pamatojoties uz ceļu konfigurāciju, ir integrēta no objekta atkarīgā programmatūras </w:t>
      </w:r>
      <w:proofErr w:type="spellStart"/>
      <w:r w:rsidRPr="009024F0">
        <w:rPr>
          <w:lang w:val="lv-LV" w:bidi="lv-LV"/>
        </w:rPr>
        <w:t>pakotnē</w:t>
      </w:r>
      <w:proofErr w:type="spellEnd"/>
      <w:r w:rsidRPr="009024F0">
        <w:rPr>
          <w:lang w:val="lv-LV" w:bidi="lv-LV"/>
        </w:rPr>
        <w:t xml:space="preserve">; no objekta atkarīgajai programmatūrai ir jābūt specifiskai katrai atrašanās vietai un maināmai, nemainot vitāli svarīgo programmatūras </w:t>
      </w:r>
      <w:proofErr w:type="spellStart"/>
      <w:r w:rsidRPr="009024F0">
        <w:rPr>
          <w:lang w:val="lv-LV" w:bidi="lv-LV"/>
        </w:rPr>
        <w:t>pakotni</w:t>
      </w:r>
      <w:proofErr w:type="spellEnd"/>
      <w:r w:rsidRPr="009024F0">
        <w:rPr>
          <w:lang w:val="lv-LV" w:bidi="lv-LV"/>
        </w:rPr>
        <w:t xml:space="preserve">; </w:t>
      </w:r>
    </w:p>
    <w:p w14:paraId="36F73D63" w14:textId="77777777" w:rsidR="000A0587" w:rsidRPr="009024F0" w:rsidRDefault="000A0587" w:rsidP="000A0587">
      <w:pPr>
        <w:jc w:val="both"/>
        <w:rPr>
          <w:lang w:val="lv-LV"/>
        </w:rPr>
      </w:pPr>
    </w:p>
    <w:p w14:paraId="45FADE59" w14:textId="77777777" w:rsidR="000A0587" w:rsidRPr="009024F0" w:rsidRDefault="000A0587" w:rsidP="00E32749">
      <w:pPr>
        <w:numPr>
          <w:ilvl w:val="0"/>
          <w:numId w:val="66"/>
        </w:numPr>
        <w:contextualSpacing/>
        <w:jc w:val="both"/>
        <w:rPr>
          <w:lang w:val="lv-LV"/>
        </w:rPr>
      </w:pPr>
      <w:r w:rsidRPr="009024F0">
        <w:rPr>
          <w:lang w:val="lv-LV" w:bidi="lv-LV"/>
        </w:rPr>
        <w:t>visām piedāvātajām sistēmām, ieskaitot apakšsistēmas, ir jābūt ar reāllaika tipa programmatūru un reakcijas laiku, kas atbilst drošības un ekspluatācijas vajadzībām;</w:t>
      </w:r>
    </w:p>
    <w:p w14:paraId="4430DEF0" w14:textId="77777777" w:rsidR="000A0587" w:rsidRPr="009024F0" w:rsidRDefault="000A0587" w:rsidP="00E32749">
      <w:pPr>
        <w:numPr>
          <w:ilvl w:val="0"/>
          <w:numId w:val="67"/>
        </w:numPr>
        <w:shd w:val="clear" w:color="auto" w:fill="FFFFFF"/>
        <w:tabs>
          <w:tab w:val="clear" w:pos="1080"/>
        </w:tabs>
        <w:spacing w:after="120"/>
        <w:ind w:left="1134"/>
        <w:jc w:val="both"/>
        <w:rPr>
          <w:lang w:val="lv-LV"/>
        </w:rPr>
      </w:pPr>
      <w:r w:rsidRPr="009024F0">
        <w:rPr>
          <w:lang w:val="lv-LV" w:bidi="lv-LV"/>
        </w:rPr>
        <w:t>notikuma apstiprināšanas laikam ir jābūt mazākam par ātrākā notikuma (ieejas pārslēgšanas) laiku, kas var notikt šī notikuma ietvaros;</w:t>
      </w:r>
    </w:p>
    <w:p w14:paraId="21E57887" w14:textId="77777777" w:rsidR="000A0587" w:rsidRPr="009024F0" w:rsidRDefault="000A0587" w:rsidP="00E32749">
      <w:pPr>
        <w:numPr>
          <w:ilvl w:val="0"/>
          <w:numId w:val="67"/>
        </w:numPr>
        <w:shd w:val="clear" w:color="auto" w:fill="FFFFFF"/>
        <w:tabs>
          <w:tab w:val="clear" w:pos="1080"/>
        </w:tabs>
        <w:spacing w:after="120"/>
        <w:ind w:left="1134"/>
        <w:jc w:val="both"/>
        <w:rPr>
          <w:lang w:val="lv-LV"/>
        </w:rPr>
      </w:pPr>
      <w:r w:rsidRPr="009024F0">
        <w:rPr>
          <w:lang w:val="lv-LV" w:bidi="lv-LV"/>
        </w:rPr>
        <w:t>reakcijas laikam uz notikumu (komanda izejai) ir jābūt mazākam par procesam atļauto maksimālo laiku;</w:t>
      </w:r>
    </w:p>
    <w:p w14:paraId="7B4D96A0" w14:textId="77777777" w:rsidR="000A0587" w:rsidRPr="009024F0" w:rsidRDefault="000A0587" w:rsidP="00E32749">
      <w:pPr>
        <w:numPr>
          <w:ilvl w:val="0"/>
          <w:numId w:val="67"/>
        </w:numPr>
        <w:tabs>
          <w:tab w:val="clear" w:pos="1080"/>
        </w:tabs>
        <w:spacing w:after="120"/>
        <w:ind w:left="1134"/>
        <w:jc w:val="both"/>
        <w:rPr>
          <w:lang w:val="lv-LV"/>
        </w:rPr>
      </w:pPr>
      <w:r w:rsidRPr="009024F0">
        <w:rPr>
          <w:lang w:val="lv-LV" w:bidi="lv-LV"/>
        </w:rPr>
        <w:t>operatora reakcijas laikam uz komandu ir jābūt atbilstošam operatora ergonomikas vajadzībām un sistēmas kopējam potenciālam.</w:t>
      </w:r>
    </w:p>
    <w:p w14:paraId="6A98722E" w14:textId="77777777" w:rsidR="000A0587" w:rsidRPr="009024F0" w:rsidRDefault="000A0587" w:rsidP="000A0587">
      <w:pPr>
        <w:jc w:val="both"/>
        <w:rPr>
          <w:lang w:val="lv-LV"/>
        </w:rPr>
      </w:pPr>
    </w:p>
    <w:p w14:paraId="75614ADD" w14:textId="77777777" w:rsidR="000A0587" w:rsidRPr="009024F0" w:rsidRDefault="000A0587" w:rsidP="00E32749">
      <w:pPr>
        <w:keepNext/>
        <w:numPr>
          <w:ilvl w:val="2"/>
          <w:numId w:val="15"/>
        </w:numPr>
        <w:jc w:val="both"/>
        <w:outlineLvl w:val="1"/>
        <w:rPr>
          <w:b/>
          <w:snapToGrid w:val="0"/>
          <w:lang w:val="lv-LV"/>
        </w:rPr>
      </w:pPr>
      <w:bookmarkStart w:id="154" w:name="_Toc516403248"/>
      <w:bookmarkStart w:id="155" w:name="_Toc516403298"/>
      <w:bookmarkStart w:id="156" w:name="_Toc516404661"/>
      <w:bookmarkStart w:id="157" w:name="_Toc517133511"/>
      <w:bookmarkStart w:id="158" w:name="_Toc517133561"/>
      <w:bookmarkStart w:id="159" w:name="_Toc15370522"/>
      <w:r w:rsidRPr="009024F0">
        <w:rPr>
          <w:b/>
          <w:snapToGrid w:val="0"/>
          <w:lang w:val="lv-LV" w:bidi="lv-LV"/>
        </w:rPr>
        <w:t>Informācijas drošības prasības</w:t>
      </w:r>
      <w:bookmarkEnd w:id="154"/>
      <w:bookmarkEnd w:id="155"/>
      <w:bookmarkEnd w:id="156"/>
      <w:bookmarkEnd w:id="157"/>
      <w:bookmarkEnd w:id="158"/>
      <w:bookmarkEnd w:id="159"/>
    </w:p>
    <w:p w14:paraId="3081FFAA" w14:textId="77777777" w:rsidR="000A0587" w:rsidRPr="009024F0" w:rsidRDefault="000A0587" w:rsidP="000A0587">
      <w:pPr>
        <w:jc w:val="both"/>
        <w:rPr>
          <w:lang w:val="lv-LV"/>
        </w:rPr>
      </w:pPr>
    </w:p>
    <w:p w14:paraId="0639EE82" w14:textId="77777777" w:rsidR="000A0587" w:rsidRPr="009024F0" w:rsidRDefault="000A0587" w:rsidP="00E32749">
      <w:pPr>
        <w:keepNext/>
        <w:numPr>
          <w:ilvl w:val="3"/>
          <w:numId w:val="15"/>
        </w:numPr>
        <w:jc w:val="both"/>
        <w:outlineLvl w:val="2"/>
        <w:rPr>
          <w:b/>
          <w:lang w:val="lv-LV"/>
        </w:rPr>
      </w:pPr>
      <w:bookmarkStart w:id="160" w:name="_Toc516403249"/>
      <w:bookmarkStart w:id="161" w:name="_Toc516403299"/>
      <w:bookmarkStart w:id="162" w:name="_Toc516404662"/>
      <w:bookmarkStart w:id="163" w:name="_Toc517133512"/>
      <w:bookmarkStart w:id="164" w:name="_Toc517133562"/>
      <w:bookmarkStart w:id="165" w:name="_Toc15370523"/>
      <w:r w:rsidRPr="009024F0">
        <w:rPr>
          <w:b/>
          <w:lang w:val="lv-LV" w:bidi="lv-LV"/>
        </w:rPr>
        <w:t>Informācijas aizsardzība</w:t>
      </w:r>
      <w:bookmarkEnd w:id="160"/>
      <w:bookmarkEnd w:id="161"/>
      <w:bookmarkEnd w:id="162"/>
      <w:bookmarkEnd w:id="163"/>
      <w:bookmarkEnd w:id="164"/>
      <w:bookmarkEnd w:id="165"/>
    </w:p>
    <w:p w14:paraId="777FAB38" w14:textId="77777777" w:rsidR="000A0587" w:rsidRPr="009024F0" w:rsidRDefault="000A0587" w:rsidP="000A0587">
      <w:pPr>
        <w:jc w:val="both"/>
        <w:rPr>
          <w:lang w:val="lv-LV"/>
        </w:rPr>
      </w:pPr>
    </w:p>
    <w:p w14:paraId="77D873CF" w14:textId="77777777" w:rsidR="000A0587" w:rsidRPr="009024F0" w:rsidRDefault="000A0587" w:rsidP="000A0587">
      <w:pPr>
        <w:jc w:val="both"/>
        <w:rPr>
          <w:lang w:val="lv-LV"/>
        </w:rPr>
      </w:pPr>
      <w:r w:rsidRPr="009024F0">
        <w:rPr>
          <w:lang w:val="lv-LV" w:bidi="lv-LV"/>
        </w:rPr>
        <w:t>Pastāvīgajiem un pagaidu datiem, kas tiek uzglabāti katrā dažādu SCB sistēmu apakšsistēmā, tostarp mikroprocesoru centralizācijas, pārbrauktuves sistēmās, ja tādi ir, ir jābūt aizsargātiem pret:</w:t>
      </w:r>
    </w:p>
    <w:p w14:paraId="45DFBEC4" w14:textId="77777777" w:rsidR="000A0587" w:rsidRPr="009024F0" w:rsidRDefault="000A0587" w:rsidP="000A0587">
      <w:pPr>
        <w:ind w:left="576"/>
        <w:jc w:val="both"/>
        <w:rPr>
          <w:kern w:val="32"/>
          <w:lang w:val="lv-LV"/>
        </w:rPr>
      </w:pPr>
    </w:p>
    <w:p w14:paraId="33A634B4" w14:textId="77777777" w:rsidR="000A0587" w:rsidRPr="009024F0" w:rsidRDefault="000A0587" w:rsidP="00E32749">
      <w:pPr>
        <w:numPr>
          <w:ilvl w:val="0"/>
          <w:numId w:val="68"/>
        </w:numPr>
        <w:spacing w:after="120"/>
        <w:jc w:val="both"/>
        <w:rPr>
          <w:lang w:val="lv-LV"/>
        </w:rPr>
      </w:pPr>
      <w:r w:rsidRPr="009024F0">
        <w:rPr>
          <w:lang w:val="lv-LV" w:bidi="lv-LV"/>
        </w:rPr>
        <w:t>nepilnvarotu piekļuvi, izmantojot programmatūras funkcijas un paroles, kas nosaka pilnvaru līmeni un/vai papildu aparatūru (atslēgas);</w:t>
      </w:r>
    </w:p>
    <w:p w14:paraId="0A40AC85" w14:textId="77777777" w:rsidR="000A0587" w:rsidRPr="009024F0" w:rsidRDefault="000A0587" w:rsidP="00E32749">
      <w:pPr>
        <w:numPr>
          <w:ilvl w:val="0"/>
          <w:numId w:val="68"/>
        </w:numPr>
        <w:spacing w:after="120"/>
        <w:jc w:val="both"/>
        <w:rPr>
          <w:lang w:val="lv-LV"/>
        </w:rPr>
      </w:pPr>
      <w:r w:rsidRPr="009024F0">
        <w:rPr>
          <w:lang w:val="lv-LV" w:bidi="lv-LV"/>
        </w:rPr>
        <w:t>iznīcināšanu barošanas avota aprīkojuma kļūmes vai atteices gadījumā;</w:t>
      </w:r>
    </w:p>
    <w:p w14:paraId="6E271699" w14:textId="77777777" w:rsidR="000A0587" w:rsidRPr="009024F0" w:rsidRDefault="000A0587" w:rsidP="00E32749">
      <w:pPr>
        <w:numPr>
          <w:ilvl w:val="0"/>
          <w:numId w:val="68"/>
        </w:numPr>
        <w:spacing w:after="120"/>
        <w:jc w:val="both"/>
        <w:rPr>
          <w:lang w:val="lv-LV"/>
        </w:rPr>
      </w:pPr>
      <w:r w:rsidRPr="009024F0">
        <w:rPr>
          <w:lang w:val="lv-LV" w:bidi="lv-LV"/>
        </w:rPr>
        <w:t>bojāšanu un iznīcināšanu datorvīrusu darbības rezultātā.</w:t>
      </w:r>
    </w:p>
    <w:p w14:paraId="6C9AD2D5" w14:textId="77777777" w:rsidR="000A0587" w:rsidRPr="009024F0" w:rsidRDefault="000A0587" w:rsidP="000A0587">
      <w:pPr>
        <w:ind w:left="360" w:hanging="360"/>
        <w:jc w:val="both"/>
        <w:rPr>
          <w:lang w:val="lv-LV"/>
        </w:rPr>
      </w:pPr>
    </w:p>
    <w:p w14:paraId="0A971AE9" w14:textId="77777777" w:rsidR="000A0587" w:rsidRPr="009024F0" w:rsidRDefault="000A0587" w:rsidP="00E32749">
      <w:pPr>
        <w:keepNext/>
        <w:numPr>
          <w:ilvl w:val="3"/>
          <w:numId w:val="15"/>
        </w:numPr>
        <w:jc w:val="both"/>
        <w:outlineLvl w:val="2"/>
        <w:rPr>
          <w:b/>
          <w:lang w:val="lv-LV"/>
        </w:rPr>
      </w:pPr>
      <w:bookmarkStart w:id="166" w:name="_Toc516403250"/>
      <w:bookmarkStart w:id="167" w:name="_Toc516403300"/>
      <w:bookmarkStart w:id="168" w:name="_Toc516404663"/>
      <w:bookmarkStart w:id="169" w:name="_Toc517133513"/>
      <w:bookmarkStart w:id="170" w:name="_Toc517133563"/>
      <w:bookmarkStart w:id="171" w:name="_Toc15370524"/>
      <w:r w:rsidRPr="009024F0">
        <w:rPr>
          <w:b/>
          <w:lang w:val="lv-LV" w:bidi="lv-LV"/>
        </w:rPr>
        <w:t>Aizsardzības stratēģija</w:t>
      </w:r>
      <w:bookmarkEnd w:id="166"/>
      <w:bookmarkEnd w:id="167"/>
      <w:bookmarkEnd w:id="168"/>
      <w:bookmarkEnd w:id="169"/>
      <w:bookmarkEnd w:id="170"/>
      <w:bookmarkEnd w:id="171"/>
    </w:p>
    <w:p w14:paraId="61F014EA" w14:textId="77777777" w:rsidR="000A0587" w:rsidRPr="009024F0" w:rsidRDefault="000A0587" w:rsidP="000A0587">
      <w:pPr>
        <w:shd w:val="clear" w:color="auto" w:fill="FFFFFF"/>
        <w:ind w:right="-108"/>
        <w:jc w:val="both"/>
        <w:rPr>
          <w:lang w:val="lv-LV"/>
        </w:rPr>
      </w:pPr>
    </w:p>
    <w:p w14:paraId="525F3EA8" w14:textId="77777777" w:rsidR="000A0587" w:rsidRPr="009024F0" w:rsidRDefault="000A0587" w:rsidP="000A0587">
      <w:pPr>
        <w:shd w:val="clear" w:color="auto" w:fill="FFFFFF"/>
        <w:ind w:right="-108"/>
        <w:jc w:val="both"/>
        <w:rPr>
          <w:lang w:val="lv-LV"/>
        </w:rPr>
      </w:pPr>
      <w:r w:rsidRPr="009024F0">
        <w:rPr>
          <w:lang w:val="lv-LV" w:bidi="lv-LV"/>
        </w:rPr>
        <w:lastRenderedPageBreak/>
        <w:t>Gadījumā, ja sistēma ir pieslēgta publiskajam tīklam (attālās diagnostikas vajadzībām), sistēma ir jāorganizē tā, lai garantētu augstu aizsardzības līmeni pret hakeru uzbrukumiem. Šim nolūkam jāizmanto tālāk norādītās stratēģijas:</w:t>
      </w:r>
    </w:p>
    <w:p w14:paraId="2AF39138"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 xml:space="preserve">sistēmas organizēšanu dažādos piekļuves līmeņos un ar dažādām parolēm; </w:t>
      </w:r>
    </w:p>
    <w:p w14:paraId="5D16D12E"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paroļu derīguma beigšanos pēc noteikta laika;</w:t>
      </w:r>
    </w:p>
    <w:p w14:paraId="4F63C89F"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ārējās piekļuves paroļu derīguma beigšanos pēc lietošanas;</w:t>
      </w:r>
    </w:p>
    <w:p w14:paraId="42145FB7" w14:textId="77777777" w:rsidR="000A0587" w:rsidRPr="009024F0" w:rsidRDefault="000A0587" w:rsidP="00E32749">
      <w:pPr>
        <w:numPr>
          <w:ilvl w:val="0"/>
          <w:numId w:val="69"/>
        </w:numPr>
        <w:shd w:val="clear" w:color="auto" w:fill="FFFFFF"/>
        <w:spacing w:before="60"/>
        <w:ind w:right="-108"/>
        <w:jc w:val="both"/>
        <w:rPr>
          <w:lang w:val="lv-LV"/>
        </w:rPr>
      </w:pPr>
      <w:r w:rsidRPr="009024F0">
        <w:rPr>
          <w:lang w:val="lv-LV" w:bidi="lv-LV"/>
        </w:rPr>
        <w:t>piekļuves mēģinājumu kontroli un ierobežošanu;</w:t>
      </w:r>
    </w:p>
    <w:p w14:paraId="22A8D529" w14:textId="77777777" w:rsidR="000A0587" w:rsidRPr="009024F0" w:rsidRDefault="000A0587" w:rsidP="00E32749">
      <w:pPr>
        <w:numPr>
          <w:ilvl w:val="0"/>
          <w:numId w:val="69"/>
        </w:numPr>
        <w:spacing w:before="60"/>
        <w:jc w:val="both"/>
        <w:rPr>
          <w:lang w:val="lv-LV"/>
        </w:rPr>
      </w:pPr>
      <w:r w:rsidRPr="009024F0">
        <w:rPr>
          <w:lang w:val="lv-LV" w:bidi="lv-LV"/>
        </w:rPr>
        <w:t>piekļuvju un attiecīgo mēģinājumu saglabāšanu atmiņā.</w:t>
      </w:r>
    </w:p>
    <w:p w14:paraId="42064C07" w14:textId="77777777" w:rsidR="000A0587" w:rsidRPr="009024F0" w:rsidRDefault="000A0587" w:rsidP="000A0587">
      <w:pPr>
        <w:jc w:val="both"/>
        <w:rPr>
          <w:lang w:val="lv-LV"/>
        </w:rPr>
      </w:pPr>
    </w:p>
    <w:p w14:paraId="069F82FC" w14:textId="77777777" w:rsidR="000A0587" w:rsidRPr="009024F0" w:rsidRDefault="000A0587" w:rsidP="00E32749">
      <w:pPr>
        <w:keepNext/>
        <w:numPr>
          <w:ilvl w:val="2"/>
          <w:numId w:val="15"/>
        </w:numPr>
        <w:jc w:val="both"/>
        <w:outlineLvl w:val="1"/>
        <w:rPr>
          <w:b/>
          <w:snapToGrid w:val="0"/>
          <w:lang w:val="lv-LV"/>
        </w:rPr>
      </w:pPr>
      <w:bookmarkStart w:id="172" w:name="_Toc516403251"/>
      <w:bookmarkStart w:id="173" w:name="_Toc516403301"/>
      <w:bookmarkStart w:id="174" w:name="_Toc516404664"/>
      <w:bookmarkStart w:id="175" w:name="_Toc517133514"/>
      <w:bookmarkStart w:id="176" w:name="_Toc517133564"/>
      <w:bookmarkStart w:id="177" w:name="_Toc15370525"/>
      <w:r w:rsidRPr="009024F0">
        <w:rPr>
          <w:b/>
          <w:snapToGrid w:val="0"/>
          <w:lang w:val="lv-LV" w:bidi="lv-LV"/>
        </w:rPr>
        <w:t>Programmatūras īpašumtiesības</w:t>
      </w:r>
      <w:bookmarkEnd w:id="172"/>
      <w:bookmarkEnd w:id="173"/>
      <w:bookmarkEnd w:id="174"/>
      <w:bookmarkEnd w:id="175"/>
      <w:bookmarkEnd w:id="176"/>
      <w:bookmarkEnd w:id="177"/>
    </w:p>
    <w:p w14:paraId="3070BA3D" w14:textId="77777777" w:rsidR="000A0587" w:rsidRPr="009024F0" w:rsidRDefault="000A0587" w:rsidP="000A0587">
      <w:pPr>
        <w:jc w:val="both"/>
        <w:rPr>
          <w:lang w:val="lv-LV"/>
        </w:rPr>
      </w:pPr>
    </w:p>
    <w:p w14:paraId="6FA594F1" w14:textId="77777777" w:rsidR="000A0587" w:rsidRPr="009024F0" w:rsidRDefault="000A0587" w:rsidP="000A0587">
      <w:pPr>
        <w:jc w:val="both"/>
        <w:rPr>
          <w:lang w:val="lv-LV"/>
        </w:rPr>
      </w:pPr>
      <w:r w:rsidRPr="009024F0">
        <w:rPr>
          <w:lang w:val="lv-LV" w:bidi="lv-LV"/>
        </w:rPr>
        <w:t>Visa projekta programmatūra jāpiegādā bez papildu maksas.</w:t>
      </w:r>
    </w:p>
    <w:p w14:paraId="3E4FD923" w14:textId="77777777" w:rsidR="000A0587" w:rsidRPr="009024F0" w:rsidRDefault="000A0587" w:rsidP="000A0587">
      <w:pPr>
        <w:jc w:val="both"/>
        <w:rPr>
          <w:lang w:val="lv-LV"/>
        </w:rPr>
      </w:pPr>
    </w:p>
    <w:p w14:paraId="1849E9A9" w14:textId="77777777" w:rsidR="000A0587" w:rsidRPr="009024F0" w:rsidRDefault="000A0587" w:rsidP="000A0587">
      <w:pPr>
        <w:spacing w:before="240"/>
        <w:jc w:val="both"/>
        <w:rPr>
          <w:lang w:val="lv-LV" w:bidi="lv-LV"/>
        </w:rPr>
      </w:pPr>
      <w:r w:rsidRPr="009024F0">
        <w:rPr>
          <w:lang w:val="lv-LV" w:bidi="lv-LV"/>
        </w:rPr>
        <w:t>Pēc garantijas saistību izbeigšanās visu lietojumprogrammu moduļu programmatūrai visām apakšsistēmām, kas projektētas, pamatojoties uz Pasūtītāja prasībām un objekta datiem, jākļūst par Pasūtītāja īpašumu bez maksas par jebkādām licencēm un/vai standarta programmatūru.</w:t>
      </w:r>
    </w:p>
    <w:p w14:paraId="6695B8FB" w14:textId="77777777" w:rsidR="000A0587" w:rsidRPr="009024F0" w:rsidRDefault="000A0587" w:rsidP="00E32749">
      <w:pPr>
        <w:numPr>
          <w:ilvl w:val="0"/>
          <w:numId w:val="15"/>
        </w:numPr>
        <w:spacing w:before="240"/>
        <w:jc w:val="both"/>
        <w:rPr>
          <w:b/>
          <w:lang w:val="lv-LV"/>
        </w:rPr>
      </w:pPr>
      <w:r w:rsidRPr="009024F0">
        <w:rPr>
          <w:lang w:val="lv-LV" w:bidi="lv-LV"/>
        </w:rPr>
        <w:br w:type="page"/>
      </w:r>
      <w:bookmarkStart w:id="178" w:name="_Hlk85538493"/>
      <w:r w:rsidRPr="009024F0">
        <w:rPr>
          <w:rStyle w:val="word"/>
          <w:b/>
          <w:lang w:val="lv-LV"/>
        </w:rPr>
        <w:lastRenderedPageBreak/>
        <w:t>PAMATPRASĪBAS</w:t>
      </w:r>
      <w:r w:rsidRPr="009024F0">
        <w:rPr>
          <w:b/>
          <w:bCs/>
          <w:lang w:val="lv-LV"/>
        </w:rPr>
        <w:t xml:space="preserve">  BEZSIGNĀLU AUTOMĀTISKĀS BLOĶĒŠANAS SISTĒMAI (AB)</w:t>
      </w:r>
      <w:bookmarkEnd w:id="178"/>
    </w:p>
    <w:p w14:paraId="18E6650E" w14:textId="77777777" w:rsidR="000A0587" w:rsidRPr="009024F0" w:rsidRDefault="000A0587" w:rsidP="00E32749">
      <w:pPr>
        <w:numPr>
          <w:ilvl w:val="1"/>
          <w:numId w:val="15"/>
        </w:numPr>
        <w:tabs>
          <w:tab w:val="left" w:pos="713"/>
        </w:tabs>
        <w:spacing w:before="120"/>
        <w:ind w:left="567" w:hanging="567"/>
        <w:jc w:val="both"/>
        <w:rPr>
          <w:b/>
          <w:bCs/>
          <w:lang w:val="lv-LV" w:bidi="lv-LV"/>
        </w:rPr>
      </w:pPr>
      <w:r w:rsidRPr="009024F0">
        <w:rPr>
          <w:b/>
          <w:bCs/>
          <w:lang w:val="lv-LV" w:bidi="lv-LV"/>
        </w:rPr>
        <w:t>Vispārīgi</w:t>
      </w:r>
    </w:p>
    <w:p w14:paraId="59BF84D4" w14:textId="77777777" w:rsidR="000A0587" w:rsidRPr="009024F0" w:rsidRDefault="000A0587" w:rsidP="00E32749">
      <w:pPr>
        <w:numPr>
          <w:ilvl w:val="2"/>
          <w:numId w:val="15"/>
        </w:numPr>
        <w:spacing w:before="120"/>
        <w:ind w:left="567" w:hanging="567"/>
        <w:jc w:val="both"/>
        <w:rPr>
          <w:b/>
          <w:bCs/>
          <w:lang w:val="lv-LV" w:bidi="lv-LV"/>
        </w:rPr>
      </w:pPr>
      <w:proofErr w:type="spellStart"/>
      <w:r w:rsidRPr="009024F0">
        <w:rPr>
          <w:lang w:val="lv-LV"/>
        </w:rPr>
        <w:t>Bezsignālu</w:t>
      </w:r>
      <w:proofErr w:type="spellEnd"/>
      <w:r w:rsidRPr="009024F0">
        <w:rPr>
          <w:lang w:val="lv-LV"/>
        </w:rPr>
        <w:t xml:space="preserve"> automātiskās</w:t>
      </w:r>
      <w:r w:rsidRPr="00CF236B">
        <w:rPr>
          <w:lang w:val="lv-LV"/>
        </w:rPr>
        <w:t xml:space="preserve"> </w:t>
      </w:r>
      <w:r w:rsidRPr="009024F0">
        <w:rPr>
          <w:lang w:val="lv-LV" w:eastAsia="ru-RU" w:bidi="ru-RU"/>
        </w:rPr>
        <w:t>bloķēšanas sistēma, izmantojot asu skatīšanas sistēmas ceļa posmu aizņemtības kontrolei,</w:t>
      </w:r>
      <w:r w:rsidRPr="009024F0">
        <w:rPr>
          <w:lang w:val="lv-LV"/>
        </w:rPr>
        <w:t xml:space="preserve"> paredzēta satiksmes drošības nodrošināšanai posmos Glūda-Dobele un Dobele-Biksti.</w:t>
      </w:r>
    </w:p>
    <w:p w14:paraId="2357A271"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Uzņēmējam jāaprīko ar AB sistēmu 2 ceļa posmus - Glūda-Dobele un Dobele-Biksti.</w:t>
      </w:r>
    </w:p>
    <w:p w14:paraId="73FF9254" w14:textId="77777777" w:rsidR="000A0587" w:rsidRPr="009024F0" w:rsidRDefault="000A0587" w:rsidP="00E32749">
      <w:pPr>
        <w:numPr>
          <w:ilvl w:val="1"/>
          <w:numId w:val="15"/>
        </w:numPr>
        <w:tabs>
          <w:tab w:val="left" w:pos="713"/>
        </w:tabs>
        <w:spacing w:before="120"/>
        <w:ind w:left="567" w:hanging="567"/>
        <w:jc w:val="both"/>
        <w:rPr>
          <w:lang w:val="lv-LV" w:bidi="lv-LV"/>
        </w:rPr>
      </w:pPr>
      <w:r w:rsidRPr="009024F0">
        <w:rPr>
          <w:b/>
          <w:bCs/>
          <w:lang w:val="lv-LV" w:bidi="lv-LV"/>
        </w:rPr>
        <w:t>Prasības AB sistēmas funkcionalitātei</w:t>
      </w:r>
      <w:r w:rsidRPr="009024F0">
        <w:rPr>
          <w:lang w:val="lv-LV" w:bidi="lv-LV"/>
        </w:rPr>
        <w:t>.</w:t>
      </w:r>
    </w:p>
    <w:p w14:paraId="2E9D9315"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 xml:space="preserve">sistēmai automātiski jākontrolē vilciena pienākšanu uz staciju pilnā sastāvā, </w:t>
      </w:r>
      <w:r w:rsidRPr="009024F0">
        <w:rPr>
          <w:lang w:val="lv-LV" w:eastAsia="ru-RU" w:bidi="ru-RU"/>
        </w:rPr>
        <w:t>izmantojot asu skatīšanas sistēmu</w:t>
      </w:r>
      <w:r w:rsidRPr="009024F0">
        <w:rPr>
          <w:lang w:val="lv-LV" w:bidi="lv-LV"/>
        </w:rPr>
        <w:t>;</w:t>
      </w:r>
    </w:p>
    <w:p w14:paraId="6E205C20"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sistēmai jānodrošina ceļa posmu brīvības kontroli, izmantojot asu skatīšanas sistēmu (ESSO sistēmas vai analoģisko aparatūru);</w:t>
      </w:r>
    </w:p>
    <w:p w14:paraId="6A7B2D1C"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sistēmā jānodrošina attālinātu monitoringu un sasaisti ar releju un mikroprocesoru vadības un kontroles sistēmām (EC, MPC);</w:t>
      </w:r>
    </w:p>
    <w:p w14:paraId="127E842F"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datu pārraides sistēmas (starp stacijām) darbībai jābūt nodrošinātai pa šķiedru optiskajām sakaru līnijām;</w:t>
      </w:r>
    </w:p>
    <w:p w14:paraId="1AA1BFF7"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Asu skaitīšanas sistēmas lauka ierīču pieslēgšanai (uz staciju robežām pie ieejas luksoforiem) jāparedz jauno kabeļu ieguldīšana vai jānovērtē esošo kabeļu pielietošanas iespējas stacijās Glūda un Biksti.</w:t>
      </w:r>
    </w:p>
    <w:p w14:paraId="4A4E25BF" w14:textId="3AC0CE20"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bidi="lv-LV"/>
        </w:rPr>
        <w:t>Dobeles stacijas tuvošanas iecirkņi jāaprīko ar sliežu ķēdēm ar ALSN kodēšanu viena virzienā.</w:t>
      </w:r>
      <w:r w:rsidR="00671808" w:rsidRPr="009024F0">
        <w:rPr>
          <w:lang w:val="lv-LV" w:bidi="lv-LV"/>
        </w:rPr>
        <w:t xml:space="preserve"> Tuvošanas iecirkņu garums jānosaka projektēšanas laikā izejot no aprēķināta vilciena autostopa bremzēšanas ceļa garuma.</w:t>
      </w:r>
    </w:p>
    <w:p w14:paraId="330AE103" w14:textId="77777777" w:rsidR="000A0587" w:rsidRPr="009024F0" w:rsidRDefault="000A0587" w:rsidP="00E32749">
      <w:pPr>
        <w:numPr>
          <w:ilvl w:val="1"/>
          <w:numId w:val="15"/>
        </w:numPr>
        <w:tabs>
          <w:tab w:val="left" w:pos="713"/>
        </w:tabs>
        <w:spacing w:before="120"/>
        <w:ind w:left="567" w:hanging="567"/>
        <w:jc w:val="both"/>
        <w:rPr>
          <w:b/>
          <w:bCs/>
          <w:lang w:val="lv-LV" w:bidi="lv-LV"/>
        </w:rPr>
      </w:pPr>
      <w:r w:rsidRPr="009024F0">
        <w:rPr>
          <w:b/>
          <w:bCs/>
          <w:lang w:val="lv-LV" w:bidi="lv-LV"/>
        </w:rPr>
        <w:t>AB sistēmas aprīkojuma sastāvs:</w:t>
      </w:r>
    </w:p>
    <w:p w14:paraId="4366F4A6" w14:textId="77777777" w:rsidR="000A0587" w:rsidRPr="009024F0" w:rsidRDefault="000A0587" w:rsidP="00E32749">
      <w:pPr>
        <w:numPr>
          <w:ilvl w:val="2"/>
          <w:numId w:val="15"/>
        </w:numPr>
        <w:tabs>
          <w:tab w:val="clear" w:pos="720"/>
          <w:tab w:val="left" w:pos="713"/>
        </w:tabs>
        <w:spacing w:before="120"/>
        <w:ind w:left="567" w:hanging="567"/>
        <w:jc w:val="both"/>
        <w:rPr>
          <w:lang w:val="lv-LV"/>
        </w:rPr>
      </w:pPr>
      <w:r w:rsidRPr="009024F0">
        <w:rPr>
          <w:lang w:val="lv-LV"/>
        </w:rPr>
        <w:t>AB sasaistes shēmas ar staciju centralizāciju esošām releju un mikroprocesoru iekārtām, kas izvietotas ceļa posmam pieguļošo staciju releju telpās;</w:t>
      </w:r>
    </w:p>
    <w:p w14:paraId="5FC465DC" w14:textId="77777777" w:rsidR="000A0587" w:rsidRPr="009024F0" w:rsidRDefault="000A0587" w:rsidP="00E32749">
      <w:pPr>
        <w:numPr>
          <w:ilvl w:val="2"/>
          <w:numId w:val="15"/>
        </w:numPr>
        <w:tabs>
          <w:tab w:val="clear" w:pos="720"/>
          <w:tab w:val="left" w:pos="713"/>
        </w:tabs>
        <w:spacing w:before="120"/>
        <w:ind w:left="567" w:hanging="567"/>
        <w:jc w:val="both"/>
        <w:rPr>
          <w:lang w:val="lv-LV" w:bidi="lv-LV"/>
        </w:rPr>
      </w:pPr>
      <w:r w:rsidRPr="009024F0">
        <w:rPr>
          <w:lang w:val="lv-LV"/>
        </w:rPr>
        <w:t>asu skatīšanas sistēmas lauka un posteņa aparatūra.</w:t>
      </w:r>
    </w:p>
    <w:p w14:paraId="0C8495CC" w14:textId="77777777" w:rsidR="000A0587" w:rsidRPr="009024F0" w:rsidRDefault="000A0587" w:rsidP="00E32749">
      <w:pPr>
        <w:numPr>
          <w:ilvl w:val="1"/>
          <w:numId w:val="15"/>
        </w:numPr>
        <w:spacing w:before="120"/>
        <w:ind w:left="567" w:hanging="567"/>
        <w:jc w:val="both"/>
        <w:rPr>
          <w:lang w:val="lv-LV" w:bidi="lv-LV"/>
        </w:rPr>
      </w:pPr>
      <w:r w:rsidRPr="009024F0">
        <w:rPr>
          <w:lang w:val="lv-LV" w:bidi="lv-LV"/>
        </w:rPr>
        <w:t>Prasības riteņu devējiem</w:t>
      </w:r>
    </w:p>
    <w:p w14:paraId="557363A9" w14:textId="0D815127" w:rsidR="000A0587" w:rsidRPr="009024F0" w:rsidRDefault="000A0587" w:rsidP="00E32749">
      <w:pPr>
        <w:numPr>
          <w:ilvl w:val="2"/>
          <w:numId w:val="15"/>
        </w:numPr>
        <w:spacing w:before="120"/>
        <w:ind w:left="567" w:hanging="567"/>
        <w:jc w:val="both"/>
        <w:rPr>
          <w:lang w:val="lv-LV" w:bidi="lv-LV"/>
        </w:rPr>
      </w:pPr>
      <w:r w:rsidRPr="009024F0">
        <w:rPr>
          <w:lang w:val="lv-LV" w:bidi="lv-LV"/>
        </w:rPr>
        <w:t xml:space="preserve">Projektā jāizmanto riteņu devēji, kas ir sertificēti un paredzēti </w:t>
      </w:r>
      <w:proofErr w:type="spellStart"/>
      <w:r w:rsidRPr="009024F0">
        <w:rPr>
          <w:lang w:val="lv-LV" w:bidi="lv-LV"/>
        </w:rPr>
        <w:t>lietošan</w:t>
      </w:r>
      <w:r w:rsidRPr="00697DDC">
        <w:rPr>
          <w:strike/>
          <w:lang w:val="lv-LV" w:bidi="lv-LV"/>
        </w:rPr>
        <w:t>u</w:t>
      </w:r>
      <w:r w:rsidR="00697DDC" w:rsidRPr="00697DDC">
        <w:rPr>
          <w:color w:val="FF0000"/>
          <w:lang w:val="lv-LV" w:bidi="lv-LV"/>
        </w:rPr>
        <w:t>ai</w:t>
      </w:r>
      <w:proofErr w:type="spellEnd"/>
      <w:r w:rsidRPr="009024F0">
        <w:rPr>
          <w:lang w:val="lv-LV" w:bidi="lv-LV"/>
        </w:rPr>
        <w:t xml:space="preserve"> uz galvenā(-o) dzelzceļa tīkla(-u) maģistrālajām līnijām. Uzņēmējam jāpierāda, ka piedāvājamām ierīcēm ir veiksmīga pielietošanas pieredze uz </w:t>
      </w:r>
      <w:r w:rsidRPr="00697DDC">
        <w:rPr>
          <w:strike/>
          <w:lang w:val="lv-LV" w:bidi="lv-LV"/>
        </w:rPr>
        <w:t>1520 mm</w:t>
      </w:r>
      <w:r w:rsidR="00697DDC">
        <w:rPr>
          <w:lang w:val="lv-LV" w:bidi="lv-LV"/>
        </w:rPr>
        <w:t xml:space="preserve"> </w:t>
      </w:r>
      <w:r w:rsidR="00697DDC" w:rsidRPr="00697DDC">
        <w:rPr>
          <w:color w:val="FF0000"/>
          <w:lang w:val="lv-LV" w:bidi="lv-LV"/>
        </w:rPr>
        <w:t>ES</w:t>
      </w:r>
      <w:r w:rsidRPr="009024F0">
        <w:rPr>
          <w:lang w:val="lv-LV" w:bidi="lv-LV"/>
        </w:rPr>
        <w:t xml:space="preserve"> dzelzceļa maģistrālām līnijām.</w:t>
      </w:r>
    </w:p>
    <w:p w14:paraId="46C33F35"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Jāparedz tādu devēju pielietošana, kuru uzstādīšanai nav nepieciešama papildus atvērumu urbšana sliedēs.</w:t>
      </w:r>
    </w:p>
    <w:p w14:paraId="4B5CB4E9"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Minimālā riteņu devēju aizsardzības pakāpe – ne zemāk par IP65.</w:t>
      </w:r>
    </w:p>
    <w:p w14:paraId="3E95349F"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Darba temperatūras diapazons: -60 - +65ºC.</w:t>
      </w:r>
    </w:p>
    <w:p w14:paraId="7D1099C4" w14:textId="77777777" w:rsidR="000A0587" w:rsidRPr="009024F0" w:rsidRDefault="000A0587" w:rsidP="00E32749">
      <w:pPr>
        <w:numPr>
          <w:ilvl w:val="2"/>
          <w:numId w:val="15"/>
        </w:numPr>
        <w:spacing w:before="120"/>
        <w:ind w:left="567" w:hanging="567"/>
        <w:jc w:val="both"/>
        <w:rPr>
          <w:lang w:val="lv-LV" w:bidi="lv-LV"/>
        </w:rPr>
      </w:pPr>
      <w:r w:rsidRPr="009024F0">
        <w:rPr>
          <w:lang w:val="lv-LV" w:bidi="lv-LV"/>
        </w:rPr>
        <w:t>Vilcienu kustības ātruma uztveres diapazons: 0 – 160 km/st.</w:t>
      </w:r>
    </w:p>
    <w:p w14:paraId="00E7E486" w14:textId="77777777" w:rsidR="000A0587" w:rsidRPr="00CF236B" w:rsidRDefault="000A0587" w:rsidP="00E32749">
      <w:pPr>
        <w:pStyle w:val="mt-translation"/>
        <w:numPr>
          <w:ilvl w:val="0"/>
          <w:numId w:val="15"/>
        </w:numPr>
        <w:spacing w:before="240" w:beforeAutospacing="0"/>
        <w:ind w:left="567" w:hanging="567"/>
        <w:jc w:val="both"/>
        <w:rPr>
          <w:rStyle w:val="word"/>
          <w:b/>
          <w:color w:val="auto"/>
        </w:rPr>
      </w:pPr>
      <w:r w:rsidRPr="00CF236B">
        <w:rPr>
          <w:color w:val="auto"/>
          <w:lang w:bidi="lv-LV"/>
        </w:rPr>
        <w:br w:type="page"/>
      </w:r>
      <w:r w:rsidRPr="00CF236B">
        <w:rPr>
          <w:rStyle w:val="word"/>
          <w:b/>
          <w:color w:val="auto"/>
        </w:rPr>
        <w:lastRenderedPageBreak/>
        <w:t>FUNKCIONĀLĀS PRASĪBAS</w:t>
      </w:r>
      <w:r w:rsidRPr="00CF236B">
        <w:rPr>
          <w:rStyle w:val="phrase"/>
          <w:b/>
          <w:color w:val="auto"/>
        </w:rPr>
        <w:t xml:space="preserve"> </w:t>
      </w:r>
      <w:r w:rsidRPr="00CF236B">
        <w:rPr>
          <w:rStyle w:val="word"/>
          <w:b/>
          <w:color w:val="auto"/>
        </w:rPr>
        <w:t>MIKROPROCESORU CENTRALIZĀCIJAS SISTĒMAI (MPC)</w:t>
      </w:r>
    </w:p>
    <w:p w14:paraId="5B36A6F2" w14:textId="77777777" w:rsidR="000A0587" w:rsidRPr="009024F0" w:rsidRDefault="000A0587" w:rsidP="00E32749">
      <w:pPr>
        <w:keepNext/>
        <w:numPr>
          <w:ilvl w:val="1"/>
          <w:numId w:val="15"/>
        </w:numPr>
        <w:jc w:val="both"/>
        <w:outlineLvl w:val="1"/>
        <w:rPr>
          <w:b/>
          <w:snapToGrid w:val="0"/>
          <w:lang w:val="lv-LV"/>
        </w:rPr>
      </w:pPr>
      <w:bookmarkStart w:id="179" w:name="_Toc516403253"/>
      <w:bookmarkStart w:id="180" w:name="_Toc516403303"/>
      <w:bookmarkStart w:id="181" w:name="_Toc516404666"/>
      <w:bookmarkStart w:id="182" w:name="_Toc517133516"/>
      <w:bookmarkStart w:id="183" w:name="_Toc517133566"/>
      <w:bookmarkStart w:id="184" w:name="_Toc15370527"/>
      <w:r w:rsidRPr="009024F0">
        <w:rPr>
          <w:b/>
          <w:snapToGrid w:val="0"/>
          <w:lang w:val="lv-LV" w:bidi="lv-LV"/>
        </w:rPr>
        <w:t>Vispārējas prasības</w:t>
      </w:r>
      <w:bookmarkEnd w:id="179"/>
      <w:bookmarkEnd w:id="180"/>
      <w:bookmarkEnd w:id="181"/>
      <w:bookmarkEnd w:id="182"/>
      <w:bookmarkEnd w:id="183"/>
      <w:bookmarkEnd w:id="184"/>
    </w:p>
    <w:p w14:paraId="5AAF6994" w14:textId="77777777" w:rsidR="000A0587" w:rsidRPr="009024F0" w:rsidRDefault="000A0587" w:rsidP="000A0587">
      <w:pPr>
        <w:spacing w:before="120"/>
        <w:jc w:val="both"/>
        <w:rPr>
          <w:lang w:val="lv-LV"/>
        </w:rPr>
      </w:pPr>
      <w:r w:rsidRPr="009024F0">
        <w:rPr>
          <w:lang w:val="lv-LV" w:bidi="lv-LV"/>
        </w:rPr>
        <w:t>Mikroprocesoru centralizācijas (MPC) sistēmu</w:t>
      </w:r>
      <w:r w:rsidRPr="009024F0">
        <w:rPr>
          <w:i/>
          <w:lang w:val="lv-LV" w:bidi="lv-LV"/>
        </w:rPr>
        <w:t xml:space="preserve"> </w:t>
      </w:r>
      <w:r w:rsidRPr="009024F0">
        <w:rPr>
          <w:lang w:val="lv-LV" w:bidi="lv-LV"/>
        </w:rPr>
        <w:t xml:space="preserve">izmanto, lai vadītu dzelzceļa zonu (staciju vai līniju), izmantojot lauka aprīkojumu, piemēram, sliežu ķēdes, pārmiju </w:t>
      </w:r>
      <w:proofErr w:type="spellStart"/>
      <w:r w:rsidRPr="009024F0">
        <w:rPr>
          <w:lang w:val="lv-LV" w:bidi="lv-LV"/>
        </w:rPr>
        <w:t>pievadus</w:t>
      </w:r>
      <w:proofErr w:type="spellEnd"/>
      <w:r w:rsidRPr="009024F0">
        <w:rPr>
          <w:lang w:val="lv-LV" w:bidi="lv-LV"/>
        </w:rPr>
        <w:t>, luksoforus un pārbrauktuves, kas nodrošina paredzēto vilcienu kustību.</w:t>
      </w:r>
    </w:p>
    <w:p w14:paraId="16724C01" w14:textId="77777777" w:rsidR="000A0587" w:rsidRPr="009024F0" w:rsidRDefault="000A0587" w:rsidP="000A0587">
      <w:pPr>
        <w:spacing w:before="120"/>
        <w:jc w:val="both"/>
        <w:rPr>
          <w:lang w:val="lv-LV"/>
        </w:rPr>
      </w:pPr>
      <w:r w:rsidRPr="009024F0">
        <w:rPr>
          <w:lang w:val="lv-LV" w:bidi="lv-LV"/>
        </w:rPr>
        <w:t xml:space="preserve">Mikroprocesoru centralizācijas sistēmas funkcija ir lauka aprīkojuma vadība, izmantojot objektu kontrollerus atbilstoši komandām, ko </w:t>
      </w:r>
      <w:proofErr w:type="spellStart"/>
      <w:r w:rsidRPr="009024F0">
        <w:rPr>
          <w:lang w:val="lv-LV" w:bidi="lv-LV"/>
        </w:rPr>
        <w:t>nosūta</w:t>
      </w:r>
      <w:proofErr w:type="spellEnd"/>
      <w:r w:rsidRPr="009024F0">
        <w:rPr>
          <w:lang w:val="lv-LV" w:bidi="lv-LV"/>
        </w:rPr>
        <w:t xml:space="preserve"> stacijas dežurants vai ārējas sistēmas, nodrošinot, lai tiktu ievērota sistēmas loģika, kas nosaka saistības nosacījumus starp dažādām iekārtām.</w:t>
      </w:r>
    </w:p>
    <w:p w14:paraId="39DA71CB" w14:textId="77777777" w:rsidR="000A0587" w:rsidRPr="009024F0" w:rsidRDefault="000A0587" w:rsidP="000A0587">
      <w:pPr>
        <w:spacing w:before="120"/>
        <w:jc w:val="both"/>
        <w:rPr>
          <w:lang w:val="lv-LV"/>
        </w:rPr>
      </w:pPr>
      <w:r w:rsidRPr="009024F0">
        <w:rPr>
          <w:lang w:val="lv-LV" w:bidi="lv-LV"/>
        </w:rPr>
        <w:t>Mikroprocesoru centralizācijas sistēma ir paredzēta kā universāla elektroniska sistēma ar iespējām, kas atbilst vismaz uz relejiem balstītas centralizācijas sistēmas iespējām. Mikroprocesoru centralizācijas sistēmai ir jābūt elastīgai attiecībā uz darbības un tehnoloģiju izmaiņām, kā arī jānodrošina plānotās apkopes veikšana, netraucējot satiksmi.</w:t>
      </w:r>
    </w:p>
    <w:p w14:paraId="0C4C51C4" w14:textId="77777777" w:rsidR="000A0587" w:rsidRPr="009024F0" w:rsidRDefault="000A0587" w:rsidP="000A0587">
      <w:pPr>
        <w:tabs>
          <w:tab w:val="num" w:pos="0"/>
        </w:tabs>
        <w:spacing w:before="120"/>
        <w:jc w:val="both"/>
        <w:rPr>
          <w:lang w:val="lv-LV" w:eastAsia="pl-PL"/>
        </w:rPr>
      </w:pPr>
      <w:r w:rsidRPr="009024F0">
        <w:rPr>
          <w:lang w:val="lv-LV" w:eastAsia="pl-PL" w:bidi="lv-LV"/>
        </w:rPr>
        <w:t>Mikroprocesoru centralizācijas sistēmas ātrums nedrīkst būt mazāks par tās pašas stacijas uz relejiem balstītas centralizācijas sistēmas ātrumu. Sistēmas reaģēšanas laiks cilvēka-mašīnas interfeisa līmenī (MMI) ir ergonomiski jākoriģē (tas atbilst pieredzējuša operatora vidējam reaģēšanas ātrumam).</w:t>
      </w:r>
    </w:p>
    <w:p w14:paraId="66E97796" w14:textId="77777777" w:rsidR="000A0587" w:rsidRPr="009024F0" w:rsidRDefault="000A0587" w:rsidP="000A0587">
      <w:pPr>
        <w:tabs>
          <w:tab w:val="num" w:pos="1440"/>
        </w:tabs>
        <w:jc w:val="both"/>
        <w:rPr>
          <w:lang w:val="lv-LV" w:eastAsia="pl-PL"/>
        </w:rPr>
      </w:pPr>
    </w:p>
    <w:p w14:paraId="259D95DA" w14:textId="77777777" w:rsidR="000A0587" w:rsidRPr="009024F0" w:rsidRDefault="000A0587" w:rsidP="000A0587">
      <w:pPr>
        <w:jc w:val="both"/>
        <w:rPr>
          <w:lang w:val="lv-LV"/>
        </w:rPr>
      </w:pPr>
      <w:r w:rsidRPr="009024F0">
        <w:rPr>
          <w:lang w:val="lv-LV" w:bidi="lv-LV"/>
        </w:rPr>
        <w:t>Sistēmai jāatbilst vismaz šādām īpašībām:</w:t>
      </w:r>
    </w:p>
    <w:p w14:paraId="298A964D" w14:textId="77777777" w:rsidR="000A0587" w:rsidRPr="009024F0" w:rsidRDefault="000A0587" w:rsidP="00E32749">
      <w:pPr>
        <w:numPr>
          <w:ilvl w:val="0"/>
          <w:numId w:val="72"/>
        </w:numPr>
        <w:jc w:val="both"/>
        <w:rPr>
          <w:lang w:val="lv-LV"/>
        </w:rPr>
      </w:pPr>
      <w:r w:rsidRPr="009024F0">
        <w:rPr>
          <w:lang w:val="lv-LV" w:bidi="lv-LV"/>
        </w:rPr>
        <w:t>modularitāte;</w:t>
      </w:r>
    </w:p>
    <w:p w14:paraId="44B4D41A" w14:textId="77777777" w:rsidR="000A0587" w:rsidRPr="009024F0" w:rsidRDefault="000A0587" w:rsidP="00E32749">
      <w:pPr>
        <w:numPr>
          <w:ilvl w:val="0"/>
          <w:numId w:val="72"/>
        </w:numPr>
        <w:jc w:val="both"/>
        <w:rPr>
          <w:lang w:val="lv-LV"/>
        </w:rPr>
      </w:pPr>
      <w:r w:rsidRPr="009024F0">
        <w:rPr>
          <w:lang w:val="lv-LV" w:bidi="lv-LV"/>
        </w:rPr>
        <w:t>daudzpusība;</w:t>
      </w:r>
    </w:p>
    <w:p w14:paraId="6839B1E6" w14:textId="77777777" w:rsidR="000A0587" w:rsidRPr="009024F0" w:rsidRDefault="000A0587" w:rsidP="00E32749">
      <w:pPr>
        <w:numPr>
          <w:ilvl w:val="0"/>
          <w:numId w:val="72"/>
        </w:numPr>
        <w:jc w:val="both"/>
        <w:rPr>
          <w:lang w:val="lv-LV"/>
        </w:rPr>
      </w:pPr>
      <w:r w:rsidRPr="009024F0">
        <w:rPr>
          <w:lang w:val="lv-LV" w:bidi="lv-LV"/>
        </w:rPr>
        <w:t>paplašināšanas iespējas.</w:t>
      </w:r>
    </w:p>
    <w:p w14:paraId="086AB733" w14:textId="77777777" w:rsidR="000A0587" w:rsidRPr="009024F0" w:rsidRDefault="000A0587" w:rsidP="000A0587">
      <w:pPr>
        <w:spacing w:before="120"/>
        <w:jc w:val="both"/>
        <w:rPr>
          <w:lang w:val="lv-LV"/>
        </w:rPr>
      </w:pPr>
      <w:r w:rsidRPr="009024F0">
        <w:rPr>
          <w:lang w:val="lv-LV" w:bidi="lv-LV"/>
        </w:rPr>
        <w:t xml:space="preserve">Mikroprocesoru centralizācijas sistēma jāprojektē tā, lai atbilstu stingrām, maksimālajam līmenim atbilstošām drošības prasībām </w:t>
      </w:r>
      <w:r w:rsidRPr="009024F0">
        <w:rPr>
          <w:b/>
          <w:lang w:val="lv-LV" w:bidi="lv-LV"/>
        </w:rPr>
        <w:t>SIL4</w:t>
      </w:r>
      <w:r w:rsidRPr="009024F0">
        <w:rPr>
          <w:lang w:val="lv-LV" w:bidi="lv-LV"/>
        </w:rPr>
        <w:t xml:space="preserve"> saskaņā ar standartu EN 50129 pat sistēmas vai vadāmo objektu kontrolleru darbības kļūmju gadījumā.</w:t>
      </w:r>
    </w:p>
    <w:p w14:paraId="0102CF90" w14:textId="77777777" w:rsidR="000A0587" w:rsidRPr="009024F0" w:rsidRDefault="000A0587" w:rsidP="000A0587">
      <w:pPr>
        <w:jc w:val="both"/>
        <w:rPr>
          <w:lang w:val="lv-LV" w:bidi="lv-LV"/>
        </w:rPr>
      </w:pPr>
      <w:r w:rsidRPr="009024F0">
        <w:rPr>
          <w:lang w:val="lv-LV" w:bidi="lv-LV"/>
        </w:rPr>
        <w:t>Visi skaitļi, diagrammas, saraksti u. c. elementi ir pilnībā jāpielāgo Pasūtītāja ekspluatācijas un kustības normām, un tiem ir jābūt latviešu valodā. Lai izpildītu šo prasību, Uzņēmējam ir jāmaina iepriekš izstrādātā programmatūra.</w:t>
      </w:r>
    </w:p>
    <w:p w14:paraId="63E164FB" w14:textId="77777777" w:rsidR="000A0587" w:rsidRPr="009024F0" w:rsidRDefault="000A0587" w:rsidP="000A0587">
      <w:pPr>
        <w:jc w:val="both"/>
        <w:rPr>
          <w:lang w:val="lv-LV"/>
        </w:rPr>
      </w:pPr>
    </w:p>
    <w:p w14:paraId="58EBEEB0" w14:textId="77777777" w:rsidR="000A0587" w:rsidRPr="009024F0" w:rsidRDefault="000A0587" w:rsidP="00E32749">
      <w:pPr>
        <w:keepNext/>
        <w:numPr>
          <w:ilvl w:val="1"/>
          <w:numId w:val="15"/>
        </w:numPr>
        <w:jc w:val="both"/>
        <w:outlineLvl w:val="1"/>
        <w:rPr>
          <w:b/>
          <w:snapToGrid w:val="0"/>
          <w:lang w:val="lv-LV"/>
        </w:rPr>
      </w:pPr>
      <w:bookmarkStart w:id="185" w:name="_Toc516403254"/>
      <w:bookmarkStart w:id="186" w:name="_Toc516403304"/>
      <w:bookmarkStart w:id="187" w:name="_Toc516404667"/>
      <w:bookmarkStart w:id="188" w:name="_Toc517133517"/>
      <w:bookmarkStart w:id="189" w:name="_Toc517133567"/>
      <w:bookmarkStart w:id="190" w:name="_Toc15370528"/>
      <w:r w:rsidRPr="009024F0">
        <w:rPr>
          <w:b/>
          <w:snapToGrid w:val="0"/>
          <w:lang w:val="lv-LV" w:bidi="lv-LV"/>
        </w:rPr>
        <w:t>Mikroprocesoru centralizācijas sistēmas arhitektūra</w:t>
      </w:r>
      <w:bookmarkEnd w:id="185"/>
      <w:bookmarkEnd w:id="186"/>
      <w:bookmarkEnd w:id="187"/>
      <w:bookmarkEnd w:id="188"/>
      <w:bookmarkEnd w:id="189"/>
      <w:bookmarkEnd w:id="190"/>
      <w:r w:rsidRPr="009024F0">
        <w:rPr>
          <w:b/>
          <w:snapToGrid w:val="0"/>
          <w:lang w:val="lv-LV" w:bidi="lv-LV"/>
        </w:rPr>
        <w:t xml:space="preserve"> </w:t>
      </w:r>
    </w:p>
    <w:p w14:paraId="6E30C4C1" w14:textId="77777777" w:rsidR="000A0587" w:rsidRPr="009024F0" w:rsidRDefault="000A0587" w:rsidP="000A0587">
      <w:pPr>
        <w:spacing w:before="120"/>
        <w:jc w:val="both"/>
        <w:rPr>
          <w:lang w:val="lv-LV"/>
        </w:rPr>
      </w:pPr>
      <w:r w:rsidRPr="009024F0">
        <w:rPr>
          <w:lang w:val="lv-LV" w:bidi="lv-LV"/>
        </w:rPr>
        <w:t>Sistēmas arhitektūra ir jāizstrādā ar modularitātes kritērijiem, kas sadala sistēmu apakšsistēmās, kuras ir īpaši paredzētas precīzu funkciju veikšanai. Tādējādi būs iespējams vienkāršot katru atsevišķu apakšsistēmu un samazināt informācijas redzamību apakšsistēmās, kas ir tikai iesaistītas. Vēl viena priekšrocība ir iespēja garantēt sistēmas darbību pat ar degradētām metodēm gadījumā, ja nebūs pieejamas mazāk svarīgas apakšsistēmas, piemēram, diagnostikai paredzētā apakšsistēma.</w:t>
      </w:r>
    </w:p>
    <w:p w14:paraId="5FF912C1" w14:textId="77777777" w:rsidR="000A0587" w:rsidRPr="009024F0" w:rsidRDefault="000A0587" w:rsidP="000A0587">
      <w:pPr>
        <w:spacing w:before="120"/>
        <w:jc w:val="both"/>
        <w:rPr>
          <w:lang w:val="lv-LV"/>
        </w:rPr>
      </w:pPr>
      <w:r w:rsidRPr="009024F0">
        <w:rPr>
          <w:lang w:val="lv-LV" w:bidi="lv-LV"/>
        </w:rPr>
        <w:t xml:space="preserve">Ja iespējams, mazāk svarīgas funkcijas (kas neattiecas uz sistēmas drošību) ir jāpiesaista apakšsistēmām, kas ir īpaši paredzētas šo funkciju veikšanai. Vienlaicīga vitāli svarīgu un mazāk svarīgu funkciju atrašanās vienā apakšsistēmā ir jāpakārto arhitektūras izvēļu esamībai, lai nodrošinātu vitāli svarīgo funkciju integritāti, pat ja mazāk svarīgajām funkcijām ir nejaušas vai sistemātiskas kļūdas. </w:t>
      </w:r>
    </w:p>
    <w:p w14:paraId="71514CA7" w14:textId="77777777" w:rsidR="000A0587" w:rsidRPr="009024F0" w:rsidRDefault="000A0587" w:rsidP="000A0587">
      <w:pPr>
        <w:spacing w:before="120"/>
        <w:jc w:val="both"/>
        <w:rPr>
          <w:lang w:val="lv-LV"/>
        </w:rPr>
      </w:pPr>
      <w:r w:rsidRPr="009024F0">
        <w:rPr>
          <w:lang w:val="lv-LV" w:bidi="lv-LV"/>
        </w:rPr>
        <w:t>Drošībai kritiskas sistēmas un apakšsistēmas ir jānošķir no sistēmām, kas saistītas ar drošību, projektēšanas procesā, un, kur iespējams, jānodrošina skaidra fiziska atdalīšana. Sasaistes starp drošībai kritiskām sistēmām un apakšsistēmām ir jāuztur minimāli nepieciešamajā līmenī, kas nodrošina drošu un efektīvu darbību un ko skaidri un nepārprotami definējis Uzņēmējs.</w:t>
      </w:r>
    </w:p>
    <w:p w14:paraId="56F69B00" w14:textId="77777777" w:rsidR="000A0587" w:rsidRPr="009024F0" w:rsidRDefault="000A0587" w:rsidP="000A0587">
      <w:pPr>
        <w:spacing w:before="120"/>
        <w:jc w:val="both"/>
        <w:rPr>
          <w:lang w:val="lv-LV"/>
        </w:rPr>
      </w:pPr>
      <w:r w:rsidRPr="009024F0">
        <w:rPr>
          <w:lang w:val="lv-LV" w:bidi="lv-LV"/>
        </w:rPr>
        <w:t>Mikroprocesoru centralizācijas sistēmas kopējai arhitektūrai ir jāatspoguļo sistēmas struktūra, iekļaujot visas apakšsistēmas un to attiecīgās sasaistes ar sliežu ceļu aprīkojumu un citām sistēmām. Šī arhitektūra, ietverot aprakstu un piedāvāto datu plūsmu, ir jāiekļauj sistēmas/apakšsistēmas aprakstā.</w:t>
      </w:r>
    </w:p>
    <w:p w14:paraId="4DA5446A" w14:textId="77777777" w:rsidR="000A0587" w:rsidRPr="009024F0" w:rsidRDefault="000A0587" w:rsidP="000A0587">
      <w:pPr>
        <w:spacing w:before="120"/>
        <w:jc w:val="both"/>
        <w:rPr>
          <w:lang w:val="lv-LV"/>
        </w:rPr>
      </w:pPr>
      <w:r w:rsidRPr="009024F0">
        <w:rPr>
          <w:lang w:val="lv-LV" w:bidi="lv-LV"/>
        </w:rPr>
        <w:lastRenderedPageBreak/>
        <w:t xml:space="preserve">Mikroprocesoru centralizācijas sistēmā ir jāiekļauj galvenais modulis un vadības un uzraudzības ierīces lauka objektu (objektu kontrolleru) un citu sistēmu darbināšanai. </w:t>
      </w:r>
    </w:p>
    <w:p w14:paraId="583E622F" w14:textId="77777777" w:rsidR="000A0587" w:rsidRPr="009024F0" w:rsidRDefault="000A0587" w:rsidP="000A0587">
      <w:pPr>
        <w:spacing w:before="120"/>
        <w:jc w:val="both"/>
        <w:rPr>
          <w:lang w:val="lv-LV"/>
        </w:rPr>
      </w:pPr>
      <w:r w:rsidRPr="009024F0">
        <w:rPr>
          <w:lang w:val="lv-LV" w:bidi="lv-LV"/>
        </w:rPr>
        <w:t>Mikroprocesoru centralizācijas sistēmas galvenajam modulim jābūt ar 32 vai vairāk bitu mikroprocesoru. Šim modulim jāveic nepārtraukta ieejas informācijas lasīšana no ieejas moduļiem, jānovērtē iekšējās atbilstības nosacījumi ar loģiskajiem nosacījumiem konfigurācijas datos un jāieraksta informācija izejas moduļos.</w:t>
      </w:r>
    </w:p>
    <w:p w14:paraId="6C499072" w14:textId="77777777" w:rsidR="000A0587" w:rsidRPr="009024F0" w:rsidRDefault="000A0587" w:rsidP="000A0587">
      <w:pPr>
        <w:spacing w:before="120"/>
        <w:jc w:val="both"/>
        <w:rPr>
          <w:lang w:val="lv-LV"/>
        </w:rPr>
      </w:pPr>
      <w:r w:rsidRPr="009024F0">
        <w:rPr>
          <w:lang w:val="lv-LV" w:bidi="lv-LV"/>
        </w:rPr>
        <w:t>Šim galvenajam modulim jāvada un jāuzrauga visa instalācija, izmantojot:</w:t>
      </w:r>
    </w:p>
    <w:p w14:paraId="5D374A6A" w14:textId="77777777" w:rsidR="000A0587" w:rsidRPr="009024F0" w:rsidRDefault="000A0587" w:rsidP="00E32749">
      <w:pPr>
        <w:numPr>
          <w:ilvl w:val="0"/>
          <w:numId w:val="73"/>
        </w:numPr>
        <w:jc w:val="both"/>
        <w:rPr>
          <w:lang w:val="lv-LV"/>
        </w:rPr>
      </w:pPr>
      <w:r w:rsidRPr="009024F0">
        <w:rPr>
          <w:lang w:val="lv-LV" w:bidi="lv-LV"/>
        </w:rPr>
        <w:t>aprēķinu rezultātu sinhronizāciju un komunikāciju ar pārējiem moduļiem;</w:t>
      </w:r>
    </w:p>
    <w:p w14:paraId="2D2EBF04" w14:textId="77777777" w:rsidR="000A0587" w:rsidRPr="009024F0" w:rsidRDefault="000A0587" w:rsidP="00E32749">
      <w:pPr>
        <w:numPr>
          <w:ilvl w:val="0"/>
          <w:numId w:val="73"/>
        </w:numPr>
        <w:jc w:val="both"/>
        <w:rPr>
          <w:lang w:val="lv-LV"/>
        </w:rPr>
      </w:pPr>
      <w:r w:rsidRPr="009024F0">
        <w:rPr>
          <w:lang w:val="lv-LV" w:bidi="lv-LV"/>
        </w:rPr>
        <w:t>instalācijas īpašās loģikas izpildi;</w:t>
      </w:r>
    </w:p>
    <w:p w14:paraId="7562D59D" w14:textId="77777777" w:rsidR="000A0587" w:rsidRPr="009024F0" w:rsidRDefault="000A0587" w:rsidP="00E32749">
      <w:pPr>
        <w:numPr>
          <w:ilvl w:val="0"/>
          <w:numId w:val="73"/>
        </w:numPr>
        <w:jc w:val="both"/>
        <w:rPr>
          <w:lang w:val="lv-LV"/>
        </w:rPr>
      </w:pPr>
      <w:r w:rsidRPr="009024F0">
        <w:rPr>
          <w:lang w:val="lv-LV" w:bidi="lv-LV"/>
        </w:rPr>
        <w:t>dalību sistēmas drošības kontrolē;</w:t>
      </w:r>
    </w:p>
    <w:p w14:paraId="6BA9EE14" w14:textId="77777777" w:rsidR="000A0587" w:rsidRPr="009024F0" w:rsidRDefault="000A0587" w:rsidP="00E32749">
      <w:pPr>
        <w:numPr>
          <w:ilvl w:val="0"/>
          <w:numId w:val="73"/>
        </w:numPr>
        <w:jc w:val="both"/>
        <w:rPr>
          <w:lang w:val="lv-LV"/>
        </w:rPr>
      </w:pPr>
      <w:r w:rsidRPr="009024F0">
        <w:rPr>
          <w:lang w:val="lv-LV" w:bidi="lv-LV"/>
        </w:rPr>
        <w:t>statusa izmaiņu pārsūtīšanu ārējo elementu sakaru kanālos.</w:t>
      </w:r>
    </w:p>
    <w:p w14:paraId="711F73D1" w14:textId="79D10B31" w:rsidR="000A0587" w:rsidRPr="009024F0" w:rsidRDefault="000A0587" w:rsidP="000A0587">
      <w:pPr>
        <w:jc w:val="both"/>
        <w:rPr>
          <w:lang w:val="lv-LV"/>
        </w:rPr>
      </w:pPr>
      <w:r w:rsidRPr="009024F0">
        <w:rPr>
          <w:lang w:val="lv-LV" w:bidi="lv-LV"/>
        </w:rPr>
        <w:t>Objektu kontrolleri jāiz</w:t>
      </w:r>
      <w:r w:rsidR="005670B7" w:rsidRPr="009024F0">
        <w:rPr>
          <w:lang w:val="lv-LV" w:bidi="lv-LV"/>
        </w:rPr>
        <w:t>v</w:t>
      </w:r>
      <w:r w:rsidRPr="009024F0">
        <w:rPr>
          <w:lang w:val="lv-LV" w:bidi="lv-LV"/>
        </w:rPr>
        <w:t>ieto centralizēti kopā ar mikroprocesoru centralizācijas galveno moduli vandalisma riska dēļ. Objektu vadības ierīču piešķiršana nedrīkst pārslogot mikroprocesoru centralizāciju, pasliktinot maršruta iestatīšanas laiku, veiktspēju vai uzticamību.</w:t>
      </w:r>
    </w:p>
    <w:p w14:paraId="5EAB112F" w14:textId="77777777" w:rsidR="000A0587" w:rsidRPr="009024F0" w:rsidRDefault="000A0587" w:rsidP="000A0587">
      <w:pPr>
        <w:spacing w:before="120"/>
        <w:jc w:val="both"/>
        <w:rPr>
          <w:lang w:val="lv-LV"/>
        </w:rPr>
      </w:pPr>
      <w:r w:rsidRPr="009024F0">
        <w:rPr>
          <w:lang w:val="lv-LV" w:bidi="lv-LV"/>
        </w:rPr>
        <w:t xml:space="preserve">Piedāvātajai mikroprocesoru centralizācijas sistēmai jābūt ar vismaz divu kanālu (aparatūras vai programmatūras) sistēmu. Gadījumā, ja tiek piedāvāta mikroprocesoru centralizācijas sistēma ar diversificētu programmatūru, Pasūtītājam jāsaņem dokumentēts apliecinājums, ka visi programmatūras moduļi katrai no 2 diversificētām programmatūras </w:t>
      </w:r>
      <w:proofErr w:type="spellStart"/>
      <w:r w:rsidRPr="009024F0">
        <w:rPr>
          <w:lang w:val="lv-LV" w:bidi="lv-LV"/>
        </w:rPr>
        <w:t>pakotnēm</w:t>
      </w:r>
      <w:proofErr w:type="spellEnd"/>
      <w:r w:rsidRPr="009024F0">
        <w:rPr>
          <w:lang w:val="lv-LV" w:bidi="lv-LV"/>
        </w:rPr>
        <w:t xml:space="preserve"> ir izstrādāti atbilstoši CENELEC standartiem.</w:t>
      </w:r>
    </w:p>
    <w:p w14:paraId="63BF2671" w14:textId="77777777" w:rsidR="000A0587" w:rsidRPr="009024F0" w:rsidRDefault="000A0587" w:rsidP="000A0587">
      <w:pPr>
        <w:spacing w:before="120"/>
        <w:jc w:val="both"/>
        <w:rPr>
          <w:lang w:val="lv-LV"/>
        </w:rPr>
      </w:pPr>
      <w:r w:rsidRPr="009024F0">
        <w:rPr>
          <w:lang w:val="lv-LV" w:bidi="lv-LV"/>
        </w:rPr>
        <w:t xml:space="preserve">Lai nodrošinātu sakaru uzticamību mikroprocesoru centralizācijas struktūras ietvaros, ir jānodrošina papildu sakaru kanāli starp mikroprocesoru centralizācijas galveno moduli un katru objekta kontrolleru komplektu. </w:t>
      </w:r>
    </w:p>
    <w:p w14:paraId="3732AC3F" w14:textId="77777777" w:rsidR="000A0587" w:rsidRPr="009024F0" w:rsidRDefault="000A0587" w:rsidP="000A0587">
      <w:pPr>
        <w:jc w:val="both"/>
        <w:rPr>
          <w:lang w:val="lv-LV"/>
        </w:rPr>
      </w:pPr>
    </w:p>
    <w:p w14:paraId="2E06B5A5" w14:textId="77777777" w:rsidR="000A0587" w:rsidRPr="009024F0" w:rsidRDefault="000A0587" w:rsidP="000A0587">
      <w:pPr>
        <w:jc w:val="both"/>
        <w:rPr>
          <w:lang w:val="lv-LV"/>
        </w:rPr>
      </w:pPr>
    </w:p>
    <w:p w14:paraId="52733CBA" w14:textId="77777777" w:rsidR="000A0587" w:rsidRPr="009024F0" w:rsidRDefault="000A0587" w:rsidP="00E32749">
      <w:pPr>
        <w:keepNext/>
        <w:numPr>
          <w:ilvl w:val="1"/>
          <w:numId w:val="15"/>
        </w:numPr>
        <w:jc w:val="both"/>
        <w:outlineLvl w:val="1"/>
        <w:rPr>
          <w:b/>
          <w:snapToGrid w:val="0"/>
          <w:lang w:val="lv-LV"/>
        </w:rPr>
      </w:pPr>
      <w:bookmarkStart w:id="191" w:name="_Toc516403255"/>
      <w:bookmarkStart w:id="192" w:name="_Toc516403305"/>
      <w:bookmarkStart w:id="193" w:name="_Toc516404668"/>
      <w:bookmarkStart w:id="194" w:name="_Toc517133518"/>
      <w:bookmarkStart w:id="195" w:name="_Toc517133568"/>
      <w:bookmarkStart w:id="196" w:name="_Toc15370529"/>
      <w:r w:rsidRPr="009024F0">
        <w:rPr>
          <w:b/>
          <w:snapToGrid w:val="0"/>
          <w:lang w:val="lv-LV" w:bidi="lv-LV"/>
        </w:rPr>
        <w:t>Modernizācijas iespējas</w:t>
      </w:r>
      <w:bookmarkEnd w:id="191"/>
      <w:bookmarkEnd w:id="192"/>
      <w:bookmarkEnd w:id="193"/>
      <w:bookmarkEnd w:id="194"/>
      <w:bookmarkEnd w:id="195"/>
      <w:bookmarkEnd w:id="196"/>
    </w:p>
    <w:p w14:paraId="29ED97D8" w14:textId="77777777" w:rsidR="000A0587" w:rsidRPr="009024F0" w:rsidRDefault="000A0587" w:rsidP="000A0587">
      <w:pPr>
        <w:jc w:val="both"/>
        <w:rPr>
          <w:lang w:val="lv-LV"/>
        </w:rPr>
      </w:pPr>
    </w:p>
    <w:p w14:paraId="1AE6FF01" w14:textId="77777777" w:rsidR="000A0587" w:rsidRPr="009024F0" w:rsidRDefault="000A0587" w:rsidP="000A0587">
      <w:pPr>
        <w:jc w:val="both"/>
        <w:rPr>
          <w:kern w:val="32"/>
          <w:lang w:val="lv-LV"/>
        </w:rPr>
      </w:pPr>
      <w:r w:rsidRPr="009024F0">
        <w:rPr>
          <w:kern w:val="32"/>
          <w:lang w:val="lv-LV" w:bidi="lv-LV"/>
        </w:rPr>
        <w:t>Mikroprocesoru centralizācijas sistēmai jānodrošina vēlākas modernizācijas iespējas gan saistībā ar izmaiņām stacijas sliežu ceļu izkārtojumā, gan ar izmaiņām funkcionālajās prasībās (t.sk. turpmāka ieslēgšana dispečeru centralizācijā). Ir jānodrošina vismaz tālāk norādītās iespējas:</w:t>
      </w:r>
    </w:p>
    <w:p w14:paraId="2AD1926C"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programmatūras modularitāte;</w:t>
      </w:r>
    </w:p>
    <w:p w14:paraId="44EAF088"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vadīto un kontrolējamo objektu apraksta formalizācija;</w:t>
      </w:r>
    </w:p>
    <w:p w14:paraId="041A6D33"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augsta līmeņa programmēšanas valodas izmantošana;</w:t>
      </w:r>
    </w:p>
    <w:p w14:paraId="04DBDE33" w14:textId="77777777" w:rsidR="000A0587" w:rsidRPr="009024F0" w:rsidRDefault="000A0587" w:rsidP="00E32749">
      <w:pPr>
        <w:numPr>
          <w:ilvl w:val="0"/>
          <w:numId w:val="71"/>
        </w:numPr>
        <w:tabs>
          <w:tab w:val="num" w:pos="851"/>
        </w:tabs>
        <w:ind w:left="851" w:hanging="425"/>
        <w:jc w:val="both"/>
        <w:rPr>
          <w:lang w:val="lv-LV"/>
        </w:rPr>
      </w:pPr>
      <w:r w:rsidRPr="009024F0">
        <w:rPr>
          <w:lang w:val="lv-LV" w:bidi="lv-LV"/>
        </w:rPr>
        <w:t>aparatūras struktūras modularitāte.</w:t>
      </w:r>
    </w:p>
    <w:p w14:paraId="01E80580" w14:textId="77777777" w:rsidR="000A0587" w:rsidRPr="009024F0" w:rsidRDefault="000A0587" w:rsidP="000A0587">
      <w:pPr>
        <w:ind w:left="720"/>
        <w:jc w:val="both"/>
        <w:rPr>
          <w:kern w:val="32"/>
          <w:lang w:val="lv-LV"/>
        </w:rPr>
      </w:pPr>
    </w:p>
    <w:p w14:paraId="3D27B11A" w14:textId="77777777" w:rsidR="000A0587" w:rsidRPr="009024F0" w:rsidRDefault="000A0587" w:rsidP="000A0587">
      <w:pPr>
        <w:jc w:val="both"/>
        <w:rPr>
          <w:kern w:val="32"/>
          <w:lang w:val="lv-LV"/>
        </w:rPr>
      </w:pPr>
      <w:r w:rsidRPr="009024F0">
        <w:rPr>
          <w:kern w:val="32"/>
          <w:lang w:val="lv-LV" w:bidi="lv-LV"/>
        </w:rPr>
        <w:t>Mikroprocesoru centralizācijas sistēmai jānodrošina arī iespēja tikt jauninātai uz ERTMS (Eiropas Dzelzceļa satiksmes vadības sistēmu).</w:t>
      </w:r>
    </w:p>
    <w:p w14:paraId="36C215BB" w14:textId="77777777" w:rsidR="000A0587" w:rsidRPr="009024F0" w:rsidRDefault="000A0587" w:rsidP="000A0587">
      <w:pPr>
        <w:ind w:left="153"/>
        <w:jc w:val="both"/>
        <w:rPr>
          <w:kern w:val="32"/>
          <w:lang w:val="lv-LV"/>
        </w:rPr>
      </w:pPr>
      <w:bookmarkStart w:id="197" w:name="OLE_LINK1"/>
      <w:bookmarkStart w:id="198" w:name="OLE_LINK3"/>
    </w:p>
    <w:p w14:paraId="4EC864E6" w14:textId="77777777" w:rsidR="000A0587" w:rsidRPr="009024F0" w:rsidRDefault="000A0587" w:rsidP="000A0587">
      <w:pPr>
        <w:jc w:val="both"/>
        <w:rPr>
          <w:kern w:val="32"/>
          <w:lang w:val="lv-LV" w:bidi="lv-LV"/>
        </w:rPr>
      </w:pPr>
      <w:r w:rsidRPr="009024F0">
        <w:rPr>
          <w:kern w:val="32"/>
          <w:lang w:val="lv-LV" w:bidi="lv-LV"/>
        </w:rPr>
        <w:t>No objekta atkarīgajai programmatūrai jābūt maināmai, nemainot vitāli svarīgo programmatūru. No objekta atkarīgu datu izmaiņas centralizācijas sistēmā ir jāpārskata un jāpārbauda, ņemot vērā tikai objekta datu</w:t>
      </w:r>
      <w:bookmarkEnd w:id="197"/>
      <w:bookmarkEnd w:id="198"/>
      <w:r w:rsidRPr="009024F0">
        <w:rPr>
          <w:kern w:val="32"/>
          <w:lang w:val="lv-LV" w:bidi="lv-LV"/>
        </w:rPr>
        <w:t>s. Mainot objekta datus, nav nepieciešams mainīt vitāli svarīgo programmatūru. Atjauninātās programmatūras un jauninātās aparatūras ieviešana jāveic, izmantojot īsus pārtraukumus, lai netraucētu dzelzceļa satiksmi.</w:t>
      </w:r>
    </w:p>
    <w:p w14:paraId="78D3ADB5" w14:textId="77777777" w:rsidR="000A0587" w:rsidRPr="009024F0" w:rsidRDefault="000A0587" w:rsidP="000A0587">
      <w:pPr>
        <w:jc w:val="both"/>
        <w:rPr>
          <w:kern w:val="32"/>
          <w:lang w:val="lv-LV" w:bidi="lv-LV"/>
        </w:rPr>
      </w:pPr>
    </w:p>
    <w:p w14:paraId="6BBBF701" w14:textId="77777777" w:rsidR="000A0587" w:rsidRPr="009024F0" w:rsidRDefault="000A0587" w:rsidP="00E32749">
      <w:pPr>
        <w:keepNext/>
        <w:numPr>
          <w:ilvl w:val="1"/>
          <w:numId w:val="15"/>
        </w:numPr>
        <w:jc w:val="both"/>
        <w:outlineLvl w:val="1"/>
        <w:rPr>
          <w:b/>
          <w:snapToGrid w:val="0"/>
          <w:lang w:val="lv-LV"/>
        </w:rPr>
      </w:pPr>
      <w:bookmarkStart w:id="199" w:name="_Toc516403256"/>
      <w:bookmarkStart w:id="200" w:name="_Toc516403306"/>
      <w:bookmarkStart w:id="201" w:name="_Toc516404669"/>
      <w:bookmarkStart w:id="202" w:name="_Toc517133519"/>
      <w:bookmarkStart w:id="203" w:name="_Toc517133569"/>
      <w:bookmarkStart w:id="204" w:name="_Toc15370530"/>
      <w:r w:rsidRPr="009024F0">
        <w:rPr>
          <w:b/>
          <w:snapToGrid w:val="0"/>
          <w:lang w:val="lv-LV" w:bidi="lv-LV"/>
        </w:rPr>
        <w:t>Diagnostikas un notikumu reģistrācijas prasības</w:t>
      </w:r>
      <w:bookmarkEnd w:id="199"/>
      <w:bookmarkEnd w:id="200"/>
      <w:bookmarkEnd w:id="201"/>
      <w:bookmarkEnd w:id="202"/>
      <w:bookmarkEnd w:id="203"/>
      <w:bookmarkEnd w:id="204"/>
    </w:p>
    <w:p w14:paraId="24FFE41D" w14:textId="77777777" w:rsidR="000A0587" w:rsidRPr="009024F0" w:rsidRDefault="000A0587" w:rsidP="00E32749">
      <w:pPr>
        <w:keepNext/>
        <w:numPr>
          <w:ilvl w:val="2"/>
          <w:numId w:val="15"/>
        </w:numPr>
        <w:spacing w:before="120"/>
        <w:jc w:val="both"/>
        <w:outlineLvl w:val="2"/>
        <w:rPr>
          <w:b/>
          <w:lang w:val="lv-LV"/>
        </w:rPr>
      </w:pPr>
      <w:bookmarkStart w:id="205" w:name="_Toc516403257"/>
      <w:bookmarkStart w:id="206" w:name="_Toc516403307"/>
      <w:bookmarkStart w:id="207" w:name="_Toc516404670"/>
      <w:bookmarkStart w:id="208" w:name="_Toc517133520"/>
      <w:bookmarkStart w:id="209" w:name="_Toc517133570"/>
      <w:bookmarkStart w:id="210" w:name="_Toc15370531"/>
      <w:r w:rsidRPr="009024F0">
        <w:rPr>
          <w:b/>
          <w:lang w:val="lv-LV" w:bidi="lv-LV"/>
        </w:rPr>
        <w:t>Pamatnoteikumi</w:t>
      </w:r>
      <w:bookmarkEnd w:id="205"/>
      <w:bookmarkEnd w:id="206"/>
      <w:bookmarkEnd w:id="207"/>
      <w:bookmarkEnd w:id="208"/>
      <w:bookmarkEnd w:id="209"/>
      <w:bookmarkEnd w:id="210"/>
    </w:p>
    <w:p w14:paraId="07DF0507" w14:textId="77777777" w:rsidR="000A0587" w:rsidRPr="009024F0" w:rsidRDefault="000A0587" w:rsidP="00E32749">
      <w:pPr>
        <w:numPr>
          <w:ilvl w:val="0"/>
          <w:numId w:val="74"/>
        </w:numPr>
        <w:spacing w:before="120"/>
        <w:jc w:val="both"/>
        <w:rPr>
          <w:kern w:val="32"/>
          <w:lang w:val="lv-LV"/>
        </w:rPr>
      </w:pPr>
      <w:r w:rsidRPr="009024F0">
        <w:rPr>
          <w:kern w:val="32"/>
          <w:lang w:val="lv-LV" w:bidi="lv-LV"/>
        </w:rPr>
        <w:t xml:space="preserve">Mikroprocesoru centralizācijas sistēmā jāietilpst attiecīgām iekārtām, lai nodrošinātu uzticamu sistēmas darbību, izmantojot šādas funkcijas: </w:t>
      </w:r>
    </w:p>
    <w:p w14:paraId="11D0A4E1" w14:textId="77777777" w:rsidR="000A0587" w:rsidRPr="009024F0" w:rsidRDefault="000A0587" w:rsidP="00E32749">
      <w:pPr>
        <w:numPr>
          <w:ilvl w:val="0"/>
          <w:numId w:val="74"/>
        </w:numPr>
        <w:jc w:val="both"/>
        <w:rPr>
          <w:kern w:val="32"/>
          <w:lang w:val="lv-LV"/>
        </w:rPr>
      </w:pPr>
      <w:r w:rsidRPr="009024F0">
        <w:rPr>
          <w:kern w:val="32"/>
          <w:lang w:val="lv-LV" w:bidi="lv-LV"/>
        </w:rPr>
        <w:t xml:space="preserve">aprīkojuma kļūmju diagnostiku; </w:t>
      </w:r>
    </w:p>
    <w:p w14:paraId="0C51FC38" w14:textId="77777777" w:rsidR="000A0587" w:rsidRPr="009024F0" w:rsidRDefault="000A0587" w:rsidP="00E32749">
      <w:pPr>
        <w:numPr>
          <w:ilvl w:val="0"/>
          <w:numId w:val="74"/>
        </w:numPr>
        <w:jc w:val="both"/>
        <w:rPr>
          <w:kern w:val="32"/>
          <w:lang w:val="lv-LV"/>
        </w:rPr>
      </w:pPr>
      <w:r w:rsidRPr="009024F0">
        <w:rPr>
          <w:kern w:val="32"/>
          <w:lang w:val="lv-LV" w:bidi="lv-LV"/>
        </w:rPr>
        <w:t xml:space="preserve">notikumu reģistrāciju. </w:t>
      </w:r>
    </w:p>
    <w:p w14:paraId="4045B7D3" w14:textId="77777777" w:rsidR="000A0587" w:rsidRPr="009024F0" w:rsidRDefault="000A0587" w:rsidP="00E32749">
      <w:pPr>
        <w:numPr>
          <w:ilvl w:val="0"/>
          <w:numId w:val="74"/>
        </w:numPr>
        <w:spacing w:before="120"/>
        <w:jc w:val="both"/>
        <w:rPr>
          <w:kern w:val="32"/>
          <w:lang w:val="lv-LV"/>
        </w:rPr>
      </w:pPr>
      <w:r w:rsidRPr="009024F0">
        <w:rPr>
          <w:kern w:val="32"/>
          <w:lang w:val="lv-LV" w:bidi="lv-LV"/>
        </w:rPr>
        <w:lastRenderedPageBreak/>
        <w:t>Pašdiagnostikas sistēma ir jāpielāgo Pasūtītāja lietošanas prasībām. Diagnostikas metode nedrīkst traucēt pret kļūmēm pasargātu centralizācijas sistēmas darbības procesu. Diagnostikas sistēmas darbības traucējumu gadījumā jārada atbilstošs trauksmes signāls.</w:t>
      </w:r>
    </w:p>
    <w:p w14:paraId="4DA9FE6E" w14:textId="77777777" w:rsidR="000A0587" w:rsidRPr="009024F0" w:rsidRDefault="000A0587" w:rsidP="00E32749">
      <w:pPr>
        <w:numPr>
          <w:ilvl w:val="0"/>
          <w:numId w:val="74"/>
        </w:numPr>
        <w:spacing w:before="120"/>
        <w:jc w:val="both"/>
        <w:rPr>
          <w:kern w:val="32"/>
          <w:lang w:val="lv-LV"/>
        </w:rPr>
      </w:pPr>
      <w:r w:rsidRPr="009024F0">
        <w:rPr>
          <w:kern w:val="32"/>
          <w:lang w:val="lv-LV" w:bidi="lv-LV"/>
        </w:rPr>
        <w:t>Iespējamo darbības traucējumu un to indikāciju saraksts jāapstiprina Pasūtītājam.</w:t>
      </w:r>
    </w:p>
    <w:p w14:paraId="0D92A791" w14:textId="77777777" w:rsidR="000A0587" w:rsidRPr="009024F0" w:rsidRDefault="000A0587" w:rsidP="00E32749">
      <w:pPr>
        <w:numPr>
          <w:ilvl w:val="0"/>
          <w:numId w:val="74"/>
        </w:numPr>
        <w:spacing w:before="80"/>
        <w:jc w:val="both"/>
        <w:rPr>
          <w:kern w:val="32"/>
          <w:lang w:val="lv-LV"/>
        </w:rPr>
      </w:pPr>
      <w:r w:rsidRPr="009024F0">
        <w:rPr>
          <w:kern w:val="32"/>
          <w:lang w:val="lv-LV" w:bidi="lv-LV"/>
        </w:rPr>
        <w:t xml:space="preserve">Indikācija par darbības traucējumiem </w:t>
      </w:r>
      <w:proofErr w:type="spellStart"/>
      <w:r w:rsidRPr="009024F0">
        <w:rPr>
          <w:kern w:val="32"/>
          <w:lang w:val="lv-LV" w:bidi="lv-LV"/>
        </w:rPr>
        <w:t>jānosūta</w:t>
      </w:r>
      <w:proofErr w:type="spellEnd"/>
      <w:r w:rsidRPr="009024F0">
        <w:rPr>
          <w:kern w:val="32"/>
          <w:lang w:val="lv-LV" w:bidi="lv-LV"/>
        </w:rPr>
        <w:t>:</w:t>
      </w:r>
    </w:p>
    <w:p w14:paraId="4E3324D7" w14:textId="77777777" w:rsidR="000A0587" w:rsidRPr="009024F0" w:rsidRDefault="000A0587" w:rsidP="00E32749">
      <w:pPr>
        <w:numPr>
          <w:ilvl w:val="1"/>
          <w:numId w:val="74"/>
        </w:numPr>
        <w:jc w:val="both"/>
        <w:rPr>
          <w:lang w:val="lv-LV"/>
        </w:rPr>
      </w:pPr>
      <w:r w:rsidRPr="009024F0">
        <w:rPr>
          <w:lang w:val="lv-LV" w:bidi="lv-LV"/>
        </w:rPr>
        <w:t>stacijas dežuranta monitoram vispārīgā skatā ar iespēju veikt detalizētu izpēti (teksta ziņojums un atbilstoši simboli);</w:t>
      </w:r>
    </w:p>
    <w:p w14:paraId="1B192AAB" w14:textId="77777777" w:rsidR="000A0587" w:rsidRPr="009024F0" w:rsidRDefault="000A0587" w:rsidP="00E32749">
      <w:pPr>
        <w:numPr>
          <w:ilvl w:val="1"/>
          <w:numId w:val="74"/>
        </w:numPr>
        <w:jc w:val="both"/>
        <w:rPr>
          <w:lang w:val="lv-LV"/>
        </w:rPr>
      </w:pPr>
      <w:r w:rsidRPr="009024F0">
        <w:rPr>
          <w:lang w:val="lv-LV" w:bidi="lv-LV"/>
        </w:rPr>
        <w:t>attiecīgajiem apkopes darba vietu monitoriem detalizētā skatā;</w:t>
      </w:r>
    </w:p>
    <w:p w14:paraId="2F869E71" w14:textId="77777777" w:rsidR="000A0587" w:rsidRPr="009024F0" w:rsidRDefault="000A0587" w:rsidP="00E32749">
      <w:pPr>
        <w:numPr>
          <w:ilvl w:val="1"/>
          <w:numId w:val="74"/>
        </w:numPr>
        <w:jc w:val="both"/>
        <w:rPr>
          <w:lang w:val="lv-LV"/>
        </w:rPr>
      </w:pPr>
      <w:r w:rsidRPr="009024F0">
        <w:rPr>
          <w:lang w:val="lv-LV" w:bidi="lv-LV"/>
        </w:rPr>
        <w:t>bojātajam elementam kā LED indikāciju;</w:t>
      </w:r>
    </w:p>
    <w:p w14:paraId="5A7910FE" w14:textId="77777777" w:rsidR="000A0587" w:rsidRPr="009024F0" w:rsidRDefault="000A0587" w:rsidP="00E32749">
      <w:pPr>
        <w:numPr>
          <w:ilvl w:val="1"/>
          <w:numId w:val="74"/>
        </w:numPr>
        <w:jc w:val="both"/>
        <w:rPr>
          <w:lang w:val="lv-LV"/>
        </w:rPr>
      </w:pPr>
      <w:r w:rsidRPr="009024F0">
        <w:rPr>
          <w:lang w:val="lv-LV" w:bidi="lv-LV"/>
        </w:rPr>
        <w:t>stacijas dežuranta printerim, ja nepieciešams, un apkopes darba vietas printerim atbilstošā tvērumā un veidā.</w:t>
      </w:r>
    </w:p>
    <w:p w14:paraId="718DC619" w14:textId="77777777" w:rsidR="000A0587" w:rsidRPr="009024F0" w:rsidRDefault="000A0587" w:rsidP="00E32749">
      <w:pPr>
        <w:keepNext/>
        <w:numPr>
          <w:ilvl w:val="2"/>
          <w:numId w:val="15"/>
        </w:numPr>
        <w:spacing w:before="120"/>
        <w:jc w:val="both"/>
        <w:outlineLvl w:val="2"/>
        <w:rPr>
          <w:b/>
          <w:lang w:val="lv-LV"/>
        </w:rPr>
      </w:pPr>
      <w:bookmarkStart w:id="211" w:name="_Toc516403258"/>
      <w:bookmarkStart w:id="212" w:name="_Toc516403308"/>
      <w:bookmarkStart w:id="213" w:name="_Toc516404671"/>
      <w:bookmarkStart w:id="214" w:name="_Toc517133521"/>
      <w:bookmarkStart w:id="215" w:name="_Toc517133571"/>
      <w:bookmarkStart w:id="216" w:name="_Toc15370532"/>
      <w:r w:rsidRPr="009024F0">
        <w:rPr>
          <w:b/>
          <w:lang w:val="lv-LV" w:bidi="lv-LV"/>
        </w:rPr>
        <w:t>Funkcijas</w:t>
      </w:r>
      <w:bookmarkEnd w:id="211"/>
      <w:bookmarkEnd w:id="212"/>
      <w:bookmarkEnd w:id="213"/>
      <w:bookmarkEnd w:id="214"/>
      <w:bookmarkEnd w:id="215"/>
      <w:bookmarkEnd w:id="216"/>
    </w:p>
    <w:p w14:paraId="66F5A783" w14:textId="77777777" w:rsidR="000A0587" w:rsidRPr="009024F0" w:rsidRDefault="000A0587" w:rsidP="00E32749">
      <w:pPr>
        <w:numPr>
          <w:ilvl w:val="0"/>
          <w:numId w:val="75"/>
        </w:numPr>
        <w:spacing w:before="120"/>
        <w:jc w:val="both"/>
        <w:rPr>
          <w:kern w:val="32"/>
          <w:lang w:val="lv-LV"/>
        </w:rPr>
      </w:pPr>
      <w:r w:rsidRPr="009024F0">
        <w:rPr>
          <w:kern w:val="32"/>
          <w:lang w:val="lv-LV" w:bidi="lv-LV"/>
        </w:rPr>
        <w:t>Kļūmju diagnostikas iekārtai jānodrošina šāda funkcionalitāte:</w:t>
      </w:r>
    </w:p>
    <w:p w14:paraId="7928454C" w14:textId="77777777" w:rsidR="000A0587" w:rsidRPr="009024F0" w:rsidRDefault="000A0587" w:rsidP="00E32749">
      <w:pPr>
        <w:numPr>
          <w:ilvl w:val="1"/>
          <w:numId w:val="75"/>
        </w:numPr>
        <w:spacing w:after="60"/>
        <w:jc w:val="both"/>
        <w:rPr>
          <w:lang w:val="lv-LV"/>
        </w:rPr>
      </w:pPr>
      <w:r w:rsidRPr="009024F0">
        <w:rPr>
          <w:lang w:val="lv-LV" w:bidi="lv-LV"/>
        </w:rPr>
        <w:t>centralizācijas sistēmas darbības efektivitāte;</w:t>
      </w:r>
    </w:p>
    <w:p w14:paraId="18F7665A" w14:textId="77777777" w:rsidR="000A0587" w:rsidRPr="009024F0" w:rsidRDefault="000A0587" w:rsidP="00E32749">
      <w:pPr>
        <w:numPr>
          <w:ilvl w:val="1"/>
          <w:numId w:val="75"/>
        </w:numPr>
        <w:spacing w:after="60"/>
        <w:jc w:val="both"/>
        <w:rPr>
          <w:lang w:val="lv-LV"/>
        </w:rPr>
      </w:pPr>
      <w:r w:rsidRPr="009024F0">
        <w:rPr>
          <w:lang w:val="lv-LV" w:bidi="lv-LV"/>
        </w:rPr>
        <w:t>informācija par aprīkojuma kļūmēm reāllaika režīmā;</w:t>
      </w:r>
    </w:p>
    <w:p w14:paraId="661E5A58" w14:textId="77777777" w:rsidR="000A0587" w:rsidRPr="009024F0" w:rsidRDefault="000A0587" w:rsidP="00E32749">
      <w:pPr>
        <w:numPr>
          <w:ilvl w:val="1"/>
          <w:numId w:val="75"/>
        </w:numPr>
        <w:spacing w:after="60"/>
        <w:jc w:val="both"/>
        <w:rPr>
          <w:lang w:val="lv-LV"/>
        </w:rPr>
      </w:pPr>
      <w:r w:rsidRPr="009024F0">
        <w:rPr>
          <w:lang w:val="lv-LV" w:bidi="lv-LV"/>
        </w:rPr>
        <w:t>pareizu bojāto centralizācijas sistēmas elementu, tostarp datu pārraides tīkla un lauka aprīkojuma, kas ietekmē drošību un pieejamību, noteikšana;</w:t>
      </w:r>
    </w:p>
    <w:p w14:paraId="357CBF08" w14:textId="77777777" w:rsidR="000A0587" w:rsidRPr="009024F0" w:rsidRDefault="000A0587" w:rsidP="00E32749">
      <w:pPr>
        <w:numPr>
          <w:ilvl w:val="1"/>
          <w:numId w:val="75"/>
        </w:numPr>
        <w:spacing w:after="60"/>
        <w:jc w:val="both"/>
        <w:rPr>
          <w:lang w:val="lv-LV"/>
        </w:rPr>
      </w:pPr>
      <w:r w:rsidRPr="009024F0">
        <w:rPr>
          <w:lang w:val="lv-LV" w:bidi="lv-LV"/>
        </w:rPr>
        <w:t>visas informācijas parādīšana saprotamā veidā. Informācijas saturam jābūt pietiekamam, lai remonta un tehniskās apkopes personāls varētu uzreiz noteikt un novērst kļūmes.</w:t>
      </w:r>
    </w:p>
    <w:p w14:paraId="0DB96050" w14:textId="77777777" w:rsidR="000A0587" w:rsidRPr="009024F0" w:rsidRDefault="000A0587" w:rsidP="00E32749">
      <w:pPr>
        <w:numPr>
          <w:ilvl w:val="0"/>
          <w:numId w:val="75"/>
        </w:numPr>
        <w:spacing w:before="120"/>
        <w:jc w:val="both"/>
        <w:rPr>
          <w:kern w:val="32"/>
          <w:lang w:val="lv-LV"/>
        </w:rPr>
      </w:pPr>
      <w:r w:rsidRPr="009024F0">
        <w:rPr>
          <w:kern w:val="32"/>
          <w:lang w:val="lv-LV" w:bidi="lv-LV"/>
        </w:rPr>
        <w:t>Reģistrēšana (notikumu un trauksmju reģistrēšana)</w:t>
      </w:r>
    </w:p>
    <w:p w14:paraId="1BB09EB4" w14:textId="77777777" w:rsidR="000A0587" w:rsidRPr="009024F0" w:rsidRDefault="000A0587" w:rsidP="00E32749">
      <w:pPr>
        <w:numPr>
          <w:ilvl w:val="1"/>
          <w:numId w:val="75"/>
        </w:numPr>
        <w:jc w:val="both"/>
        <w:rPr>
          <w:kern w:val="32"/>
          <w:lang w:val="lv-LV"/>
        </w:rPr>
      </w:pPr>
      <w:r w:rsidRPr="009024F0">
        <w:rPr>
          <w:kern w:val="32"/>
          <w:lang w:val="lv-LV" w:bidi="lv-LV"/>
        </w:rPr>
        <w:t>Mikroprocesoru centralizācijas sistēmai jānodrošina tālāk norādīto notikumu reģistrēšana reāllaikā:</w:t>
      </w:r>
    </w:p>
    <w:p w14:paraId="61C5175C" w14:textId="77777777" w:rsidR="000A0587" w:rsidRPr="009024F0" w:rsidRDefault="000A0587" w:rsidP="00E32749">
      <w:pPr>
        <w:numPr>
          <w:ilvl w:val="2"/>
          <w:numId w:val="75"/>
        </w:numPr>
        <w:jc w:val="both"/>
        <w:rPr>
          <w:lang w:val="lv-LV"/>
        </w:rPr>
      </w:pPr>
      <w:r w:rsidRPr="009024F0">
        <w:rPr>
          <w:lang w:val="lv-LV" w:bidi="lv-LV"/>
        </w:rPr>
        <w:t>stacijas dežuranta vadības komandas;</w:t>
      </w:r>
    </w:p>
    <w:p w14:paraId="611E188F" w14:textId="77777777" w:rsidR="000A0587" w:rsidRPr="009024F0" w:rsidRDefault="000A0587" w:rsidP="00E32749">
      <w:pPr>
        <w:numPr>
          <w:ilvl w:val="2"/>
          <w:numId w:val="75"/>
        </w:numPr>
        <w:jc w:val="both"/>
        <w:rPr>
          <w:lang w:val="lv-LV"/>
        </w:rPr>
      </w:pPr>
      <w:r w:rsidRPr="009024F0">
        <w:rPr>
          <w:lang w:val="lv-LV" w:bidi="lv-LV"/>
        </w:rPr>
        <w:t>vilcienu situācija;</w:t>
      </w:r>
    </w:p>
    <w:p w14:paraId="5AA1149E" w14:textId="77777777" w:rsidR="000A0587" w:rsidRPr="009024F0" w:rsidRDefault="000A0587" w:rsidP="00E32749">
      <w:pPr>
        <w:numPr>
          <w:ilvl w:val="2"/>
          <w:numId w:val="75"/>
        </w:numPr>
        <w:jc w:val="both"/>
        <w:rPr>
          <w:lang w:val="lv-LV"/>
        </w:rPr>
      </w:pPr>
      <w:r w:rsidRPr="009024F0">
        <w:rPr>
          <w:lang w:val="lv-LV" w:bidi="lv-LV"/>
        </w:rPr>
        <w:t>sistēmas reakcija;</w:t>
      </w:r>
    </w:p>
    <w:p w14:paraId="70A0D619" w14:textId="77777777" w:rsidR="000A0587" w:rsidRPr="009024F0" w:rsidRDefault="000A0587" w:rsidP="00E32749">
      <w:pPr>
        <w:numPr>
          <w:ilvl w:val="2"/>
          <w:numId w:val="75"/>
        </w:numPr>
        <w:jc w:val="both"/>
        <w:rPr>
          <w:lang w:val="lv-LV"/>
        </w:rPr>
      </w:pPr>
      <w:r w:rsidRPr="009024F0">
        <w:rPr>
          <w:lang w:val="lv-LV" w:bidi="lv-LV"/>
        </w:rPr>
        <w:t xml:space="preserve">pārslēgšanās no pamata moduļa uz </w:t>
      </w:r>
      <w:proofErr w:type="spellStart"/>
      <w:r w:rsidRPr="009024F0">
        <w:rPr>
          <w:lang w:val="lv-LV" w:bidi="lv-LV"/>
        </w:rPr>
        <w:t>gaidstāves</w:t>
      </w:r>
      <w:proofErr w:type="spellEnd"/>
      <w:r w:rsidRPr="009024F0">
        <w:rPr>
          <w:lang w:val="lv-LV" w:bidi="lv-LV"/>
        </w:rPr>
        <w:t xml:space="preserve"> moduli un otrādi, kā arī visi šādas pārslēgšanās mēģinājumi;</w:t>
      </w:r>
    </w:p>
    <w:p w14:paraId="65428214" w14:textId="77777777" w:rsidR="000A0587" w:rsidRPr="009024F0" w:rsidRDefault="000A0587" w:rsidP="00E32749">
      <w:pPr>
        <w:numPr>
          <w:ilvl w:val="2"/>
          <w:numId w:val="75"/>
        </w:numPr>
        <w:jc w:val="both"/>
        <w:rPr>
          <w:lang w:val="lv-LV"/>
        </w:rPr>
      </w:pPr>
      <w:r w:rsidRPr="009024F0">
        <w:rPr>
          <w:lang w:val="lv-LV" w:bidi="lv-LV"/>
        </w:rPr>
        <w:t>objektu statusa izmaiņas;</w:t>
      </w:r>
    </w:p>
    <w:p w14:paraId="438522FD" w14:textId="77777777" w:rsidR="000A0587" w:rsidRPr="009024F0" w:rsidRDefault="000A0587" w:rsidP="00E32749">
      <w:pPr>
        <w:numPr>
          <w:ilvl w:val="2"/>
          <w:numId w:val="75"/>
        </w:numPr>
        <w:jc w:val="both"/>
        <w:rPr>
          <w:lang w:val="lv-LV"/>
        </w:rPr>
      </w:pPr>
      <w:r w:rsidRPr="009024F0">
        <w:rPr>
          <w:lang w:val="lv-LV" w:bidi="lv-LV"/>
        </w:rPr>
        <w:t>darbības kļūmes;</w:t>
      </w:r>
    </w:p>
    <w:p w14:paraId="659C2910" w14:textId="77777777" w:rsidR="000A0587" w:rsidRPr="009024F0" w:rsidRDefault="000A0587" w:rsidP="00E32749">
      <w:pPr>
        <w:numPr>
          <w:ilvl w:val="2"/>
          <w:numId w:val="75"/>
        </w:numPr>
        <w:jc w:val="both"/>
        <w:rPr>
          <w:lang w:val="lv-LV"/>
        </w:rPr>
      </w:pPr>
      <w:r w:rsidRPr="009024F0">
        <w:rPr>
          <w:lang w:val="lv-LV" w:bidi="lv-LV"/>
        </w:rPr>
        <w:t>paredzēto apkopes pārbaužu rezultāti;</w:t>
      </w:r>
    </w:p>
    <w:p w14:paraId="32E02CE5" w14:textId="77777777" w:rsidR="000A0587" w:rsidRPr="009024F0" w:rsidRDefault="000A0587" w:rsidP="00E32749">
      <w:pPr>
        <w:numPr>
          <w:ilvl w:val="2"/>
          <w:numId w:val="75"/>
        </w:numPr>
        <w:jc w:val="both"/>
        <w:rPr>
          <w:lang w:val="lv-LV"/>
        </w:rPr>
      </w:pPr>
      <w:r w:rsidRPr="009024F0">
        <w:rPr>
          <w:lang w:val="lv-LV" w:bidi="lv-LV"/>
        </w:rPr>
        <w:t>diagnostikas rezultāti pēc sistēmas darbības atjaunošanas.</w:t>
      </w:r>
    </w:p>
    <w:p w14:paraId="5D271E1D" w14:textId="77777777" w:rsidR="000A0587" w:rsidRPr="009024F0" w:rsidRDefault="000A0587" w:rsidP="000A0587">
      <w:pPr>
        <w:ind w:left="360" w:hanging="360"/>
        <w:jc w:val="both"/>
        <w:rPr>
          <w:lang w:val="lv-LV"/>
        </w:rPr>
      </w:pPr>
    </w:p>
    <w:p w14:paraId="40BB1EF8" w14:textId="77777777" w:rsidR="000A0587" w:rsidRPr="009024F0" w:rsidRDefault="000A0587" w:rsidP="00E32749">
      <w:pPr>
        <w:numPr>
          <w:ilvl w:val="1"/>
          <w:numId w:val="75"/>
        </w:numPr>
        <w:jc w:val="both"/>
        <w:rPr>
          <w:kern w:val="32"/>
          <w:lang w:val="lv-LV"/>
        </w:rPr>
      </w:pPr>
      <w:r w:rsidRPr="009024F0">
        <w:rPr>
          <w:kern w:val="32"/>
          <w:lang w:val="lv-LV" w:bidi="lv-LV"/>
        </w:rPr>
        <w:t>Ar iepriekš minētajiem notikumiem saistītā informācija jāsaglabā sistēmas atmiņā vismaz 7 diennaktis ar iespēju pārsūtīt to uz citām informācijas krātuvēm. Ir jābūt paredzētai iespējai atkārtoti ielādēt saglabāto informāciju, lai to pārbaudītu un analizētu.</w:t>
      </w:r>
    </w:p>
    <w:p w14:paraId="659FE12A" w14:textId="77777777" w:rsidR="000A0587" w:rsidRPr="009024F0" w:rsidRDefault="000A0587" w:rsidP="00E32749">
      <w:pPr>
        <w:numPr>
          <w:ilvl w:val="0"/>
          <w:numId w:val="75"/>
        </w:numPr>
        <w:spacing w:before="120"/>
        <w:jc w:val="both"/>
        <w:rPr>
          <w:kern w:val="32"/>
          <w:lang w:val="lv-LV"/>
        </w:rPr>
      </w:pPr>
      <w:bookmarkStart w:id="217" w:name="OLE_LINK25"/>
      <w:bookmarkStart w:id="218" w:name="OLE_LINK26"/>
      <w:r w:rsidRPr="009024F0">
        <w:rPr>
          <w:kern w:val="32"/>
          <w:lang w:val="lv-LV" w:bidi="lv-LV"/>
        </w:rPr>
        <w:t xml:space="preserve">Mikroprocesoru centralizācijas sistēmai jānodrošina </w:t>
      </w:r>
      <w:bookmarkEnd w:id="217"/>
      <w:bookmarkEnd w:id="218"/>
      <w:r w:rsidRPr="009024F0">
        <w:rPr>
          <w:kern w:val="32"/>
          <w:lang w:val="lv-LV" w:bidi="lv-LV"/>
        </w:rPr>
        <w:t xml:space="preserve">iespēja veikt reģistrēto notikumu un kļūmju analīzi tiešsaistē un </w:t>
      </w:r>
      <w:proofErr w:type="spellStart"/>
      <w:r w:rsidRPr="009024F0">
        <w:rPr>
          <w:kern w:val="32"/>
          <w:lang w:val="lv-LV" w:bidi="lv-LV"/>
        </w:rPr>
        <w:t>bezsaistē</w:t>
      </w:r>
      <w:proofErr w:type="spellEnd"/>
      <w:r w:rsidRPr="009024F0">
        <w:rPr>
          <w:kern w:val="32"/>
          <w:lang w:val="lv-LV" w:bidi="lv-LV"/>
        </w:rPr>
        <w:t xml:space="preserve"> un izveidot atskaites atbilstoši tālāk norādītajiem parametriem, bet neaprobežojoties ar tiem.</w:t>
      </w:r>
    </w:p>
    <w:p w14:paraId="418DF6A1" w14:textId="77777777" w:rsidR="000A0587" w:rsidRPr="009024F0" w:rsidRDefault="000A0587" w:rsidP="00E32749">
      <w:pPr>
        <w:numPr>
          <w:ilvl w:val="1"/>
          <w:numId w:val="75"/>
        </w:numPr>
        <w:jc w:val="both"/>
        <w:rPr>
          <w:kern w:val="32"/>
          <w:lang w:val="lv-LV"/>
        </w:rPr>
      </w:pPr>
      <w:r w:rsidRPr="009024F0">
        <w:rPr>
          <w:kern w:val="32"/>
          <w:lang w:val="lv-LV" w:bidi="lv-LV"/>
        </w:rPr>
        <w:t>objekts (stacija, ceļa posms);</w:t>
      </w:r>
    </w:p>
    <w:p w14:paraId="7E3B4751" w14:textId="77777777" w:rsidR="000A0587" w:rsidRPr="009024F0" w:rsidRDefault="000A0587" w:rsidP="00E32749">
      <w:pPr>
        <w:numPr>
          <w:ilvl w:val="1"/>
          <w:numId w:val="75"/>
        </w:numPr>
        <w:jc w:val="both"/>
        <w:rPr>
          <w:kern w:val="32"/>
          <w:lang w:val="lv-LV"/>
        </w:rPr>
      </w:pPr>
      <w:r w:rsidRPr="009024F0">
        <w:rPr>
          <w:kern w:val="32"/>
          <w:lang w:val="lv-LV" w:bidi="lv-LV"/>
        </w:rPr>
        <w:t>aprīkojuma veids;</w:t>
      </w:r>
    </w:p>
    <w:p w14:paraId="432BDD8B" w14:textId="77777777" w:rsidR="000A0587" w:rsidRPr="009024F0" w:rsidRDefault="000A0587" w:rsidP="00E32749">
      <w:pPr>
        <w:numPr>
          <w:ilvl w:val="1"/>
          <w:numId w:val="75"/>
        </w:numPr>
        <w:jc w:val="both"/>
        <w:rPr>
          <w:kern w:val="32"/>
          <w:lang w:val="lv-LV"/>
        </w:rPr>
      </w:pPr>
      <w:r w:rsidRPr="009024F0">
        <w:rPr>
          <w:kern w:val="32"/>
          <w:lang w:val="lv-LV" w:bidi="lv-LV"/>
        </w:rPr>
        <w:t>objekts/plate (t.sk. atrašanas vieta);</w:t>
      </w:r>
    </w:p>
    <w:p w14:paraId="04DF05BA" w14:textId="77777777" w:rsidR="000A0587" w:rsidRPr="009024F0" w:rsidRDefault="000A0587" w:rsidP="00E32749">
      <w:pPr>
        <w:numPr>
          <w:ilvl w:val="1"/>
          <w:numId w:val="75"/>
        </w:numPr>
        <w:jc w:val="both"/>
        <w:rPr>
          <w:kern w:val="32"/>
          <w:lang w:val="lv-LV"/>
        </w:rPr>
      </w:pPr>
      <w:r w:rsidRPr="009024F0">
        <w:rPr>
          <w:kern w:val="32"/>
          <w:lang w:val="lv-LV" w:bidi="lv-LV"/>
        </w:rPr>
        <w:t>laika intervāls;</w:t>
      </w:r>
    </w:p>
    <w:p w14:paraId="7AEB5715" w14:textId="77777777" w:rsidR="000A0587" w:rsidRPr="009024F0" w:rsidRDefault="000A0587" w:rsidP="00E32749">
      <w:pPr>
        <w:numPr>
          <w:ilvl w:val="1"/>
          <w:numId w:val="75"/>
        </w:numPr>
        <w:jc w:val="both"/>
        <w:rPr>
          <w:kern w:val="32"/>
          <w:lang w:val="lv-LV"/>
        </w:rPr>
      </w:pPr>
      <w:r w:rsidRPr="009024F0">
        <w:rPr>
          <w:kern w:val="32"/>
          <w:lang w:val="lv-LV" w:bidi="lv-LV"/>
        </w:rPr>
        <w:t>kļūmes statuss;</w:t>
      </w:r>
    </w:p>
    <w:p w14:paraId="3178A868" w14:textId="77777777" w:rsidR="000A0587" w:rsidRPr="009024F0" w:rsidRDefault="000A0587" w:rsidP="00E32749">
      <w:pPr>
        <w:numPr>
          <w:ilvl w:val="1"/>
          <w:numId w:val="75"/>
        </w:numPr>
        <w:jc w:val="both"/>
        <w:rPr>
          <w:kern w:val="32"/>
          <w:lang w:val="lv-LV"/>
        </w:rPr>
      </w:pPr>
      <w:r w:rsidRPr="009024F0">
        <w:rPr>
          <w:kern w:val="32"/>
          <w:lang w:val="lv-LV" w:bidi="lv-LV"/>
        </w:rPr>
        <w:t>kļūmes cēlonis.</w:t>
      </w:r>
    </w:p>
    <w:p w14:paraId="7CE16748" w14:textId="77777777" w:rsidR="000A0587" w:rsidRPr="009024F0" w:rsidRDefault="000A0587" w:rsidP="00E32749">
      <w:pPr>
        <w:numPr>
          <w:ilvl w:val="0"/>
          <w:numId w:val="75"/>
        </w:numPr>
        <w:spacing w:before="120"/>
        <w:jc w:val="both"/>
        <w:rPr>
          <w:kern w:val="32"/>
          <w:lang w:val="lv-LV"/>
        </w:rPr>
      </w:pPr>
      <w:r w:rsidRPr="009024F0">
        <w:rPr>
          <w:kern w:val="32"/>
          <w:lang w:val="lv-LV" w:bidi="lv-LV"/>
        </w:rPr>
        <w:lastRenderedPageBreak/>
        <w:t>Reģistrēto notikumu un kļūmju datu bāze jāglabā energoneatkarīgā datu nesējā vismaz 2 gadus, tai ir jābūt pieejamai, lai veiktu iepriekš aprakstīto analīzi salīdzinājumā ar iepriekšēju līdzīgu periodu kalendārā gada laikā.</w:t>
      </w:r>
    </w:p>
    <w:p w14:paraId="6E443CA0" w14:textId="77777777" w:rsidR="000A0587" w:rsidRPr="009024F0" w:rsidRDefault="000A0587" w:rsidP="00E32749">
      <w:pPr>
        <w:numPr>
          <w:ilvl w:val="0"/>
          <w:numId w:val="75"/>
        </w:numPr>
        <w:spacing w:before="120"/>
        <w:jc w:val="both"/>
        <w:rPr>
          <w:kern w:val="32"/>
          <w:lang w:val="lv-LV"/>
        </w:rPr>
      </w:pPr>
      <w:r w:rsidRPr="009024F0">
        <w:rPr>
          <w:kern w:val="32"/>
          <w:lang w:val="lv-LV" w:bidi="lv-LV"/>
        </w:rPr>
        <w:t>Mikroprocesoru centralizācijas sistēmai jānodrošina iespēja veikt reģistrēto notikumu un kļūmju analīzi reāllaikā un demonstrēšanas funkcija stacijas dežuranta un apkopes darba vietu monitoros. Tai jānodrošina iespēja nosūtīt meklēšanas atskaites izvades failu uz printeri un uz neatkarīgu krātuves disku. Šādi faili un atskaites ir jāsaglabā nozares standartiem atbilstošā datu bāzes formātā, ko apstiprinājis Pasūtītājs. Uzņēmējam jāiesniedz Pasūtītājam apstiprināšanai detalizēta informācija par trauksmju un notikumu saraksta funkcijām, krātuves ietilpību un atskaišu iespējām.</w:t>
      </w:r>
    </w:p>
    <w:p w14:paraId="4AD6AF8C" w14:textId="77777777" w:rsidR="000A0587" w:rsidRPr="009024F0" w:rsidRDefault="000A0587" w:rsidP="00E32749">
      <w:pPr>
        <w:numPr>
          <w:ilvl w:val="0"/>
          <w:numId w:val="75"/>
        </w:numPr>
        <w:spacing w:before="120"/>
        <w:jc w:val="both"/>
        <w:rPr>
          <w:kern w:val="32"/>
          <w:lang w:val="lv-LV"/>
        </w:rPr>
      </w:pPr>
      <w:r w:rsidRPr="009024F0">
        <w:rPr>
          <w:kern w:val="32"/>
          <w:lang w:val="lv-LV" w:bidi="lv-LV"/>
        </w:rPr>
        <w:t>Mikroprocesoru centralizācijas sistēmai jānodrošina iespēja definēt datu sērijas, kas tiks iegūtas un saglabātas atmiņā, izmantojot procedūras, kas ir piemērotas, lai garantētu augstu aizsardzības līmeni pret pārkāpumiem un datu zudumu.</w:t>
      </w:r>
    </w:p>
    <w:p w14:paraId="29197D94" w14:textId="77777777" w:rsidR="000A0587" w:rsidRPr="009024F0" w:rsidRDefault="000A0587" w:rsidP="000A0587">
      <w:pPr>
        <w:spacing w:before="120"/>
        <w:ind w:left="360" w:hanging="360"/>
        <w:jc w:val="both"/>
        <w:rPr>
          <w:kern w:val="32"/>
          <w:lang w:val="lv-LV"/>
        </w:rPr>
      </w:pPr>
    </w:p>
    <w:p w14:paraId="51F369EF" w14:textId="77777777" w:rsidR="000A0587" w:rsidRPr="009024F0" w:rsidRDefault="000A0587" w:rsidP="00E32749">
      <w:pPr>
        <w:keepNext/>
        <w:numPr>
          <w:ilvl w:val="2"/>
          <w:numId w:val="15"/>
        </w:numPr>
        <w:spacing w:before="120"/>
        <w:jc w:val="both"/>
        <w:outlineLvl w:val="2"/>
        <w:rPr>
          <w:b/>
          <w:lang w:val="lv-LV"/>
        </w:rPr>
      </w:pPr>
      <w:bookmarkStart w:id="219" w:name="_Toc516403259"/>
      <w:bookmarkStart w:id="220" w:name="_Toc516403309"/>
      <w:bookmarkStart w:id="221" w:name="_Toc516404672"/>
      <w:bookmarkStart w:id="222" w:name="_Toc517133522"/>
      <w:bookmarkStart w:id="223" w:name="_Toc517133572"/>
      <w:bookmarkStart w:id="224" w:name="_Toc15370533"/>
      <w:r w:rsidRPr="009024F0">
        <w:rPr>
          <w:b/>
          <w:lang w:val="lv-LV" w:bidi="lv-LV"/>
        </w:rPr>
        <w:t>Apkopes darba vietas</w:t>
      </w:r>
      <w:bookmarkEnd w:id="219"/>
      <w:bookmarkEnd w:id="220"/>
      <w:bookmarkEnd w:id="221"/>
      <w:bookmarkEnd w:id="222"/>
      <w:bookmarkEnd w:id="223"/>
      <w:bookmarkEnd w:id="224"/>
    </w:p>
    <w:p w14:paraId="0233E77F" w14:textId="77777777" w:rsidR="000A0587" w:rsidRPr="009024F0" w:rsidRDefault="000A0587" w:rsidP="00E32749">
      <w:pPr>
        <w:numPr>
          <w:ilvl w:val="0"/>
          <w:numId w:val="76"/>
        </w:numPr>
        <w:spacing w:before="120"/>
        <w:jc w:val="both"/>
        <w:rPr>
          <w:kern w:val="32"/>
          <w:lang w:val="lv-LV"/>
        </w:rPr>
      </w:pPr>
      <w:r w:rsidRPr="009024F0">
        <w:rPr>
          <w:kern w:val="32"/>
          <w:lang w:val="lv-LV" w:bidi="lv-LV"/>
        </w:rPr>
        <w:t>Darba vieta jāaprīko atbilstoši ergonomikas prasībām ar tālāk norādīto aprīkojumu.</w:t>
      </w:r>
    </w:p>
    <w:p w14:paraId="1C44954E" w14:textId="77777777" w:rsidR="000A0587" w:rsidRPr="009024F0" w:rsidRDefault="000A0587" w:rsidP="00E32749">
      <w:pPr>
        <w:numPr>
          <w:ilvl w:val="0"/>
          <w:numId w:val="77"/>
        </w:numPr>
        <w:ind w:left="1276"/>
        <w:jc w:val="both"/>
        <w:rPr>
          <w:kern w:val="32"/>
          <w:lang w:val="lv-LV"/>
        </w:rPr>
      </w:pPr>
      <w:r w:rsidRPr="009024F0">
        <w:rPr>
          <w:kern w:val="32"/>
          <w:lang w:val="lv-LV" w:bidi="lv-LV"/>
        </w:rPr>
        <w:t xml:space="preserve">Nepieciešamais piemērota izmēra un augstas kvalitātes IPS LED krāsu gaismas monitoru daudzums, kas spēj detalizēti ar visām indikācijām parādīt visu attiecīgās stacijas sliežu ceļu izkārtojumu. </w:t>
      </w:r>
    </w:p>
    <w:p w14:paraId="0E20A496" w14:textId="77777777" w:rsidR="000A0587" w:rsidRPr="009024F0" w:rsidRDefault="000A0587" w:rsidP="00E32749">
      <w:pPr>
        <w:numPr>
          <w:ilvl w:val="0"/>
          <w:numId w:val="77"/>
        </w:numPr>
        <w:ind w:left="1276"/>
        <w:jc w:val="both"/>
        <w:rPr>
          <w:kern w:val="32"/>
          <w:lang w:val="lv-LV"/>
        </w:rPr>
      </w:pPr>
      <w:r w:rsidRPr="009024F0">
        <w:rPr>
          <w:kern w:val="32"/>
          <w:lang w:val="lv-LV" w:bidi="lv-LV"/>
        </w:rPr>
        <w:t>IPS LED krāsu video monitors diagnostikai, kas rāda MPC sistēmas un tās elementu statusu, kā arī komandas un dažādus ziņojumus.</w:t>
      </w:r>
    </w:p>
    <w:p w14:paraId="1556D168" w14:textId="77777777" w:rsidR="000A0587" w:rsidRPr="009024F0" w:rsidRDefault="000A0587" w:rsidP="00E32749">
      <w:pPr>
        <w:numPr>
          <w:ilvl w:val="0"/>
          <w:numId w:val="77"/>
        </w:numPr>
        <w:ind w:left="1276"/>
        <w:jc w:val="both"/>
        <w:rPr>
          <w:kern w:val="32"/>
          <w:lang w:val="lv-LV"/>
        </w:rPr>
      </w:pPr>
      <w:r w:rsidRPr="009024F0">
        <w:rPr>
          <w:kern w:val="32"/>
          <w:lang w:val="lv-LV" w:bidi="lv-LV"/>
        </w:rPr>
        <w:t>Ierīces komandu ievadīšanai — tastatūra un pele.</w:t>
      </w:r>
    </w:p>
    <w:p w14:paraId="3EAC3E20" w14:textId="77777777" w:rsidR="000A0587" w:rsidRPr="009024F0" w:rsidRDefault="000A0587" w:rsidP="00E32749">
      <w:pPr>
        <w:numPr>
          <w:ilvl w:val="0"/>
          <w:numId w:val="77"/>
        </w:numPr>
        <w:ind w:left="1276"/>
        <w:jc w:val="both"/>
        <w:rPr>
          <w:kern w:val="32"/>
          <w:lang w:val="lv-LV"/>
        </w:rPr>
      </w:pPr>
      <w:r w:rsidRPr="009024F0">
        <w:rPr>
          <w:kern w:val="32"/>
          <w:lang w:val="lv-LV" w:bidi="lv-LV"/>
        </w:rPr>
        <w:t xml:space="preserve">Īpaša aizsargāta ierīce drošai žurnālfailu lejupielādei un glabāšanai. </w:t>
      </w:r>
    </w:p>
    <w:p w14:paraId="70D82611" w14:textId="77777777" w:rsidR="000A0587" w:rsidRPr="009024F0" w:rsidRDefault="000A0587" w:rsidP="00E32749">
      <w:pPr>
        <w:numPr>
          <w:ilvl w:val="0"/>
          <w:numId w:val="76"/>
        </w:numPr>
        <w:spacing w:before="120"/>
        <w:jc w:val="both"/>
        <w:rPr>
          <w:kern w:val="32"/>
          <w:lang w:val="lv-LV"/>
        </w:rPr>
      </w:pPr>
      <w:r w:rsidRPr="009024F0">
        <w:rPr>
          <w:kern w:val="32"/>
          <w:lang w:val="lv-LV" w:bidi="lv-LV"/>
        </w:rPr>
        <w:t>Darba vietā jānodrošina piekļuve ar mikroprocesoru centralizācijas apkopi saistītas statistikas un atskaišu izveides apakšsistēmai. Sistēma ir jāaprīko ar statistikas moduli, un tai ir jāieraksta tālāk norādītā informācija (bet neaprobežojoties ar to): katrai pārmijai — pārlikšanu skaits, katrai sliežu ķēdei — brīva/aizņemta notikuma skaits, katram luksoforam — atvēršanas/aizvēršanas notikumu skaits, katram objekta kontrollerim — aktīvo trauksmju skaits, katrai sakaru ierīcei — gadījumu skaits, kad ir zudis savienojums ar datu apstrādes ierīci. Apkopotajai informācijai jābūt pieejamai tikai apkopes darba vietās.</w:t>
      </w:r>
    </w:p>
    <w:p w14:paraId="2F394F37" w14:textId="77777777" w:rsidR="000A0587" w:rsidRPr="009024F0" w:rsidRDefault="000A0587" w:rsidP="00E32749">
      <w:pPr>
        <w:numPr>
          <w:ilvl w:val="0"/>
          <w:numId w:val="76"/>
        </w:numPr>
        <w:spacing w:before="240"/>
        <w:contextualSpacing/>
        <w:jc w:val="both"/>
        <w:rPr>
          <w:lang w:val="lv-LV"/>
        </w:rPr>
      </w:pPr>
      <w:r w:rsidRPr="009024F0">
        <w:rPr>
          <w:lang w:val="lv-LV" w:bidi="lv-LV"/>
        </w:rPr>
        <w:t>Jānodrošina visu centralizācijas sistēmā ietverto ar SNMP saderīgo ierīču (slēdžu, nepārtrauktas energoapgādes avotu, interfeisa pārveidotāju, datoru darbstaciju) kontrole un to datu parādīšana tehniskajā darbstacijā.</w:t>
      </w:r>
    </w:p>
    <w:p w14:paraId="44A0C054" w14:textId="77777777" w:rsidR="000A0587" w:rsidRPr="009024F0" w:rsidRDefault="000A0587" w:rsidP="00E32749">
      <w:pPr>
        <w:numPr>
          <w:ilvl w:val="0"/>
          <w:numId w:val="76"/>
        </w:numPr>
        <w:spacing w:before="120"/>
        <w:jc w:val="both"/>
        <w:rPr>
          <w:kern w:val="32"/>
          <w:lang w:val="lv-LV"/>
        </w:rPr>
      </w:pPr>
      <w:r w:rsidRPr="009024F0">
        <w:rPr>
          <w:kern w:val="32"/>
          <w:lang w:val="lv-LV" w:bidi="lv-LV"/>
        </w:rPr>
        <w:t>Darba vieta jāaprīko ar pilnvaru pārvaldības sistēmu ar iespēju un rīkiem lietotāju kontu administrēšanai, iestatot dažādas piekļuves tiesības un pieteikšanās un lietotāju darbību pārskatīšanas iespējas.</w:t>
      </w:r>
    </w:p>
    <w:p w14:paraId="65FF3E11" w14:textId="77777777" w:rsidR="000A0587" w:rsidRPr="009024F0" w:rsidRDefault="000A0587" w:rsidP="00E32749">
      <w:pPr>
        <w:numPr>
          <w:ilvl w:val="0"/>
          <w:numId w:val="76"/>
        </w:numPr>
        <w:spacing w:before="120"/>
        <w:jc w:val="both"/>
        <w:rPr>
          <w:kern w:val="32"/>
          <w:lang w:val="lv-LV"/>
        </w:rPr>
      </w:pPr>
      <w:r w:rsidRPr="009024F0">
        <w:rPr>
          <w:kern w:val="32"/>
          <w:lang w:val="lv-LV" w:bidi="lv-LV"/>
        </w:rPr>
        <w:t>Ir jābūt paredzētai iespējai organizēt operatoru un tehnisko darbinieku apmācību šajā darba vietā, neietekmējot normālu darbu. Jānodrošina attiecīga apmācības procesam paredzēta programmatūra un dokumentācija.</w:t>
      </w:r>
    </w:p>
    <w:p w14:paraId="0BFCED11" w14:textId="77777777" w:rsidR="000A0587" w:rsidRPr="009024F0" w:rsidRDefault="000A0587" w:rsidP="000A0587">
      <w:pPr>
        <w:jc w:val="both"/>
        <w:rPr>
          <w:kern w:val="32"/>
          <w:lang w:val="lv-LV" w:bidi="lv-LV"/>
        </w:rPr>
      </w:pPr>
    </w:p>
    <w:p w14:paraId="011F6552" w14:textId="77777777" w:rsidR="000A0587" w:rsidRPr="009024F0" w:rsidRDefault="000A0587" w:rsidP="00E32749">
      <w:pPr>
        <w:keepNext/>
        <w:numPr>
          <w:ilvl w:val="1"/>
          <w:numId w:val="15"/>
        </w:numPr>
        <w:jc w:val="both"/>
        <w:outlineLvl w:val="1"/>
        <w:rPr>
          <w:b/>
          <w:snapToGrid w:val="0"/>
          <w:lang w:val="lv-LV"/>
        </w:rPr>
      </w:pPr>
      <w:bookmarkStart w:id="225" w:name="_Toc516403260"/>
      <w:bookmarkStart w:id="226" w:name="_Toc516403310"/>
      <w:bookmarkStart w:id="227" w:name="_Toc516404673"/>
      <w:bookmarkStart w:id="228" w:name="_Toc517133523"/>
      <w:bookmarkStart w:id="229" w:name="_Toc517133573"/>
      <w:bookmarkStart w:id="230" w:name="_Toc15370534"/>
      <w:r w:rsidRPr="009024F0">
        <w:rPr>
          <w:b/>
          <w:snapToGrid w:val="0"/>
          <w:lang w:val="lv-LV" w:bidi="lv-LV"/>
        </w:rPr>
        <w:t>Sistēmas pamatfunkcijas</w:t>
      </w:r>
      <w:bookmarkEnd w:id="225"/>
      <w:bookmarkEnd w:id="226"/>
      <w:bookmarkEnd w:id="227"/>
      <w:bookmarkEnd w:id="228"/>
      <w:bookmarkEnd w:id="229"/>
      <w:bookmarkEnd w:id="230"/>
    </w:p>
    <w:p w14:paraId="2C7E9A7C" w14:textId="77777777" w:rsidR="000A0587" w:rsidRPr="009024F0" w:rsidRDefault="000A0587" w:rsidP="000A0587">
      <w:pPr>
        <w:jc w:val="both"/>
        <w:rPr>
          <w:lang w:val="lv-LV"/>
        </w:rPr>
      </w:pPr>
    </w:p>
    <w:p w14:paraId="0FF95A85" w14:textId="77777777" w:rsidR="000A0587" w:rsidRPr="009024F0" w:rsidRDefault="000A0587" w:rsidP="000A0587">
      <w:pPr>
        <w:jc w:val="both"/>
        <w:rPr>
          <w:lang w:val="lv-LV"/>
        </w:rPr>
      </w:pPr>
      <w:r w:rsidRPr="009024F0">
        <w:rPr>
          <w:lang w:val="lv-LV" w:bidi="lv-LV"/>
        </w:rPr>
        <w:t>Mikroprocesoru centralizācijas sistēmai jāspēj veikt tālāk norādītās pamatfunkcijas:</w:t>
      </w:r>
    </w:p>
    <w:p w14:paraId="6C126CA1" w14:textId="77777777" w:rsidR="000A0587" w:rsidRPr="009024F0" w:rsidRDefault="000A0587" w:rsidP="00E32749">
      <w:pPr>
        <w:numPr>
          <w:ilvl w:val="0"/>
          <w:numId w:val="80"/>
        </w:numPr>
        <w:spacing w:after="60"/>
        <w:jc w:val="both"/>
        <w:rPr>
          <w:kern w:val="32"/>
          <w:lang w:val="lv-LV"/>
        </w:rPr>
      </w:pPr>
      <w:r w:rsidRPr="009024F0">
        <w:rPr>
          <w:kern w:val="32"/>
          <w:lang w:val="lv-LV" w:bidi="lv-LV"/>
        </w:rPr>
        <w:t>stacijas objektu vadība normālā režīmā;</w:t>
      </w:r>
    </w:p>
    <w:p w14:paraId="19DE498D" w14:textId="77777777" w:rsidR="000A0587" w:rsidRPr="009024F0" w:rsidRDefault="000A0587" w:rsidP="00E32749">
      <w:pPr>
        <w:numPr>
          <w:ilvl w:val="0"/>
          <w:numId w:val="80"/>
        </w:numPr>
        <w:spacing w:after="60"/>
        <w:jc w:val="both"/>
        <w:rPr>
          <w:kern w:val="32"/>
          <w:lang w:val="lv-LV"/>
        </w:rPr>
      </w:pPr>
      <w:r w:rsidRPr="009024F0">
        <w:rPr>
          <w:kern w:val="32"/>
          <w:lang w:val="lv-LV" w:bidi="lv-LV"/>
        </w:rPr>
        <w:t>stacijas objektu vadība avārijas režīmā;</w:t>
      </w:r>
    </w:p>
    <w:p w14:paraId="7FB8550D" w14:textId="77777777" w:rsidR="000A0587" w:rsidRPr="009024F0" w:rsidRDefault="000A0587" w:rsidP="00E32749">
      <w:pPr>
        <w:numPr>
          <w:ilvl w:val="0"/>
          <w:numId w:val="80"/>
        </w:numPr>
        <w:spacing w:after="60"/>
        <w:jc w:val="both"/>
        <w:rPr>
          <w:kern w:val="32"/>
          <w:lang w:val="lv-LV"/>
        </w:rPr>
      </w:pPr>
      <w:r w:rsidRPr="009024F0">
        <w:rPr>
          <w:kern w:val="32"/>
          <w:lang w:val="lv-LV" w:bidi="lv-LV"/>
        </w:rPr>
        <w:t>stacijas objektu statusu kontrole;</w:t>
      </w:r>
    </w:p>
    <w:p w14:paraId="5DA3C1B7" w14:textId="77777777" w:rsidR="000A0587" w:rsidRPr="009024F0" w:rsidRDefault="000A0587" w:rsidP="00E32749">
      <w:pPr>
        <w:numPr>
          <w:ilvl w:val="0"/>
          <w:numId w:val="80"/>
        </w:numPr>
        <w:spacing w:after="60"/>
        <w:jc w:val="both"/>
        <w:rPr>
          <w:kern w:val="32"/>
          <w:lang w:val="lv-LV"/>
        </w:rPr>
      </w:pPr>
      <w:r w:rsidRPr="009024F0">
        <w:rPr>
          <w:kern w:val="32"/>
          <w:lang w:val="lv-LV" w:bidi="lv-LV"/>
        </w:rPr>
        <w:t>sasaiste ar stacijas dežurantu;</w:t>
      </w:r>
    </w:p>
    <w:p w14:paraId="6E4B7C31" w14:textId="77777777" w:rsidR="000A0587" w:rsidRPr="009024F0" w:rsidRDefault="000A0587" w:rsidP="00E32749">
      <w:pPr>
        <w:numPr>
          <w:ilvl w:val="0"/>
          <w:numId w:val="80"/>
        </w:numPr>
        <w:jc w:val="both"/>
        <w:rPr>
          <w:kern w:val="32"/>
          <w:lang w:val="lv-LV"/>
        </w:rPr>
      </w:pPr>
      <w:r w:rsidRPr="009024F0">
        <w:rPr>
          <w:kern w:val="32"/>
          <w:lang w:val="lv-LV" w:bidi="lv-LV"/>
        </w:rPr>
        <w:lastRenderedPageBreak/>
        <w:t>sasaiste ar līdzīga vai augstāka līmeņa sistēmām;</w:t>
      </w:r>
    </w:p>
    <w:p w14:paraId="60E86786" w14:textId="77777777" w:rsidR="000A0587" w:rsidRPr="009024F0" w:rsidRDefault="000A0587" w:rsidP="00E32749">
      <w:pPr>
        <w:numPr>
          <w:ilvl w:val="0"/>
          <w:numId w:val="80"/>
        </w:numPr>
        <w:jc w:val="both"/>
        <w:rPr>
          <w:kern w:val="32"/>
          <w:lang w:val="lv-LV"/>
        </w:rPr>
      </w:pPr>
      <w:r w:rsidRPr="009024F0">
        <w:rPr>
          <w:kern w:val="32"/>
          <w:lang w:val="lv-LV" w:bidi="lv-LV"/>
        </w:rPr>
        <w:t>sasaiste ar esošām apakšsistēmām.</w:t>
      </w:r>
    </w:p>
    <w:p w14:paraId="4ED8661B" w14:textId="77777777" w:rsidR="000A0587" w:rsidRPr="009024F0" w:rsidRDefault="000A0587" w:rsidP="000A0587">
      <w:pPr>
        <w:spacing w:before="120"/>
        <w:jc w:val="both"/>
        <w:rPr>
          <w:lang w:val="lv-LV"/>
        </w:rPr>
      </w:pPr>
      <w:r w:rsidRPr="009024F0">
        <w:rPr>
          <w:lang w:val="lv-LV" w:bidi="lv-LV"/>
        </w:rPr>
        <w:t>Lai izpildītu šīs funkcijas, sistēmai jāatbilst tālāk norādītajām prasībām (bet neaprobežojoties ar tām). Visas novirzes no minētajām prasībām jāapstiprina Pasūtītājam.</w:t>
      </w:r>
    </w:p>
    <w:p w14:paraId="5ED1FF43" w14:textId="77777777" w:rsidR="000A0587" w:rsidRPr="009024F0" w:rsidRDefault="000A0587" w:rsidP="000A0587">
      <w:pPr>
        <w:spacing w:before="120"/>
        <w:jc w:val="both"/>
        <w:rPr>
          <w:lang w:val="lv-LV"/>
        </w:rPr>
      </w:pPr>
      <w:r w:rsidRPr="009024F0">
        <w:rPr>
          <w:lang w:val="lv-LV" w:bidi="lv-LV"/>
        </w:rPr>
        <w:t xml:space="preserve">Mikroprocesoru centralizācijas sistēmai jānodrošina atbildīgu komandu saņemšana no stacijas dežuranta darba vietas un no dispečeru centralizācijas sistēmas un šo komandu apstrāde. </w:t>
      </w:r>
    </w:p>
    <w:p w14:paraId="393A84EF" w14:textId="77777777" w:rsidR="000A0587" w:rsidRPr="009024F0" w:rsidRDefault="000A0587" w:rsidP="000A0587">
      <w:pPr>
        <w:ind w:left="360" w:hanging="360"/>
        <w:jc w:val="both"/>
        <w:rPr>
          <w:kern w:val="32"/>
          <w:lang w:val="lv-LV"/>
        </w:rPr>
      </w:pPr>
    </w:p>
    <w:p w14:paraId="150A8544" w14:textId="77777777" w:rsidR="000A0587" w:rsidRPr="009024F0" w:rsidRDefault="000A0587" w:rsidP="000A0587">
      <w:pPr>
        <w:ind w:left="360" w:hanging="360"/>
        <w:jc w:val="both"/>
        <w:rPr>
          <w:kern w:val="32"/>
          <w:lang w:val="lv-LV"/>
        </w:rPr>
      </w:pPr>
    </w:p>
    <w:p w14:paraId="4FA73D45" w14:textId="77777777" w:rsidR="000A0587" w:rsidRPr="009024F0" w:rsidRDefault="000A0587" w:rsidP="00E32749">
      <w:pPr>
        <w:keepNext/>
        <w:numPr>
          <w:ilvl w:val="2"/>
          <w:numId w:val="15"/>
        </w:numPr>
        <w:jc w:val="both"/>
        <w:outlineLvl w:val="2"/>
        <w:rPr>
          <w:b/>
          <w:lang w:val="lv-LV"/>
        </w:rPr>
      </w:pPr>
      <w:bookmarkStart w:id="231" w:name="_Toc516403261"/>
      <w:bookmarkStart w:id="232" w:name="_Toc516403311"/>
      <w:bookmarkStart w:id="233" w:name="_Toc516404674"/>
      <w:bookmarkStart w:id="234" w:name="_Toc517133524"/>
      <w:bookmarkStart w:id="235" w:name="_Toc517133574"/>
      <w:bookmarkStart w:id="236" w:name="_Toc15370535"/>
      <w:r w:rsidRPr="009024F0">
        <w:rPr>
          <w:b/>
          <w:lang w:val="lv-LV" w:bidi="lv-LV"/>
        </w:rPr>
        <w:t>Centralizācijas sistēmas izstrādes galvenie principi</w:t>
      </w:r>
      <w:bookmarkEnd w:id="231"/>
      <w:bookmarkEnd w:id="232"/>
      <w:bookmarkEnd w:id="233"/>
      <w:bookmarkEnd w:id="234"/>
      <w:bookmarkEnd w:id="235"/>
      <w:bookmarkEnd w:id="236"/>
      <w:r w:rsidRPr="009024F0">
        <w:rPr>
          <w:b/>
          <w:lang w:val="lv-LV" w:bidi="lv-LV"/>
        </w:rPr>
        <w:t xml:space="preserve"> </w:t>
      </w:r>
    </w:p>
    <w:p w14:paraId="5DE6696A" w14:textId="77777777" w:rsidR="000A0587" w:rsidRPr="009024F0" w:rsidRDefault="000A0587" w:rsidP="000A0587">
      <w:pPr>
        <w:jc w:val="both"/>
        <w:rPr>
          <w:lang w:val="lv-LV"/>
        </w:rPr>
      </w:pPr>
    </w:p>
    <w:p w14:paraId="6B66F02E" w14:textId="77777777" w:rsidR="000A0587" w:rsidRPr="009024F0" w:rsidRDefault="000A0587" w:rsidP="00E32749">
      <w:pPr>
        <w:keepNext/>
        <w:numPr>
          <w:ilvl w:val="3"/>
          <w:numId w:val="15"/>
        </w:numPr>
        <w:jc w:val="both"/>
        <w:outlineLvl w:val="3"/>
        <w:rPr>
          <w:bCs/>
          <w:lang w:val="lv-LV"/>
        </w:rPr>
      </w:pPr>
      <w:r w:rsidRPr="009024F0">
        <w:rPr>
          <w:bCs/>
          <w:lang w:val="lv-LV" w:bidi="lv-LV"/>
        </w:rPr>
        <w:t>Mikroprocesoru centralizācijas sistēmai jānodrošina tālāk minētās galvenās funkcijas:</w:t>
      </w:r>
    </w:p>
    <w:p w14:paraId="67190B65" w14:textId="77777777" w:rsidR="000A0587" w:rsidRPr="009024F0" w:rsidRDefault="000A0587" w:rsidP="000A0587">
      <w:pPr>
        <w:jc w:val="both"/>
        <w:rPr>
          <w:lang w:val="lv-LV"/>
        </w:rPr>
      </w:pPr>
    </w:p>
    <w:p w14:paraId="46D7171B" w14:textId="77777777" w:rsidR="000A0587" w:rsidRPr="009024F0" w:rsidRDefault="000A0587" w:rsidP="00E32749">
      <w:pPr>
        <w:numPr>
          <w:ilvl w:val="0"/>
          <w:numId w:val="81"/>
        </w:numPr>
        <w:jc w:val="both"/>
        <w:rPr>
          <w:kern w:val="32"/>
          <w:lang w:val="lv-LV"/>
        </w:rPr>
      </w:pPr>
      <w:r w:rsidRPr="009024F0">
        <w:rPr>
          <w:kern w:val="32"/>
          <w:lang w:val="lv-LV" w:bidi="lv-LV"/>
        </w:rPr>
        <w:t>atbilstošu pārmiju un luksoforu savstarpēju noslēgšanu;</w:t>
      </w:r>
    </w:p>
    <w:p w14:paraId="449E327C" w14:textId="77777777" w:rsidR="000A0587" w:rsidRPr="009024F0" w:rsidRDefault="000A0587" w:rsidP="00E32749">
      <w:pPr>
        <w:numPr>
          <w:ilvl w:val="0"/>
          <w:numId w:val="81"/>
        </w:numPr>
        <w:jc w:val="both"/>
        <w:rPr>
          <w:kern w:val="32"/>
          <w:lang w:val="lv-LV"/>
        </w:rPr>
      </w:pPr>
      <w:r w:rsidRPr="009024F0">
        <w:rPr>
          <w:kern w:val="32"/>
          <w:lang w:val="lv-LV" w:bidi="lv-LV"/>
        </w:rPr>
        <w:t>pārmiju uzgriešanas kontroli ar vienlaicīgu maršruta aizsardzības luksofora pārslēgšanos uz aizliedzošu rādījumu;</w:t>
      </w:r>
    </w:p>
    <w:p w14:paraId="0403AA6C" w14:textId="77777777" w:rsidR="000A0587" w:rsidRPr="009024F0" w:rsidRDefault="000A0587" w:rsidP="00E32749">
      <w:pPr>
        <w:numPr>
          <w:ilvl w:val="0"/>
          <w:numId w:val="81"/>
        </w:numPr>
        <w:jc w:val="both"/>
        <w:rPr>
          <w:kern w:val="32"/>
          <w:lang w:val="lv-LV"/>
        </w:rPr>
      </w:pPr>
      <w:r w:rsidRPr="009024F0">
        <w:rPr>
          <w:kern w:val="32"/>
          <w:lang w:val="lv-LV" w:bidi="lv-LV"/>
        </w:rPr>
        <w:t>pārmiju pozīcijas un sliežu ceļu un pārmiju sekciju aizņemtības kontroli dežuranta darba vietā;</w:t>
      </w:r>
    </w:p>
    <w:p w14:paraId="1BADAFE1" w14:textId="77777777" w:rsidR="000A0587" w:rsidRPr="009024F0" w:rsidRDefault="000A0587" w:rsidP="00E32749">
      <w:pPr>
        <w:numPr>
          <w:ilvl w:val="0"/>
          <w:numId w:val="81"/>
        </w:numPr>
        <w:jc w:val="both"/>
        <w:rPr>
          <w:kern w:val="32"/>
          <w:lang w:val="lv-LV"/>
        </w:rPr>
      </w:pPr>
      <w:r w:rsidRPr="009024F0">
        <w:rPr>
          <w:kern w:val="32"/>
          <w:lang w:val="lv-LV" w:bidi="lv-LV"/>
        </w:rPr>
        <w:t>iespēju darbināt pārmijas gan maršruta, gan individuālā režīmā (t.sk. pārmijas vienkārša pārlikšana ar peles dubultklikšķi);</w:t>
      </w:r>
    </w:p>
    <w:p w14:paraId="7140F884" w14:textId="77777777" w:rsidR="000A0587" w:rsidRPr="009024F0" w:rsidRDefault="000A0587" w:rsidP="00E32749">
      <w:pPr>
        <w:numPr>
          <w:ilvl w:val="0"/>
          <w:numId w:val="81"/>
        </w:numPr>
        <w:jc w:val="both"/>
        <w:rPr>
          <w:kern w:val="32"/>
          <w:lang w:val="lv-LV"/>
        </w:rPr>
      </w:pPr>
      <w:r w:rsidRPr="009024F0">
        <w:rPr>
          <w:kern w:val="32"/>
          <w:lang w:val="lv-LV" w:bidi="lv-LV"/>
        </w:rPr>
        <w:t>manevru kustību iespēju atbilstoši manevru luksoforu rādījumiem;</w:t>
      </w:r>
    </w:p>
    <w:p w14:paraId="648ADF7B" w14:textId="77777777" w:rsidR="000A0587" w:rsidRPr="009024F0" w:rsidRDefault="000A0587" w:rsidP="00E32749">
      <w:pPr>
        <w:numPr>
          <w:ilvl w:val="0"/>
          <w:numId w:val="81"/>
        </w:numPr>
        <w:ind w:right="-28"/>
        <w:jc w:val="both"/>
        <w:rPr>
          <w:lang w:val="lv-LV"/>
        </w:rPr>
      </w:pPr>
      <w:r w:rsidRPr="009024F0">
        <w:rPr>
          <w:lang w:val="lv-LV" w:bidi="lv-LV"/>
        </w:rPr>
        <w:t xml:space="preserve">operatora iestatīto maršrutu saglabāšanu, lai izpildītu tos sērijas secībā, ar nosacījumu, ka šim operatoram ir pilnvaras veikt šo funkciju. </w:t>
      </w:r>
    </w:p>
    <w:p w14:paraId="3EAC5184" w14:textId="77777777" w:rsidR="000A0587" w:rsidRPr="009024F0" w:rsidRDefault="000A0587" w:rsidP="000A0587">
      <w:pPr>
        <w:ind w:left="1068"/>
        <w:jc w:val="both"/>
        <w:rPr>
          <w:lang w:val="lv-LV"/>
        </w:rPr>
      </w:pPr>
    </w:p>
    <w:p w14:paraId="73C01B01" w14:textId="77777777" w:rsidR="000A0587" w:rsidRPr="009024F0" w:rsidRDefault="000A0587" w:rsidP="00E32749">
      <w:pPr>
        <w:keepNext/>
        <w:numPr>
          <w:ilvl w:val="3"/>
          <w:numId w:val="15"/>
        </w:numPr>
        <w:jc w:val="both"/>
        <w:outlineLvl w:val="3"/>
        <w:rPr>
          <w:bCs/>
          <w:lang w:val="lv-LV"/>
        </w:rPr>
      </w:pPr>
      <w:r w:rsidRPr="009024F0">
        <w:rPr>
          <w:bCs/>
          <w:lang w:val="lv-LV" w:bidi="lv-LV"/>
        </w:rPr>
        <w:t>Mikroprocesoru centralizācijas sistēmas aprīkojums nedrīkst ļaut veikt šādas darbības:</w:t>
      </w:r>
    </w:p>
    <w:p w14:paraId="2BD8DE57" w14:textId="77777777" w:rsidR="000A0587" w:rsidRPr="009024F0" w:rsidRDefault="000A0587" w:rsidP="00E32749">
      <w:pPr>
        <w:numPr>
          <w:ilvl w:val="0"/>
          <w:numId w:val="82"/>
        </w:numPr>
        <w:jc w:val="both"/>
        <w:rPr>
          <w:kern w:val="32"/>
          <w:lang w:val="lv-LV"/>
        </w:rPr>
      </w:pPr>
      <w:r w:rsidRPr="009024F0">
        <w:rPr>
          <w:kern w:val="32"/>
          <w:lang w:val="lv-LV" w:bidi="lv-LV"/>
        </w:rPr>
        <w:t>iestatīt atļaujošu luksofora signālu maršrutam, kurš tiek iestatīts uz aizņemt ceļu, izņemot tos manevru maršrutus, kas atļauj šādu kustību;</w:t>
      </w:r>
    </w:p>
    <w:p w14:paraId="39D67584" w14:textId="77777777" w:rsidR="000A0587" w:rsidRPr="009024F0" w:rsidRDefault="000A0587" w:rsidP="00E32749">
      <w:pPr>
        <w:numPr>
          <w:ilvl w:val="0"/>
          <w:numId w:val="82"/>
        </w:numPr>
        <w:jc w:val="both"/>
        <w:rPr>
          <w:kern w:val="32"/>
          <w:lang w:val="lv-LV"/>
        </w:rPr>
      </w:pPr>
      <w:r w:rsidRPr="009024F0">
        <w:rPr>
          <w:kern w:val="32"/>
          <w:lang w:val="lv-LV" w:bidi="lv-LV"/>
        </w:rPr>
        <w:t>pārlikt pārmijas, tuvojoties ritošajam sastāvam;</w:t>
      </w:r>
    </w:p>
    <w:p w14:paraId="73670E7C" w14:textId="77777777" w:rsidR="000A0587" w:rsidRPr="009024F0" w:rsidRDefault="000A0587" w:rsidP="00E32749">
      <w:pPr>
        <w:numPr>
          <w:ilvl w:val="0"/>
          <w:numId w:val="82"/>
        </w:numPr>
        <w:jc w:val="both"/>
        <w:rPr>
          <w:kern w:val="32"/>
          <w:lang w:val="lv-LV"/>
        </w:rPr>
      </w:pPr>
      <w:r w:rsidRPr="009024F0">
        <w:rPr>
          <w:kern w:val="32"/>
          <w:lang w:val="lv-LV" w:bidi="lv-LV"/>
        </w:rPr>
        <w:t>iestatīt atļaujošu signālu luksoforam, kas atbilst maršrutam, kurā pārmijas nav iestatītas atbilstošās pozīcijās, vai kādam no konfliktējošu maršrutu luksoforiem nav aizliedzošs rādījums;</w:t>
      </w:r>
    </w:p>
    <w:p w14:paraId="53A39A77" w14:textId="77777777" w:rsidR="000A0587" w:rsidRPr="009024F0" w:rsidRDefault="000A0587" w:rsidP="00E32749">
      <w:pPr>
        <w:numPr>
          <w:ilvl w:val="0"/>
          <w:numId w:val="82"/>
        </w:numPr>
        <w:jc w:val="both"/>
        <w:rPr>
          <w:kern w:val="32"/>
          <w:lang w:val="lv-LV"/>
        </w:rPr>
      </w:pPr>
      <w:r w:rsidRPr="009024F0">
        <w:rPr>
          <w:kern w:val="32"/>
          <w:lang w:val="lv-LV" w:bidi="lv-LV"/>
        </w:rPr>
        <w:t>pārlikt kādas maršrutā ietilpstošas pārmijas vai iestatīt atļaujošu signālu konfliktējoša maršruta luksoforam, kamēr luksoforā, kurš aizsargā iestatīto maršrutu, ir atļaujošs signāls.</w:t>
      </w:r>
    </w:p>
    <w:p w14:paraId="4669A4F7" w14:textId="77777777" w:rsidR="000A0587" w:rsidRPr="009024F0" w:rsidRDefault="000A0587" w:rsidP="000A0587">
      <w:pPr>
        <w:jc w:val="both"/>
        <w:rPr>
          <w:lang w:val="lv-LV"/>
        </w:rPr>
      </w:pPr>
    </w:p>
    <w:p w14:paraId="5DEA7A7C" w14:textId="77777777" w:rsidR="000A0587" w:rsidRPr="009024F0" w:rsidRDefault="000A0587" w:rsidP="00E32749">
      <w:pPr>
        <w:keepNext/>
        <w:numPr>
          <w:ilvl w:val="3"/>
          <w:numId w:val="15"/>
        </w:numPr>
        <w:jc w:val="both"/>
        <w:outlineLvl w:val="3"/>
        <w:rPr>
          <w:bCs/>
          <w:lang w:val="lv-LV"/>
        </w:rPr>
      </w:pPr>
      <w:bookmarkStart w:id="237" w:name="_Hlk508872044"/>
      <w:r w:rsidRPr="009024F0">
        <w:rPr>
          <w:bCs/>
          <w:lang w:val="lv-LV" w:bidi="lv-LV"/>
        </w:rPr>
        <w:t>Mikroprocesoru centralizācijas sistēmai jānodrošina tālāk minētās funkcijas</w:t>
      </w:r>
    </w:p>
    <w:p w14:paraId="0769D053"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Katram loģiskā objekta veidam jāpiešķir skaidri definētas funkcijas, un tās ir atbilstoši diferencētas. Jo īpaši pārmiju loģiskajam objektam ir jābūt tikai ar pārmiju pozīciju saistītām funkcijām, bet posma loģiskajam objektam jābūt funkcijām, kas saistītas ar brīvu/aizņemtu sliežu ceļu. Tātad par aizņemtu var tikt uzskatīta tikai sekcija, bet nekādā gadījumā ne pārmijas, kas ietilpst šajā sekcijā. Funkciju sadalījums starp loģiskajiem objektiem ir skaidri un pietiekami jāapraksta dokumentā „Sistēmas arhitektūra”. </w:t>
      </w:r>
    </w:p>
    <w:p w14:paraId="0169BB80"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Mikroprocesoru centralizācijas sistēmai jānodrošina visu iespējamo maršrutu izpilde vilcienu pienākšanai, atiešanai un pārvietošanai, kā arī manevru maršrutus, tostarp saliktos.</w:t>
      </w:r>
    </w:p>
    <w:p w14:paraId="504ACB95"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Sistēma darbina visas sarakstā iekļautajos maršrutos minētās pārmijas un tās aizsargā. </w:t>
      </w:r>
    </w:p>
    <w:p w14:paraId="6070E1CE"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Pārmijas, </w:t>
      </w:r>
      <w:proofErr w:type="spellStart"/>
      <w:r w:rsidRPr="009024F0">
        <w:rPr>
          <w:lang w:val="lv-LV" w:bidi="lv-LV"/>
        </w:rPr>
        <w:t>nosviedējpārmijas</w:t>
      </w:r>
      <w:proofErr w:type="spellEnd"/>
      <w:r w:rsidRPr="009024F0">
        <w:rPr>
          <w:lang w:val="lv-LV" w:bidi="lv-LV"/>
        </w:rPr>
        <w:t xml:space="preserve"> un </w:t>
      </w:r>
      <w:proofErr w:type="spellStart"/>
      <w:r w:rsidRPr="009024F0">
        <w:rPr>
          <w:lang w:val="lv-LV" w:bidi="lv-LV"/>
        </w:rPr>
        <w:t>nosviedējasmeņi</w:t>
      </w:r>
      <w:proofErr w:type="spellEnd"/>
      <w:r w:rsidRPr="009024F0">
        <w:rPr>
          <w:lang w:val="lv-LV" w:bidi="lv-LV"/>
        </w:rPr>
        <w:t xml:space="preserve"> ar automātisku pārlikšanu atpakaļ pēc lietošanas maršrutā vai maršruta atcelšanā atgriežas aizsargājošā pozīcijā pēc 60 sekundēm manevru kustības gadījumā vai pēc 180 sekundēm gadījumā, ja notiek vilciena kustība maršrutā.</w:t>
      </w:r>
    </w:p>
    <w:p w14:paraId="6593767F"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lastRenderedPageBreak/>
        <w:t xml:space="preserve">Visas maršruta kustības veic tikai atbilstoši atļaujošiem luksoforu signāliem un pa noslēgtām pārmijām. Nav jāuzstāda luksofori </w:t>
      </w:r>
      <w:proofErr w:type="spellStart"/>
      <w:r w:rsidRPr="009024F0">
        <w:rPr>
          <w:lang w:val="lv-LV" w:bidi="lv-LV"/>
        </w:rPr>
        <w:t>aizsargstrupceļos</w:t>
      </w:r>
      <w:proofErr w:type="spellEnd"/>
      <w:r w:rsidRPr="009024F0">
        <w:rPr>
          <w:lang w:val="lv-LV" w:bidi="lv-LV"/>
        </w:rPr>
        <w:t xml:space="preserve">. </w:t>
      </w:r>
    </w:p>
    <w:p w14:paraId="6535DE18"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Ieeja centralizācijas zonā no atzarojuma un citiem sliežu ceļiem jāveic atbilstoši manevru luksoforu atļaujošiem signāliem.</w:t>
      </w:r>
    </w:p>
    <w:p w14:paraId="5E963780" w14:textId="77777777" w:rsidR="000A0587" w:rsidRPr="009024F0" w:rsidRDefault="000A0587" w:rsidP="00E32749">
      <w:pPr>
        <w:numPr>
          <w:ilvl w:val="1"/>
          <w:numId w:val="83"/>
        </w:numPr>
        <w:tabs>
          <w:tab w:val="clear" w:pos="1440"/>
        </w:tabs>
        <w:spacing w:before="60"/>
        <w:ind w:left="1134"/>
        <w:jc w:val="both"/>
        <w:rPr>
          <w:lang w:val="lv-LV"/>
        </w:rPr>
      </w:pPr>
      <w:r w:rsidRPr="009024F0">
        <w:rPr>
          <w:lang w:val="lv-LV" w:bidi="lv-LV"/>
        </w:rPr>
        <w:t xml:space="preserve">Pārmiju un luksoforu vadība jāveic no dežuranta darba vietas. </w:t>
      </w:r>
    </w:p>
    <w:p w14:paraId="43DC2236"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Ir nepieciešams nodrošināt stacijas dežurantam atbilstošas vadības ierīces mikroprocesoru centralizācijas sistēmas objektu kontrolei un vadībai.</w:t>
      </w:r>
    </w:p>
    <w:p w14:paraId="6F193CFE"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Monitoros jākontrolē pārmiju, luksoforu, sliežu ķēžu statuss. Tas attiecas arī uz maršrutu noslēgšanu, dzelzceļa ritošā sastāva pārvietošanās secību pa iestatītu maršrutu, automātiskās bloķēšanas sistēmas vadības ierīču statusu, pārbrauktuves signalizāciju un energoapgādi. Jāparāda arī citas papildu indikācijas, tostarp kļūmju indikācijas.</w:t>
      </w:r>
    </w:p>
    <w:p w14:paraId="3645D223"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Lai iestatītu atļaujošu luksofora signālu, visas pārmijas, kas ietilpst maršrutā (gan braukšanas ceļā, gan sānu aizsardzībā), ir jānoslēdz un konfliktējošie maršruti ir jāizslēdz.</w:t>
      </w:r>
    </w:p>
    <w:p w14:paraId="2F9B57EA"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 xml:space="preserve">Visa maršruta vai tā posmu atbrīvošana notiek, kad vilciens ir atstājis šo maršrutu vai tā sekciju. Gadījumos, kad maršruts sastāv no vairākām sliežu ķēdēm, jāpārbauda pareiza sliežu ķēžu aizņemšanas un atbrīvošanas secība, kas ietilpst maršrutā. Atbrīvošana nedrīkst notikt īslaicīgi (līdz 4 sekundēm) ritošā sastāva </w:t>
      </w:r>
      <w:proofErr w:type="spellStart"/>
      <w:r w:rsidRPr="009024F0">
        <w:rPr>
          <w:lang w:val="lv-LV" w:bidi="lv-LV"/>
        </w:rPr>
        <w:t>šunta</w:t>
      </w:r>
      <w:proofErr w:type="spellEnd"/>
      <w:r w:rsidRPr="009024F0">
        <w:rPr>
          <w:lang w:val="lv-LV" w:bidi="lv-LV"/>
        </w:rPr>
        <w:t xml:space="preserve"> zuduma gadījumā tā kustības pa sliežu ķēdi laikā vai gadījumā, ja nejauši nepareizi novietots vai noņemts </w:t>
      </w:r>
      <w:proofErr w:type="spellStart"/>
      <w:r w:rsidRPr="009024F0">
        <w:rPr>
          <w:lang w:val="lv-LV" w:bidi="lv-LV"/>
        </w:rPr>
        <w:t>šunts</w:t>
      </w:r>
      <w:proofErr w:type="spellEnd"/>
      <w:r w:rsidRPr="009024F0">
        <w:rPr>
          <w:lang w:val="lv-LV" w:bidi="lv-LV"/>
        </w:rPr>
        <w:t xml:space="preserve"> uz blakus esošās sliežu ķēdes, kā arī sliežu ķēdes energoapgādes pārslēgšanas laikā. </w:t>
      </w:r>
    </w:p>
    <w:p w14:paraId="7588859E"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Gadījumā, ja rodas bojājums (piemēram, nepareizs sliežu ķēdes aizņemtības rādījums) un nav iespējams ieslēgt atļaujošu signālu, jābūt nodrošināta pārmiju papildu noslēgšanas iespēja. Pārmiju izjaukšana šādā gadījumā tiek veikta automātiski tikai pēc tam, kad maršruta lietošana ir pabeigta, vai izmantojot mākslīgu izjaukšanu.</w:t>
      </w:r>
    </w:p>
    <w:p w14:paraId="117B07E5" w14:textId="77777777" w:rsidR="000A0587" w:rsidRPr="009024F0" w:rsidRDefault="000A0587" w:rsidP="00E32749">
      <w:pPr>
        <w:numPr>
          <w:ilvl w:val="1"/>
          <w:numId w:val="83"/>
        </w:numPr>
        <w:tabs>
          <w:tab w:val="clear" w:pos="1440"/>
        </w:tabs>
        <w:spacing w:before="40"/>
        <w:ind w:left="1134"/>
        <w:jc w:val="both"/>
        <w:rPr>
          <w:lang w:val="lv-LV"/>
        </w:rPr>
      </w:pPr>
      <w:r w:rsidRPr="009024F0">
        <w:rPr>
          <w:lang w:val="lv-LV" w:bidi="lv-LV"/>
        </w:rPr>
        <w:t xml:space="preserve">Nelietots maršruts jāizjauc automātiski, kad stacijas dežurants pārslēdz maršrutu aizsargājošo luksoforu uz aizliedzošo rādījumu, ar tālāk norādīto </w:t>
      </w:r>
      <w:proofErr w:type="spellStart"/>
      <w:r w:rsidRPr="009024F0">
        <w:rPr>
          <w:lang w:val="lv-LV" w:bidi="lv-LV"/>
        </w:rPr>
        <w:t>aizkavi</w:t>
      </w:r>
      <w:proofErr w:type="spellEnd"/>
      <w:r w:rsidRPr="009024F0">
        <w:rPr>
          <w:lang w:val="lv-LV" w:bidi="lv-LV"/>
        </w:rPr>
        <w:t>:</w:t>
      </w:r>
    </w:p>
    <w:p w14:paraId="37EA9BA8" w14:textId="77777777" w:rsidR="000A0587" w:rsidRPr="009024F0" w:rsidRDefault="000A0587" w:rsidP="00E32749">
      <w:pPr>
        <w:numPr>
          <w:ilvl w:val="0"/>
          <w:numId w:val="84"/>
        </w:numPr>
        <w:ind w:left="1843"/>
        <w:jc w:val="both"/>
        <w:rPr>
          <w:kern w:val="32"/>
          <w:lang w:val="lv-LV"/>
        </w:rPr>
      </w:pPr>
      <w:r w:rsidRPr="009024F0">
        <w:rPr>
          <w:kern w:val="32"/>
          <w:lang w:val="lv-LV" w:bidi="lv-LV"/>
        </w:rPr>
        <w:t>gadījumā, ja tuvošanās iecirknis nav aizņemts — 5 sekundes katram maršrutam neatkarīgi no tā veida un sarežģītības;</w:t>
      </w:r>
    </w:p>
    <w:p w14:paraId="3E62501A" w14:textId="77777777" w:rsidR="000A0587" w:rsidRPr="009024F0" w:rsidRDefault="000A0587" w:rsidP="00E32749">
      <w:pPr>
        <w:numPr>
          <w:ilvl w:val="0"/>
          <w:numId w:val="84"/>
        </w:numPr>
        <w:ind w:left="1843"/>
        <w:jc w:val="both"/>
        <w:rPr>
          <w:kern w:val="32"/>
          <w:lang w:val="lv-LV"/>
        </w:rPr>
      </w:pPr>
      <w:r w:rsidRPr="009024F0">
        <w:rPr>
          <w:kern w:val="32"/>
          <w:lang w:val="lv-LV" w:bidi="lv-LV"/>
        </w:rPr>
        <w:t>gadījumā, ja tuvošanās iecirknis ir aizņemts:</w:t>
      </w:r>
    </w:p>
    <w:p w14:paraId="5CA7C7A4" w14:textId="77777777" w:rsidR="000A0587" w:rsidRPr="009024F0" w:rsidRDefault="000A0587" w:rsidP="00E32749">
      <w:pPr>
        <w:numPr>
          <w:ilvl w:val="0"/>
          <w:numId w:val="85"/>
        </w:numPr>
        <w:ind w:left="2268"/>
        <w:jc w:val="both"/>
        <w:rPr>
          <w:kern w:val="32"/>
          <w:lang w:val="lv-LV"/>
        </w:rPr>
      </w:pPr>
      <w:r w:rsidRPr="009024F0">
        <w:rPr>
          <w:kern w:val="32"/>
          <w:lang w:val="lv-LV" w:bidi="lv-LV"/>
        </w:rPr>
        <w:t>vilcienu maršrutiem — 180 sekundes;</w:t>
      </w:r>
    </w:p>
    <w:p w14:paraId="2BA2C262" w14:textId="77777777" w:rsidR="000A0587" w:rsidRPr="009024F0" w:rsidRDefault="000A0587" w:rsidP="00E32749">
      <w:pPr>
        <w:numPr>
          <w:ilvl w:val="0"/>
          <w:numId w:val="85"/>
        </w:numPr>
        <w:ind w:left="2268"/>
        <w:jc w:val="both"/>
        <w:rPr>
          <w:kern w:val="32"/>
          <w:lang w:val="lv-LV"/>
        </w:rPr>
      </w:pPr>
      <w:r w:rsidRPr="009024F0">
        <w:rPr>
          <w:kern w:val="32"/>
          <w:lang w:val="lv-LV" w:bidi="lv-LV"/>
        </w:rPr>
        <w:t>manevru maršrutiem — 60 sekundes;</w:t>
      </w:r>
    </w:p>
    <w:p w14:paraId="1E080158" w14:textId="77777777" w:rsidR="000A0587" w:rsidRPr="009024F0" w:rsidRDefault="000A0587" w:rsidP="00E32749">
      <w:pPr>
        <w:numPr>
          <w:ilvl w:val="0"/>
          <w:numId w:val="84"/>
        </w:numPr>
        <w:ind w:left="1843"/>
        <w:jc w:val="both"/>
        <w:rPr>
          <w:kern w:val="32"/>
          <w:lang w:val="lv-LV"/>
        </w:rPr>
      </w:pPr>
      <w:r w:rsidRPr="009024F0">
        <w:rPr>
          <w:kern w:val="32"/>
          <w:lang w:val="lv-LV" w:bidi="lv-LV"/>
        </w:rPr>
        <w:t>gadījumā, ja maršruti ir no neizolētiem ceļiem: — 180 sekundes.</w:t>
      </w:r>
    </w:p>
    <w:p w14:paraId="34285B58" w14:textId="77777777" w:rsidR="000A0587" w:rsidRPr="009024F0" w:rsidRDefault="000A0587" w:rsidP="00E32749">
      <w:pPr>
        <w:numPr>
          <w:ilvl w:val="1"/>
          <w:numId w:val="78"/>
        </w:numPr>
        <w:tabs>
          <w:tab w:val="num" w:pos="720"/>
        </w:tabs>
        <w:spacing w:before="60"/>
        <w:ind w:left="720" w:hanging="539"/>
        <w:jc w:val="both"/>
        <w:rPr>
          <w:lang w:val="lv-LV"/>
        </w:rPr>
      </w:pPr>
      <w:r w:rsidRPr="009024F0">
        <w:rPr>
          <w:lang w:val="lv-LV" w:bidi="lv-LV"/>
        </w:rPr>
        <w:t>Maršruta tuvošanās iecirkņi tiek definēti šādi:</w:t>
      </w:r>
    </w:p>
    <w:p w14:paraId="0B4518A9" w14:textId="77777777" w:rsidR="000A0587" w:rsidRPr="009024F0" w:rsidRDefault="000A0587" w:rsidP="00E32749">
      <w:pPr>
        <w:numPr>
          <w:ilvl w:val="0"/>
          <w:numId w:val="86"/>
        </w:numPr>
        <w:spacing w:before="40"/>
        <w:ind w:left="1843"/>
        <w:jc w:val="both"/>
        <w:rPr>
          <w:kern w:val="32"/>
          <w:lang w:val="lv-LV"/>
        </w:rPr>
      </w:pPr>
      <w:r w:rsidRPr="009024F0">
        <w:rPr>
          <w:kern w:val="32"/>
          <w:lang w:val="lv-LV" w:bidi="lv-LV"/>
        </w:rPr>
        <w:t xml:space="preserve">ieejas luksoforiem — viena </w:t>
      </w:r>
      <w:proofErr w:type="spellStart"/>
      <w:r w:rsidRPr="009024F0">
        <w:rPr>
          <w:kern w:val="32"/>
          <w:lang w:val="lv-LV" w:bidi="lv-LV"/>
        </w:rPr>
        <w:t>bloksekcija</w:t>
      </w:r>
      <w:proofErr w:type="spellEnd"/>
      <w:r w:rsidRPr="009024F0">
        <w:rPr>
          <w:kern w:val="32"/>
          <w:lang w:val="lv-LV" w:bidi="lv-LV"/>
        </w:rPr>
        <w:t xml:space="preserve"> pirms ieejas luksofora;</w:t>
      </w:r>
    </w:p>
    <w:p w14:paraId="74CFCF20" w14:textId="77777777" w:rsidR="000A0587" w:rsidRPr="009024F0" w:rsidRDefault="000A0587" w:rsidP="00E32749">
      <w:pPr>
        <w:numPr>
          <w:ilvl w:val="0"/>
          <w:numId w:val="86"/>
        </w:numPr>
        <w:spacing w:before="40"/>
        <w:ind w:left="1843"/>
        <w:jc w:val="both"/>
        <w:rPr>
          <w:kern w:val="32"/>
          <w:lang w:val="lv-LV"/>
        </w:rPr>
      </w:pPr>
      <w:r w:rsidRPr="009024F0">
        <w:rPr>
          <w:kern w:val="32"/>
          <w:lang w:val="lv-LV" w:bidi="lv-LV"/>
        </w:rPr>
        <w:t>maršruta un izejas luksoforiem — viena vai divas sekcijas pirms secīgiem luksoforiem atkarībā no atļautā ātruma;</w:t>
      </w:r>
    </w:p>
    <w:p w14:paraId="634A069E" w14:textId="77777777" w:rsidR="000A0587" w:rsidRPr="009024F0" w:rsidRDefault="000A0587" w:rsidP="00E32749">
      <w:pPr>
        <w:numPr>
          <w:ilvl w:val="0"/>
          <w:numId w:val="86"/>
        </w:numPr>
        <w:spacing w:before="40"/>
        <w:ind w:left="1843"/>
        <w:jc w:val="both"/>
        <w:rPr>
          <w:kern w:val="32"/>
          <w:lang w:val="lv-LV"/>
        </w:rPr>
      </w:pPr>
      <w:r w:rsidRPr="009024F0">
        <w:rPr>
          <w:kern w:val="32"/>
          <w:lang w:val="lv-LV" w:bidi="lv-LV"/>
        </w:rPr>
        <w:t>manevru luksoforiem — sliežu ceļš vai sekcija starp diviem secīgiem manevru luksoforiem. Izolētas sekcijas ar garumu mazāk nekā 25 m, kas atrodas tieši pirms manevru luksoforiem, ir aizliegts izmantot kā maršruta tuvošanās iecirkņus.</w:t>
      </w:r>
    </w:p>
    <w:p w14:paraId="29ECCF50" w14:textId="77777777" w:rsidR="000A0587" w:rsidRPr="009024F0" w:rsidRDefault="000A0587" w:rsidP="00E32749">
      <w:pPr>
        <w:numPr>
          <w:ilvl w:val="1"/>
          <w:numId w:val="78"/>
        </w:numPr>
        <w:tabs>
          <w:tab w:val="num" w:pos="720"/>
        </w:tabs>
        <w:spacing w:before="40"/>
        <w:ind w:left="720" w:hanging="539"/>
        <w:jc w:val="both"/>
        <w:rPr>
          <w:lang w:val="lv-LV"/>
        </w:rPr>
      </w:pPr>
      <w:r w:rsidRPr="009024F0">
        <w:rPr>
          <w:lang w:val="lv-LV" w:bidi="lv-LV"/>
        </w:rPr>
        <w:t xml:space="preserve">Maršruti vai maršrutu sekcijas, kas pēc vilciena aizbraukšanas netiek atbrīvoti automātiski, ir jāatbrīvo papildus (individuāli) ar laika </w:t>
      </w:r>
      <w:proofErr w:type="spellStart"/>
      <w:r w:rsidRPr="009024F0">
        <w:rPr>
          <w:lang w:val="lv-LV" w:bidi="lv-LV"/>
        </w:rPr>
        <w:t>aizkavi</w:t>
      </w:r>
      <w:proofErr w:type="spellEnd"/>
      <w:r w:rsidRPr="009024F0">
        <w:rPr>
          <w:lang w:val="lv-LV" w:bidi="lv-LV"/>
        </w:rPr>
        <w:t xml:space="preserve"> 180 sekundes.</w:t>
      </w:r>
    </w:p>
    <w:p w14:paraId="7CDA09D3" w14:textId="77777777" w:rsidR="000A0587" w:rsidRPr="009024F0" w:rsidRDefault="000A0587" w:rsidP="00E32749">
      <w:pPr>
        <w:numPr>
          <w:ilvl w:val="1"/>
          <w:numId w:val="78"/>
        </w:numPr>
        <w:tabs>
          <w:tab w:val="num" w:pos="720"/>
        </w:tabs>
        <w:spacing w:before="40"/>
        <w:ind w:left="720" w:hanging="539"/>
        <w:jc w:val="both"/>
        <w:rPr>
          <w:lang w:val="lv-LV"/>
        </w:rPr>
      </w:pPr>
      <w:r w:rsidRPr="009024F0">
        <w:rPr>
          <w:lang w:val="lv-LV" w:bidi="lv-LV"/>
        </w:rPr>
        <w:t>Mikroprocesoru centralizācijas sistēmai ir jānodrošina pārmiju pārlikšanas iespēja pārmiju sliežu ķēdes kļūmes gadījumā, kā arī iespēja noslēgt visas pārmijas maršrutā ar bojātu sliežu ķēdi, izmantojot stacijas dežuranta ievadītu atbildīgo komandu.</w:t>
      </w:r>
    </w:p>
    <w:p w14:paraId="53B7D4B8" w14:textId="77777777" w:rsidR="000A0587" w:rsidRPr="009024F0" w:rsidRDefault="000A0587" w:rsidP="00E32749">
      <w:pPr>
        <w:numPr>
          <w:ilvl w:val="1"/>
          <w:numId w:val="78"/>
        </w:numPr>
        <w:tabs>
          <w:tab w:val="num" w:pos="720"/>
        </w:tabs>
        <w:spacing w:before="40"/>
        <w:ind w:left="720" w:hanging="539"/>
        <w:jc w:val="both"/>
        <w:rPr>
          <w:lang w:val="lv-LV"/>
        </w:rPr>
      </w:pPr>
      <w:r w:rsidRPr="009024F0">
        <w:rPr>
          <w:lang w:val="lv-LV" w:bidi="lv-LV"/>
        </w:rPr>
        <w:t xml:space="preserve">Ja nepieciešams, jānodrošina iespēja pārslēgt luksoforu signālus </w:t>
      </w:r>
      <w:proofErr w:type="spellStart"/>
      <w:r w:rsidRPr="009024F0">
        <w:rPr>
          <w:lang w:val="lv-LV" w:bidi="lv-LV"/>
        </w:rPr>
        <w:t>autodarbības</w:t>
      </w:r>
      <w:proofErr w:type="spellEnd"/>
      <w:r w:rsidRPr="009024F0">
        <w:rPr>
          <w:lang w:val="lv-LV" w:bidi="lv-LV"/>
        </w:rPr>
        <w:t xml:space="preserve"> režīmā.</w:t>
      </w:r>
    </w:p>
    <w:p w14:paraId="4E68746E" w14:textId="77777777" w:rsidR="000A0587" w:rsidRPr="009024F0" w:rsidRDefault="000A0587" w:rsidP="00E32749">
      <w:pPr>
        <w:numPr>
          <w:ilvl w:val="1"/>
          <w:numId w:val="78"/>
        </w:numPr>
        <w:tabs>
          <w:tab w:val="num" w:pos="720"/>
        </w:tabs>
        <w:spacing w:before="120"/>
        <w:ind w:left="720" w:hanging="539"/>
        <w:jc w:val="both"/>
        <w:rPr>
          <w:lang w:val="lv-LV"/>
        </w:rPr>
      </w:pPr>
      <w:r w:rsidRPr="009024F0">
        <w:rPr>
          <w:lang w:val="lv-LV" w:bidi="lv-LV"/>
        </w:rPr>
        <w:t>Gadījumā, ja galvenais centralizācijas modulis automātiski restartējas, pēc restartēšanās jānodrošina šāda sistēmas darbība:</w:t>
      </w:r>
    </w:p>
    <w:p w14:paraId="184774C8"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pārmiju vadības režīmam jābūt tādam pašam kā pirms restarta;</w:t>
      </w:r>
    </w:p>
    <w:p w14:paraId="0857E7D0"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ceļa posma bloķēšanai ir jābūt tajā pašā virzienā kā pirms restarta;</w:t>
      </w:r>
    </w:p>
    <w:p w14:paraId="2F64D128"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lastRenderedPageBreak/>
        <w:t>posmiem ir jābūt tam pašam noslēgšanas statusam kā pirms restarta, vai visiem posmiem jābūt noslēgtiem;</w:t>
      </w:r>
    </w:p>
    <w:p w14:paraId="49B8C705"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ceļa posma aizņemšanas kontrolei jārāda faktiskais statuss;</w:t>
      </w:r>
    </w:p>
    <w:p w14:paraId="50B7DC56"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sliežu ķēdēm un pārmijām jārāda faktiskais statuss;</w:t>
      </w:r>
    </w:p>
    <w:p w14:paraId="388CC10F"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pārbrauktuves brīdinājums, ja tāds ir, nav jāatceļ;</w:t>
      </w:r>
    </w:p>
    <w:p w14:paraId="0AD732EC"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visiem luksoforiem jārāda aizliedzošs signāls;</w:t>
      </w:r>
    </w:p>
    <w:p w14:paraId="7CC92C5F" w14:textId="77777777" w:rsidR="000A0587" w:rsidRPr="009024F0" w:rsidRDefault="000A0587" w:rsidP="00E32749">
      <w:pPr>
        <w:numPr>
          <w:ilvl w:val="0"/>
          <w:numId w:val="87"/>
        </w:numPr>
        <w:tabs>
          <w:tab w:val="num" w:pos="1260"/>
        </w:tabs>
        <w:ind w:left="1843"/>
        <w:jc w:val="both"/>
        <w:rPr>
          <w:lang w:val="lv-LV" w:eastAsia="pl-PL"/>
        </w:rPr>
      </w:pPr>
      <w:r w:rsidRPr="009024F0">
        <w:rPr>
          <w:lang w:val="lv-LV" w:eastAsia="pl-PL" w:bidi="lv-LV"/>
        </w:rPr>
        <w:t>jākontrolē faktiskais pārmiju stāvoklis.</w:t>
      </w:r>
    </w:p>
    <w:p w14:paraId="4CB831E5" w14:textId="77777777" w:rsidR="000A0587" w:rsidRPr="009024F0" w:rsidRDefault="000A0587" w:rsidP="00E32749">
      <w:pPr>
        <w:numPr>
          <w:ilvl w:val="1"/>
          <w:numId w:val="78"/>
        </w:numPr>
        <w:tabs>
          <w:tab w:val="num" w:pos="720"/>
        </w:tabs>
        <w:spacing w:before="120"/>
        <w:ind w:left="720" w:hanging="539"/>
        <w:jc w:val="both"/>
        <w:rPr>
          <w:lang w:val="lv-LV"/>
        </w:rPr>
      </w:pPr>
      <w:r w:rsidRPr="009024F0">
        <w:rPr>
          <w:lang w:val="lv-LV" w:bidi="lv-LV"/>
        </w:rPr>
        <w:t xml:space="preserve">Gadījumā, ja apkopes personāls restartē vai ieslēdz centralizācijas moduli, pēc moduļa ieslēgšanas ir jānodrošina šāda sistēmas darbība: </w:t>
      </w:r>
    </w:p>
    <w:p w14:paraId="515F01EC"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pārmiju vadības režīma statusam jābūt „Bez vadības”;</w:t>
      </w:r>
    </w:p>
    <w:p w14:paraId="44D98B82"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ceļa posma bloķēšanas statusam jābūt „Bez vadības”;</w:t>
      </w:r>
    </w:p>
    <w:p w14:paraId="68C9CCB8"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visiem posmiem jābūt noslēgtiem;</w:t>
      </w:r>
    </w:p>
    <w:p w14:paraId="20BFAE86"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ceļa posma bloķēšanas aizņemtības statusam jābūt „Bez vadības”;</w:t>
      </w:r>
    </w:p>
    <w:p w14:paraId="749711EF"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sliežu ķēdēm un pārmijām jārāda faktiskais statuss;</w:t>
      </w:r>
    </w:p>
    <w:p w14:paraId="6297F40F"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pārbrauktuves brīdinājums, ja tāds ir, nav jāatceļ;</w:t>
      </w:r>
    </w:p>
    <w:p w14:paraId="7A7AD590"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visiem luksoforiem jārāda aizliedzošs signāls;</w:t>
      </w:r>
    </w:p>
    <w:p w14:paraId="555FE7A7" w14:textId="77777777" w:rsidR="000A0587" w:rsidRPr="009024F0" w:rsidRDefault="000A0587" w:rsidP="00E32749">
      <w:pPr>
        <w:numPr>
          <w:ilvl w:val="0"/>
          <w:numId w:val="88"/>
        </w:numPr>
        <w:tabs>
          <w:tab w:val="num" w:pos="1260"/>
        </w:tabs>
        <w:ind w:left="1843"/>
        <w:jc w:val="both"/>
        <w:rPr>
          <w:lang w:val="lv-LV" w:eastAsia="pl-PL"/>
        </w:rPr>
      </w:pPr>
      <w:r w:rsidRPr="009024F0">
        <w:rPr>
          <w:lang w:val="lv-LV" w:eastAsia="pl-PL" w:bidi="lv-LV"/>
        </w:rPr>
        <w:t>jākontrolē faktiskais pārmiju stāvoklis.</w:t>
      </w:r>
    </w:p>
    <w:p w14:paraId="5B46D2B3" w14:textId="77777777" w:rsidR="000A0587" w:rsidRPr="009024F0" w:rsidRDefault="000A0587" w:rsidP="00E32749">
      <w:pPr>
        <w:numPr>
          <w:ilvl w:val="1"/>
          <w:numId w:val="79"/>
        </w:numPr>
        <w:spacing w:before="120"/>
        <w:jc w:val="both"/>
        <w:rPr>
          <w:lang w:val="lv-LV"/>
        </w:rPr>
      </w:pPr>
      <w:r w:rsidRPr="009024F0">
        <w:rPr>
          <w:lang w:val="lv-LV" w:bidi="lv-LV"/>
        </w:rPr>
        <w:t>Mikroprocesoru centralizācijas sistēmai nav jāpieņem zemas prioritātes komandas restartēšanas periodā un 3 minūtes pēc tā.</w:t>
      </w:r>
    </w:p>
    <w:p w14:paraId="470DFF7C" w14:textId="77777777" w:rsidR="000A0587" w:rsidRPr="009024F0" w:rsidRDefault="000A0587" w:rsidP="000A0587">
      <w:pPr>
        <w:ind w:left="176"/>
        <w:jc w:val="both"/>
        <w:rPr>
          <w:lang w:val="lv-LV" w:eastAsia="pl-PL"/>
        </w:rPr>
      </w:pPr>
    </w:p>
    <w:p w14:paraId="7F0F0572" w14:textId="77777777" w:rsidR="000A0587" w:rsidRPr="009024F0" w:rsidRDefault="000A0587" w:rsidP="00E32749">
      <w:pPr>
        <w:keepNext/>
        <w:numPr>
          <w:ilvl w:val="2"/>
          <w:numId w:val="15"/>
        </w:numPr>
        <w:jc w:val="both"/>
        <w:outlineLvl w:val="2"/>
        <w:rPr>
          <w:b/>
          <w:lang w:val="lv-LV"/>
        </w:rPr>
      </w:pPr>
      <w:bookmarkStart w:id="238" w:name="_Toc516403262"/>
      <w:bookmarkStart w:id="239" w:name="_Toc516403312"/>
      <w:bookmarkStart w:id="240" w:name="_Toc516404675"/>
      <w:bookmarkStart w:id="241" w:name="_Toc517133525"/>
      <w:bookmarkStart w:id="242" w:name="_Toc517133575"/>
      <w:bookmarkStart w:id="243" w:name="_Toc15370536"/>
      <w:r w:rsidRPr="009024F0">
        <w:rPr>
          <w:b/>
          <w:lang w:val="lv-LV" w:bidi="lv-LV"/>
        </w:rPr>
        <w:t>Pārmiju vadība</w:t>
      </w:r>
      <w:bookmarkEnd w:id="238"/>
      <w:bookmarkEnd w:id="239"/>
      <w:bookmarkEnd w:id="240"/>
      <w:bookmarkEnd w:id="241"/>
      <w:bookmarkEnd w:id="242"/>
      <w:bookmarkEnd w:id="243"/>
    </w:p>
    <w:p w14:paraId="7E50D89A" w14:textId="77777777" w:rsidR="000A0587" w:rsidRPr="009024F0" w:rsidRDefault="000A0587" w:rsidP="000A0587">
      <w:pPr>
        <w:jc w:val="both"/>
        <w:rPr>
          <w:lang w:val="lv-LV" w:eastAsia="pl-PL"/>
        </w:rPr>
      </w:pPr>
    </w:p>
    <w:p w14:paraId="7E928540" w14:textId="77777777" w:rsidR="000A0587" w:rsidRPr="009024F0" w:rsidRDefault="000A0587" w:rsidP="000A0587">
      <w:pPr>
        <w:jc w:val="both"/>
        <w:rPr>
          <w:lang w:val="lv-LV" w:eastAsia="pl-PL"/>
        </w:rPr>
      </w:pPr>
      <w:r w:rsidRPr="009024F0">
        <w:rPr>
          <w:lang w:val="lv-LV" w:eastAsia="pl-PL" w:bidi="lv-LV"/>
        </w:rPr>
        <w:t>Mikroprocesoru centralizācijas sistēmai ir jāatbilst tālāk norādītajām prasībām.</w:t>
      </w:r>
    </w:p>
    <w:p w14:paraId="560EEB73" w14:textId="77777777" w:rsidR="000A0587" w:rsidRPr="009024F0" w:rsidRDefault="000A0587" w:rsidP="00E32749">
      <w:pPr>
        <w:numPr>
          <w:ilvl w:val="0"/>
          <w:numId w:val="89"/>
        </w:numPr>
        <w:spacing w:before="60"/>
        <w:jc w:val="both"/>
        <w:rPr>
          <w:kern w:val="32"/>
          <w:lang w:val="lv-LV"/>
        </w:rPr>
      </w:pPr>
      <w:r w:rsidRPr="009024F0">
        <w:rPr>
          <w:kern w:val="32"/>
          <w:lang w:val="lv-LV" w:bidi="lv-LV"/>
        </w:rPr>
        <w:t>Mikroprocesoru centralizācija sistēmai ir jānodrošina pārmiju un luksoforu maršruta vadības režīms, kuru dublē ar individuālu pārmiju un luksoforu vadības režīmu. Jābūt iespējamam arī manuālam pārmiju vadības režīmam (ārkārtas gadījumam), kas nozīmē pilnībā mehānisku darbību bez elektriskās strāvas izmantošanas, t. i., ar roktura (kurbuļa) palīdzību.</w:t>
      </w:r>
    </w:p>
    <w:p w14:paraId="156B76B8" w14:textId="77777777" w:rsidR="000A0587" w:rsidRPr="009024F0" w:rsidRDefault="000A0587" w:rsidP="00E32749">
      <w:pPr>
        <w:numPr>
          <w:ilvl w:val="0"/>
          <w:numId w:val="89"/>
        </w:numPr>
        <w:spacing w:before="60"/>
        <w:jc w:val="both"/>
        <w:rPr>
          <w:kern w:val="32"/>
          <w:lang w:val="lv-LV"/>
        </w:rPr>
      </w:pPr>
      <w:r w:rsidRPr="009024F0">
        <w:rPr>
          <w:kern w:val="32"/>
          <w:lang w:val="lv-LV" w:bidi="lv-LV"/>
        </w:rPr>
        <w:t>Ja pārmijas sekcija ir aizņemta, ir jāparedz iespēja pārlikt pārmiju ar īpašu atbildīgu komandu. Ja pārmijas sekcija ir aizņemta pēc pārmijas pārlikšanas sākšanas, pārmijas pārlikšanas darbība tiek pabeigta bez atbildīgās komandas izmantošanas.</w:t>
      </w:r>
    </w:p>
    <w:p w14:paraId="56B61F73" w14:textId="77777777" w:rsidR="000A0587" w:rsidRPr="009024F0" w:rsidRDefault="000A0587" w:rsidP="00E32749">
      <w:pPr>
        <w:numPr>
          <w:ilvl w:val="0"/>
          <w:numId w:val="89"/>
        </w:numPr>
        <w:spacing w:before="60"/>
        <w:jc w:val="both"/>
        <w:rPr>
          <w:kern w:val="32"/>
          <w:lang w:val="lv-LV"/>
        </w:rPr>
      </w:pPr>
      <w:r w:rsidRPr="009024F0">
        <w:rPr>
          <w:kern w:val="32"/>
          <w:lang w:val="lv-LV" w:bidi="lv-LV"/>
        </w:rPr>
        <w:t>Papildus pārmijām, kas tiek tieši izmantotas maršruta iestatīšanā, arī sānus aizsargājošās pārmijas, kas novērš konfliktējošus maršrutus, ir jāiestata nepieciešamajā pozīcijā. Pārmijas, kas aizsargātā pozīcijā neierobežo citas manevru kustības vai vilcienu kustību un nekonfliktē ar iestatīto maršrutu, tiek definētas un vadītas kā „aizsargājošās” pārmijas. Ja pārmija vienā pozīcijā ir „aizsargājoša” vienam maršrutam un otrā pozīcijā ir „aizsargājoša” citam maršrutam, un abi šie maršruti savstarpēji nekonfliktē, šīm pārmijām ieteicams izvēlēties svarīgāko maršrutu (piemēram, pasažieru vilciena maršrutu).</w:t>
      </w:r>
    </w:p>
    <w:p w14:paraId="23E157DE" w14:textId="77777777" w:rsidR="000A0587" w:rsidRPr="009024F0" w:rsidRDefault="000A0587" w:rsidP="00E32749">
      <w:pPr>
        <w:numPr>
          <w:ilvl w:val="0"/>
          <w:numId w:val="89"/>
        </w:numPr>
        <w:spacing w:before="60"/>
        <w:jc w:val="both"/>
        <w:rPr>
          <w:kern w:val="32"/>
          <w:lang w:val="lv-LV"/>
        </w:rPr>
      </w:pPr>
      <w:r w:rsidRPr="009024F0">
        <w:rPr>
          <w:kern w:val="32"/>
          <w:lang w:val="lv-LV" w:bidi="lv-LV"/>
        </w:rPr>
        <w:t>Katra no sapārotajām pārmijām ir jāaprīko ar atsevišķu vadības ierīču komplektu un jāvada un jākontrolē savstarpēji neatkarīgi.</w:t>
      </w:r>
    </w:p>
    <w:p w14:paraId="16F4B85E" w14:textId="77777777" w:rsidR="000A0587" w:rsidRPr="009024F0" w:rsidRDefault="000A0587" w:rsidP="00E32749">
      <w:pPr>
        <w:numPr>
          <w:ilvl w:val="0"/>
          <w:numId w:val="89"/>
        </w:numPr>
        <w:spacing w:before="60"/>
        <w:jc w:val="both"/>
        <w:rPr>
          <w:kern w:val="32"/>
          <w:lang w:val="lv-LV"/>
        </w:rPr>
      </w:pPr>
      <w:r w:rsidRPr="009024F0">
        <w:rPr>
          <w:kern w:val="32"/>
          <w:lang w:val="lv-LV" w:bidi="lv-LV"/>
        </w:rPr>
        <w:t>Mikroprocesoru centralizācijai jānodrošina pārmiju pārlikšanas laika robeža ne vairāk kā 10 sekundes.</w:t>
      </w:r>
    </w:p>
    <w:p w14:paraId="4551A406" w14:textId="77777777" w:rsidR="000A0587" w:rsidRPr="009024F0" w:rsidRDefault="000A0587" w:rsidP="00E32749">
      <w:pPr>
        <w:numPr>
          <w:ilvl w:val="0"/>
          <w:numId w:val="89"/>
        </w:numPr>
        <w:spacing w:before="60"/>
        <w:jc w:val="both"/>
        <w:rPr>
          <w:kern w:val="32"/>
          <w:lang w:val="lv-LV"/>
        </w:rPr>
      </w:pPr>
      <w:r w:rsidRPr="009024F0">
        <w:rPr>
          <w:kern w:val="32"/>
          <w:lang w:val="lv-LV" w:bidi="lv-LV"/>
        </w:rPr>
        <w:t>Mikroprocesoru centralizācijai jānodrošina pārmijas uzgriešanas statusa kontrole atsevišķi no pārmijas pozīcijas zuduma statusa kontroles.</w:t>
      </w:r>
    </w:p>
    <w:p w14:paraId="680E44A8" w14:textId="77777777" w:rsidR="000A0587" w:rsidRPr="009024F0" w:rsidRDefault="000A0587" w:rsidP="00E32749">
      <w:pPr>
        <w:numPr>
          <w:ilvl w:val="0"/>
          <w:numId w:val="89"/>
        </w:numPr>
        <w:spacing w:before="60"/>
        <w:jc w:val="both"/>
        <w:rPr>
          <w:kern w:val="32"/>
          <w:lang w:val="lv-LV"/>
        </w:rPr>
      </w:pPr>
      <w:r w:rsidRPr="009024F0">
        <w:rPr>
          <w:kern w:val="32"/>
          <w:lang w:val="lv-LV" w:bidi="lv-LV"/>
        </w:rPr>
        <w:t xml:space="preserve">Katra no centralizētajām pārmijām ir jāaprīko ar pārmiju pievadu ar elektrisku motoru, kas darbojas ar maiņstrāvu. Pārmijas var savienot pārī, ja attālumi starp pārmiju asmeņiem nepārsniedz 130 m. </w:t>
      </w:r>
    </w:p>
    <w:p w14:paraId="066CD001" w14:textId="77777777" w:rsidR="000A0587" w:rsidRPr="009024F0" w:rsidRDefault="000A0587" w:rsidP="00E32749">
      <w:pPr>
        <w:numPr>
          <w:ilvl w:val="0"/>
          <w:numId w:val="89"/>
        </w:numPr>
        <w:spacing w:before="60"/>
        <w:jc w:val="both"/>
        <w:rPr>
          <w:kern w:val="32"/>
          <w:lang w:val="lv-LV"/>
        </w:rPr>
      </w:pPr>
      <w:r w:rsidRPr="009024F0">
        <w:rPr>
          <w:kern w:val="32"/>
          <w:lang w:val="lv-LV" w:bidi="lv-LV"/>
        </w:rPr>
        <w:t xml:space="preserve">Pārmijas, kas ietilpst iestatāmajā maršrutā, jāpārliek secīgi ar dažu </w:t>
      </w:r>
      <w:proofErr w:type="spellStart"/>
      <w:r w:rsidRPr="009024F0">
        <w:rPr>
          <w:kern w:val="32"/>
          <w:lang w:val="lv-LV" w:bidi="lv-LV"/>
        </w:rPr>
        <w:t>milisekunžu</w:t>
      </w:r>
      <w:proofErr w:type="spellEnd"/>
      <w:r w:rsidRPr="009024F0">
        <w:rPr>
          <w:kern w:val="32"/>
          <w:lang w:val="lv-LV" w:bidi="lv-LV"/>
        </w:rPr>
        <w:t xml:space="preserve"> intervālu (atkarībā no MPC funkcijām) starp pārmiju pārlikšanas sākšanu, nodrošinot, lai kopējais jaudas patēriņš nepārsniegtu noteikto vērtību. </w:t>
      </w:r>
    </w:p>
    <w:p w14:paraId="17746A37" w14:textId="77777777" w:rsidR="000A0587" w:rsidRPr="009024F0" w:rsidRDefault="000A0587" w:rsidP="00E32749">
      <w:pPr>
        <w:numPr>
          <w:ilvl w:val="0"/>
          <w:numId w:val="89"/>
        </w:numPr>
        <w:spacing w:before="60"/>
        <w:jc w:val="both"/>
        <w:rPr>
          <w:kern w:val="32"/>
          <w:lang w:val="lv-LV"/>
        </w:rPr>
      </w:pPr>
      <w:r w:rsidRPr="009024F0">
        <w:rPr>
          <w:kern w:val="32"/>
          <w:lang w:val="lv-LV" w:bidi="lv-LV"/>
        </w:rPr>
        <w:lastRenderedPageBreak/>
        <w:t>Elektriskās pārmiju pievada pārslēgšanas ierīces kontaktiem ir jābūt aprīkotiem ar elektrisku apsildes ierīci, lai nodrošinātu uzticamu pārmiju darbību ziemas periodā.</w:t>
      </w:r>
    </w:p>
    <w:p w14:paraId="681B8E21" w14:textId="77777777" w:rsidR="000A0587" w:rsidRPr="009024F0" w:rsidRDefault="000A0587" w:rsidP="00E32749">
      <w:pPr>
        <w:numPr>
          <w:ilvl w:val="0"/>
          <w:numId w:val="89"/>
        </w:numPr>
        <w:spacing w:before="60"/>
        <w:jc w:val="both"/>
        <w:rPr>
          <w:kern w:val="32"/>
          <w:lang w:val="lv-LV"/>
        </w:rPr>
      </w:pPr>
      <w:r w:rsidRPr="009024F0">
        <w:rPr>
          <w:kern w:val="32"/>
          <w:lang w:val="lv-LV" w:bidi="lv-LV"/>
        </w:rPr>
        <w:t xml:space="preserve">Faktiskās pārmiju pozīcijas kontrole gan attālās vadības režīmā, gan manuālas pārmiju vadības režīmā pēc lietošanas, izmantojot kurbuli. </w:t>
      </w:r>
    </w:p>
    <w:p w14:paraId="04287324" w14:textId="77777777" w:rsidR="000A0587" w:rsidRPr="009024F0" w:rsidRDefault="000A0587" w:rsidP="000A0587">
      <w:pPr>
        <w:ind w:left="360" w:hanging="360"/>
        <w:jc w:val="both"/>
        <w:rPr>
          <w:kern w:val="32"/>
          <w:lang w:val="lv-LV"/>
        </w:rPr>
      </w:pPr>
    </w:p>
    <w:p w14:paraId="1ED5D5D1" w14:textId="77777777" w:rsidR="000A0587" w:rsidRPr="009024F0" w:rsidRDefault="000A0587" w:rsidP="00E32749">
      <w:pPr>
        <w:keepNext/>
        <w:numPr>
          <w:ilvl w:val="2"/>
          <w:numId w:val="15"/>
        </w:numPr>
        <w:jc w:val="both"/>
        <w:outlineLvl w:val="2"/>
        <w:rPr>
          <w:b/>
          <w:lang w:val="lv-LV"/>
        </w:rPr>
      </w:pPr>
      <w:bookmarkStart w:id="244" w:name="_Toc516403263"/>
      <w:bookmarkStart w:id="245" w:name="_Toc516403313"/>
      <w:bookmarkStart w:id="246" w:name="_Toc516404676"/>
      <w:bookmarkStart w:id="247" w:name="_Toc517133526"/>
      <w:bookmarkStart w:id="248" w:name="_Toc517133576"/>
      <w:bookmarkStart w:id="249" w:name="_Toc15370537"/>
      <w:r w:rsidRPr="009024F0">
        <w:rPr>
          <w:b/>
          <w:lang w:val="lv-LV" w:bidi="lv-LV"/>
        </w:rPr>
        <w:t>Sistēmas pamata funkcionalitāte</w:t>
      </w:r>
      <w:bookmarkEnd w:id="244"/>
      <w:bookmarkEnd w:id="245"/>
      <w:bookmarkEnd w:id="246"/>
      <w:bookmarkEnd w:id="247"/>
      <w:bookmarkEnd w:id="248"/>
      <w:bookmarkEnd w:id="249"/>
    </w:p>
    <w:p w14:paraId="0C786D13" w14:textId="77777777" w:rsidR="000A0587" w:rsidRPr="009024F0" w:rsidRDefault="000A0587" w:rsidP="000A0587">
      <w:pPr>
        <w:jc w:val="both"/>
        <w:rPr>
          <w:lang w:val="lv-LV" w:eastAsia="pl-PL"/>
        </w:rPr>
      </w:pPr>
    </w:p>
    <w:p w14:paraId="02FD2395" w14:textId="77777777" w:rsidR="000A0587" w:rsidRPr="009024F0" w:rsidRDefault="000A0587" w:rsidP="000A0587">
      <w:pPr>
        <w:jc w:val="both"/>
        <w:rPr>
          <w:lang w:val="lv-LV" w:eastAsia="pl-PL"/>
        </w:rPr>
      </w:pPr>
      <w:r w:rsidRPr="009024F0">
        <w:rPr>
          <w:lang w:val="lv-LV" w:eastAsia="pl-PL" w:bidi="lv-LV"/>
        </w:rPr>
        <w:t>Mikroprocesoru centralizācijas sistēmai jānodrošina šādas pamata iespējas:</w:t>
      </w:r>
    </w:p>
    <w:p w14:paraId="444ACF04" w14:textId="77777777" w:rsidR="000A0587" w:rsidRPr="009024F0" w:rsidRDefault="000A0587" w:rsidP="000A0587">
      <w:pPr>
        <w:jc w:val="both"/>
        <w:rPr>
          <w:lang w:val="lv-LV" w:eastAsia="pl-PL"/>
        </w:rPr>
      </w:pPr>
    </w:p>
    <w:p w14:paraId="04F495AA" w14:textId="77777777" w:rsidR="000A0587" w:rsidRPr="009024F0" w:rsidRDefault="000A0587" w:rsidP="00E32749">
      <w:pPr>
        <w:numPr>
          <w:ilvl w:val="0"/>
          <w:numId w:val="90"/>
        </w:numPr>
        <w:jc w:val="both"/>
        <w:rPr>
          <w:kern w:val="32"/>
          <w:lang w:val="lv-LV"/>
        </w:rPr>
      </w:pPr>
      <w:r w:rsidRPr="009024F0">
        <w:rPr>
          <w:kern w:val="32"/>
          <w:lang w:val="lv-LV" w:bidi="lv-LV"/>
        </w:rPr>
        <w:t>iestatīt visus iespējamos vilciena un manevru maršrutus, ieskaitot saliktus maršrutus, atbilstoši stacijas izkārtojumam un nodrošinot visu drošības prasību izpildi;</w:t>
      </w:r>
    </w:p>
    <w:p w14:paraId="361E50A2" w14:textId="77777777" w:rsidR="000A0587" w:rsidRPr="009024F0" w:rsidRDefault="000A0587" w:rsidP="00E32749">
      <w:pPr>
        <w:numPr>
          <w:ilvl w:val="0"/>
          <w:numId w:val="90"/>
        </w:numPr>
        <w:jc w:val="both"/>
        <w:rPr>
          <w:kern w:val="32"/>
          <w:lang w:val="lv-LV"/>
        </w:rPr>
      </w:pPr>
      <w:r w:rsidRPr="009024F0">
        <w:rPr>
          <w:kern w:val="32"/>
          <w:lang w:val="lv-LV" w:bidi="lv-LV"/>
        </w:rPr>
        <w:t>atcelt jebkuru iestatīto maršrutu;</w:t>
      </w:r>
    </w:p>
    <w:p w14:paraId="44082155" w14:textId="77777777" w:rsidR="000A0587" w:rsidRPr="009024F0" w:rsidRDefault="000A0587" w:rsidP="00E32749">
      <w:pPr>
        <w:numPr>
          <w:ilvl w:val="0"/>
          <w:numId w:val="90"/>
        </w:numPr>
        <w:jc w:val="both"/>
        <w:rPr>
          <w:kern w:val="32"/>
          <w:lang w:val="lv-LV"/>
        </w:rPr>
      </w:pPr>
      <w:r w:rsidRPr="009024F0">
        <w:rPr>
          <w:kern w:val="32"/>
          <w:lang w:val="lv-LV" w:bidi="lv-LV"/>
        </w:rPr>
        <w:t>pārlikt jebkuras pārmijas individuālā režīmā;</w:t>
      </w:r>
    </w:p>
    <w:p w14:paraId="06F3827D" w14:textId="77777777" w:rsidR="000A0587" w:rsidRPr="009024F0" w:rsidRDefault="000A0587" w:rsidP="00E32749">
      <w:pPr>
        <w:numPr>
          <w:ilvl w:val="0"/>
          <w:numId w:val="90"/>
        </w:numPr>
        <w:jc w:val="both"/>
        <w:rPr>
          <w:kern w:val="32"/>
          <w:lang w:val="lv-LV"/>
        </w:rPr>
      </w:pPr>
      <w:r w:rsidRPr="009024F0">
        <w:rPr>
          <w:kern w:val="32"/>
          <w:lang w:val="lv-LV" w:bidi="lv-LV"/>
        </w:rPr>
        <w:t>mainīt kustības virzienu ceļa posmā;</w:t>
      </w:r>
    </w:p>
    <w:p w14:paraId="46E1A943" w14:textId="77777777" w:rsidR="000A0587" w:rsidRPr="009024F0" w:rsidRDefault="000A0587" w:rsidP="00E32749">
      <w:pPr>
        <w:numPr>
          <w:ilvl w:val="0"/>
          <w:numId w:val="90"/>
        </w:numPr>
        <w:jc w:val="both"/>
        <w:rPr>
          <w:kern w:val="32"/>
          <w:lang w:val="lv-LV"/>
        </w:rPr>
      </w:pPr>
      <w:r w:rsidRPr="009024F0">
        <w:rPr>
          <w:kern w:val="32"/>
          <w:lang w:val="lv-LV" w:bidi="lv-LV"/>
        </w:rPr>
        <w:t>bloķēt objektus (atslēgt pārmiju, luksoforu un posmu darbību);</w:t>
      </w:r>
    </w:p>
    <w:p w14:paraId="5A273D7D" w14:textId="77777777" w:rsidR="000A0587" w:rsidRPr="009024F0" w:rsidRDefault="000A0587" w:rsidP="00E32749">
      <w:pPr>
        <w:numPr>
          <w:ilvl w:val="0"/>
          <w:numId w:val="90"/>
        </w:numPr>
        <w:jc w:val="both"/>
        <w:rPr>
          <w:kern w:val="32"/>
          <w:lang w:val="lv-LV"/>
        </w:rPr>
      </w:pPr>
      <w:r w:rsidRPr="009024F0">
        <w:rPr>
          <w:kern w:val="32"/>
          <w:lang w:val="lv-LV" w:bidi="lv-LV"/>
        </w:rPr>
        <w:t>atbloķēt objektus (pieslēgt pārmiju, luksoforu un sekciju darbību);</w:t>
      </w:r>
    </w:p>
    <w:p w14:paraId="2E6ECF8F" w14:textId="77777777" w:rsidR="000A0587" w:rsidRPr="009024F0" w:rsidRDefault="000A0587" w:rsidP="00E32749">
      <w:pPr>
        <w:numPr>
          <w:ilvl w:val="0"/>
          <w:numId w:val="90"/>
        </w:numPr>
        <w:jc w:val="both"/>
        <w:rPr>
          <w:kern w:val="32"/>
          <w:lang w:val="lv-LV"/>
        </w:rPr>
      </w:pPr>
      <w:r w:rsidRPr="009024F0">
        <w:rPr>
          <w:kern w:val="32"/>
          <w:lang w:val="lv-LV" w:bidi="lv-LV"/>
        </w:rPr>
        <w:t>noslēgt maršrutu ar īpašu atbildīgu komandu sliežu ķēdes kļūmes vai citas kļūmes gadījumā;</w:t>
      </w:r>
    </w:p>
    <w:p w14:paraId="6C1D710C" w14:textId="77777777" w:rsidR="000A0587" w:rsidRPr="009024F0" w:rsidRDefault="000A0587" w:rsidP="00E32749">
      <w:pPr>
        <w:numPr>
          <w:ilvl w:val="0"/>
          <w:numId w:val="90"/>
        </w:numPr>
        <w:jc w:val="both"/>
        <w:rPr>
          <w:kern w:val="32"/>
          <w:lang w:val="lv-LV"/>
        </w:rPr>
      </w:pPr>
      <w:r w:rsidRPr="009024F0">
        <w:rPr>
          <w:kern w:val="32"/>
          <w:lang w:val="lv-LV" w:bidi="lv-LV"/>
        </w:rPr>
        <w:t>atbrīvot bloķētos posmus ar individuālu atbildīgu komandu;</w:t>
      </w:r>
    </w:p>
    <w:p w14:paraId="4086B9DE" w14:textId="77777777" w:rsidR="000A0587" w:rsidRPr="009024F0" w:rsidRDefault="000A0587" w:rsidP="00E32749">
      <w:pPr>
        <w:numPr>
          <w:ilvl w:val="0"/>
          <w:numId w:val="90"/>
        </w:numPr>
        <w:jc w:val="both"/>
        <w:rPr>
          <w:kern w:val="32"/>
          <w:lang w:val="lv-LV"/>
        </w:rPr>
      </w:pPr>
      <w:r w:rsidRPr="009024F0">
        <w:rPr>
          <w:kern w:val="32"/>
          <w:lang w:val="lv-LV" w:bidi="lv-LV"/>
        </w:rPr>
        <w:t>pārbaudīt pārmiju uzgriešanu, vienlaicīgi pārslēdzot uz aizliedzošu rādījumu luksoforu, kas aizsargā maršrutu;</w:t>
      </w:r>
    </w:p>
    <w:p w14:paraId="0B9551B1" w14:textId="77777777" w:rsidR="000A0587" w:rsidRPr="009024F0" w:rsidRDefault="000A0587" w:rsidP="00E32749">
      <w:pPr>
        <w:numPr>
          <w:ilvl w:val="0"/>
          <w:numId w:val="90"/>
        </w:numPr>
        <w:jc w:val="both"/>
        <w:rPr>
          <w:kern w:val="32"/>
          <w:lang w:val="lv-LV"/>
        </w:rPr>
      </w:pPr>
      <w:r w:rsidRPr="009024F0">
        <w:rPr>
          <w:kern w:val="32"/>
          <w:lang w:val="lv-LV" w:bidi="lv-LV"/>
        </w:rPr>
        <w:t>automātiska maršrutu izjaukšana:</w:t>
      </w:r>
    </w:p>
    <w:p w14:paraId="7A6BB72F" w14:textId="77777777" w:rsidR="000A0587" w:rsidRPr="009024F0" w:rsidRDefault="000A0587" w:rsidP="00E32749">
      <w:pPr>
        <w:numPr>
          <w:ilvl w:val="1"/>
          <w:numId w:val="90"/>
        </w:numPr>
        <w:jc w:val="both"/>
        <w:rPr>
          <w:kern w:val="32"/>
          <w:lang w:val="lv-LV"/>
        </w:rPr>
      </w:pPr>
      <w:r w:rsidRPr="009024F0">
        <w:rPr>
          <w:kern w:val="32"/>
          <w:lang w:val="lv-LV" w:bidi="lv-LV"/>
        </w:rPr>
        <w:t xml:space="preserve">posmu atbrīvošana pēc vilciena </w:t>
      </w:r>
      <w:proofErr w:type="spellStart"/>
      <w:r w:rsidRPr="009024F0">
        <w:rPr>
          <w:kern w:val="32"/>
          <w:lang w:val="lv-LV" w:bidi="lv-LV"/>
        </w:rPr>
        <w:t>garāmejas</w:t>
      </w:r>
      <w:proofErr w:type="spellEnd"/>
      <w:r w:rsidRPr="009024F0">
        <w:rPr>
          <w:kern w:val="32"/>
          <w:lang w:val="lv-LV" w:bidi="lv-LV"/>
        </w:rPr>
        <w:t>;</w:t>
      </w:r>
    </w:p>
    <w:p w14:paraId="115F75A5" w14:textId="77777777" w:rsidR="000A0587" w:rsidRPr="009024F0" w:rsidRDefault="000A0587" w:rsidP="00E32749">
      <w:pPr>
        <w:numPr>
          <w:ilvl w:val="1"/>
          <w:numId w:val="90"/>
        </w:numPr>
        <w:jc w:val="both"/>
        <w:rPr>
          <w:kern w:val="32"/>
          <w:lang w:val="lv-LV"/>
        </w:rPr>
      </w:pPr>
      <w:r w:rsidRPr="009024F0">
        <w:rPr>
          <w:kern w:val="32"/>
          <w:lang w:val="lv-LV" w:bidi="lv-LV"/>
        </w:rPr>
        <w:t xml:space="preserve">manevru maršruta nelietotās daļas izjaukšana </w:t>
      </w:r>
      <w:proofErr w:type="spellStart"/>
      <w:r w:rsidRPr="009024F0">
        <w:rPr>
          <w:kern w:val="32"/>
          <w:lang w:val="lv-LV" w:bidi="lv-LV"/>
        </w:rPr>
        <w:t>leņķveida</w:t>
      </w:r>
      <w:proofErr w:type="spellEnd"/>
      <w:r w:rsidRPr="009024F0">
        <w:rPr>
          <w:kern w:val="32"/>
          <w:lang w:val="lv-LV" w:bidi="lv-LV"/>
        </w:rPr>
        <w:t xml:space="preserve"> kustībā;</w:t>
      </w:r>
    </w:p>
    <w:p w14:paraId="16310041" w14:textId="77777777" w:rsidR="000A0587" w:rsidRPr="009024F0" w:rsidRDefault="000A0587" w:rsidP="00E32749">
      <w:pPr>
        <w:numPr>
          <w:ilvl w:val="0"/>
          <w:numId w:val="90"/>
        </w:numPr>
        <w:jc w:val="both"/>
        <w:rPr>
          <w:kern w:val="32"/>
          <w:lang w:val="lv-LV"/>
        </w:rPr>
      </w:pPr>
      <w:r w:rsidRPr="009024F0">
        <w:rPr>
          <w:kern w:val="32"/>
          <w:lang w:val="lv-LV" w:bidi="lv-LV"/>
        </w:rPr>
        <w:t>nepieciešamās sasaistes:</w:t>
      </w:r>
    </w:p>
    <w:p w14:paraId="70E371C3" w14:textId="77777777" w:rsidR="000A0587" w:rsidRPr="009024F0" w:rsidRDefault="000A0587" w:rsidP="00E32749">
      <w:pPr>
        <w:numPr>
          <w:ilvl w:val="1"/>
          <w:numId w:val="90"/>
        </w:numPr>
        <w:jc w:val="both"/>
        <w:rPr>
          <w:kern w:val="32"/>
          <w:lang w:val="lv-LV"/>
        </w:rPr>
      </w:pPr>
      <w:r w:rsidRPr="009024F0">
        <w:rPr>
          <w:kern w:val="32"/>
          <w:lang w:val="lv-LV" w:bidi="lv-LV"/>
        </w:rPr>
        <w:t>pārbrauktuves stacijā un ceļa posmos, ja stacijas sliežu ķēdes ir iekļautas vēstījuma iecirkņos;</w:t>
      </w:r>
    </w:p>
    <w:p w14:paraId="60902FDD" w14:textId="77777777" w:rsidR="000A0587" w:rsidRPr="009024F0" w:rsidRDefault="000A0587" w:rsidP="00E32749">
      <w:pPr>
        <w:numPr>
          <w:ilvl w:val="1"/>
          <w:numId w:val="90"/>
        </w:numPr>
        <w:jc w:val="both"/>
        <w:rPr>
          <w:kern w:val="32"/>
          <w:lang w:val="lv-LV"/>
        </w:rPr>
      </w:pPr>
      <w:r w:rsidRPr="009024F0">
        <w:rPr>
          <w:kern w:val="32"/>
          <w:lang w:val="lv-LV" w:bidi="lv-LV"/>
        </w:rPr>
        <w:t>ceļa posmu bloķēšanas sistēmas;</w:t>
      </w:r>
    </w:p>
    <w:p w14:paraId="16890C07" w14:textId="77777777" w:rsidR="000A0587" w:rsidRPr="009024F0" w:rsidRDefault="000A0587" w:rsidP="00E32749">
      <w:pPr>
        <w:numPr>
          <w:ilvl w:val="1"/>
          <w:numId w:val="90"/>
        </w:numPr>
        <w:jc w:val="both"/>
        <w:rPr>
          <w:kern w:val="32"/>
          <w:lang w:val="lv-LV"/>
        </w:rPr>
      </w:pPr>
      <w:r w:rsidRPr="009024F0">
        <w:rPr>
          <w:kern w:val="32"/>
          <w:lang w:val="lv-LV" w:bidi="lv-LV"/>
        </w:rPr>
        <w:t>Automātiskās lokomotīvju signalizācijas sistēmas, utt.;</w:t>
      </w:r>
    </w:p>
    <w:p w14:paraId="229F1ABF" w14:textId="77777777" w:rsidR="000A0587" w:rsidRPr="009024F0" w:rsidRDefault="000A0587" w:rsidP="00E32749">
      <w:pPr>
        <w:numPr>
          <w:ilvl w:val="0"/>
          <w:numId w:val="90"/>
        </w:numPr>
        <w:jc w:val="both"/>
        <w:rPr>
          <w:kern w:val="32"/>
          <w:lang w:val="lv-LV"/>
        </w:rPr>
      </w:pPr>
      <w:r w:rsidRPr="009024F0">
        <w:rPr>
          <w:kern w:val="32"/>
          <w:lang w:val="lv-LV" w:bidi="lv-LV"/>
        </w:rPr>
        <w:t>ievērot visus nosacījumus, kas norādīti nosacījumu tabulās un detalizēti apraksta katru maršrutu.</w:t>
      </w:r>
    </w:p>
    <w:p w14:paraId="4CD1DFB0" w14:textId="77777777" w:rsidR="000A0587" w:rsidRPr="009024F0" w:rsidRDefault="000A0587" w:rsidP="000A0587">
      <w:pPr>
        <w:ind w:left="176"/>
        <w:jc w:val="both"/>
        <w:rPr>
          <w:lang w:val="lv-LV" w:eastAsia="pl-PL"/>
        </w:rPr>
      </w:pPr>
    </w:p>
    <w:p w14:paraId="2A7F35A9" w14:textId="77777777" w:rsidR="000A0587" w:rsidRPr="009024F0" w:rsidRDefault="000A0587" w:rsidP="00E32749">
      <w:pPr>
        <w:keepNext/>
        <w:numPr>
          <w:ilvl w:val="2"/>
          <w:numId w:val="15"/>
        </w:numPr>
        <w:jc w:val="both"/>
        <w:outlineLvl w:val="2"/>
        <w:rPr>
          <w:b/>
          <w:lang w:val="lv-LV"/>
        </w:rPr>
      </w:pPr>
      <w:bookmarkStart w:id="250" w:name="_Toc516403264"/>
      <w:bookmarkStart w:id="251" w:name="_Toc516403314"/>
      <w:bookmarkStart w:id="252" w:name="_Toc516404677"/>
      <w:bookmarkStart w:id="253" w:name="_Toc517133527"/>
      <w:bookmarkStart w:id="254" w:name="_Toc517133577"/>
      <w:bookmarkStart w:id="255" w:name="_Toc15370538"/>
      <w:r w:rsidRPr="009024F0">
        <w:rPr>
          <w:b/>
          <w:lang w:val="lv-LV" w:bidi="lv-LV"/>
        </w:rPr>
        <w:t>Pamata bīstamās situācijas, ko sistēma nedrīkst pieļaut</w:t>
      </w:r>
      <w:bookmarkEnd w:id="250"/>
      <w:bookmarkEnd w:id="251"/>
      <w:bookmarkEnd w:id="252"/>
      <w:bookmarkEnd w:id="253"/>
      <w:bookmarkEnd w:id="254"/>
      <w:bookmarkEnd w:id="255"/>
    </w:p>
    <w:p w14:paraId="6D3A5C40" w14:textId="77777777" w:rsidR="000A0587" w:rsidRPr="009024F0" w:rsidRDefault="000A0587" w:rsidP="000A0587">
      <w:pPr>
        <w:jc w:val="both"/>
        <w:rPr>
          <w:lang w:val="lv-LV"/>
        </w:rPr>
      </w:pPr>
    </w:p>
    <w:p w14:paraId="72F1E481" w14:textId="77777777" w:rsidR="000A0587" w:rsidRPr="009024F0" w:rsidRDefault="000A0587" w:rsidP="000A0587">
      <w:pPr>
        <w:jc w:val="both"/>
        <w:rPr>
          <w:lang w:val="lv-LV"/>
        </w:rPr>
      </w:pPr>
      <w:r w:rsidRPr="009024F0">
        <w:rPr>
          <w:lang w:val="lv-LV" w:bidi="lv-LV"/>
        </w:rPr>
        <w:t>Mikroprocesoru centralizācijas sistēma nedrīkst pieļaut tālāk norādītās bīstamās situācijas.</w:t>
      </w:r>
    </w:p>
    <w:p w14:paraId="44D82060" w14:textId="77777777" w:rsidR="000A0587" w:rsidRPr="009024F0" w:rsidRDefault="000A0587" w:rsidP="000A0587">
      <w:pPr>
        <w:jc w:val="both"/>
        <w:rPr>
          <w:lang w:val="lv-LV"/>
        </w:rPr>
      </w:pPr>
    </w:p>
    <w:p w14:paraId="325ED1ED" w14:textId="77777777" w:rsidR="000A0587" w:rsidRPr="009024F0" w:rsidRDefault="000A0587" w:rsidP="00E32749">
      <w:pPr>
        <w:numPr>
          <w:ilvl w:val="0"/>
          <w:numId w:val="91"/>
        </w:numPr>
        <w:jc w:val="both"/>
        <w:rPr>
          <w:kern w:val="32"/>
          <w:lang w:val="lv-LV"/>
        </w:rPr>
      </w:pPr>
      <w:r w:rsidRPr="009024F0">
        <w:rPr>
          <w:kern w:val="32"/>
          <w:lang w:val="lv-LV" w:bidi="lv-LV"/>
        </w:rPr>
        <w:t>Iespēju iestatīt kustību atļaujošu signālu:</w:t>
      </w:r>
    </w:p>
    <w:p w14:paraId="7AA83CC6" w14:textId="77777777" w:rsidR="000A0587" w:rsidRPr="009024F0" w:rsidRDefault="000A0587" w:rsidP="00E32749">
      <w:pPr>
        <w:numPr>
          <w:ilvl w:val="1"/>
          <w:numId w:val="91"/>
        </w:numPr>
        <w:jc w:val="both"/>
        <w:rPr>
          <w:kern w:val="32"/>
          <w:lang w:val="lv-LV"/>
        </w:rPr>
      </w:pPr>
      <w:r w:rsidRPr="009024F0">
        <w:rPr>
          <w:kern w:val="32"/>
          <w:lang w:val="lv-LV" w:bidi="lv-LV"/>
        </w:rPr>
        <w:t>ieejas, maršruta, izejas luksoforam, ja mērķa sliežu ceļš ir aizņemts;</w:t>
      </w:r>
    </w:p>
    <w:p w14:paraId="2330634E" w14:textId="77777777" w:rsidR="000A0587" w:rsidRPr="009024F0" w:rsidRDefault="000A0587" w:rsidP="00E32749">
      <w:pPr>
        <w:numPr>
          <w:ilvl w:val="1"/>
          <w:numId w:val="91"/>
        </w:numPr>
        <w:jc w:val="both"/>
        <w:rPr>
          <w:kern w:val="32"/>
          <w:lang w:val="lv-LV"/>
        </w:rPr>
      </w:pPr>
      <w:r w:rsidRPr="009024F0">
        <w:rPr>
          <w:kern w:val="32"/>
          <w:lang w:val="lv-LV" w:bidi="lv-LV"/>
        </w:rPr>
        <w:t>luksoforam, ja sekcija, kas ietilpst maršrutā, vai saistīta sekcija ir aizņemta.</w:t>
      </w:r>
    </w:p>
    <w:p w14:paraId="125E660E" w14:textId="77777777" w:rsidR="000A0587" w:rsidRPr="009024F0" w:rsidRDefault="000A0587" w:rsidP="00E32749">
      <w:pPr>
        <w:numPr>
          <w:ilvl w:val="0"/>
          <w:numId w:val="91"/>
        </w:numPr>
        <w:jc w:val="both"/>
        <w:rPr>
          <w:kern w:val="32"/>
          <w:lang w:val="lv-LV"/>
        </w:rPr>
      </w:pPr>
      <w:r w:rsidRPr="009024F0">
        <w:rPr>
          <w:kern w:val="32"/>
          <w:lang w:val="lv-LV" w:bidi="lv-LV"/>
        </w:rPr>
        <w:t>Iespēju iestatīt vilciena vai manevru maršrutu:</w:t>
      </w:r>
    </w:p>
    <w:p w14:paraId="4A7DDBD6" w14:textId="77777777" w:rsidR="000A0587" w:rsidRPr="009024F0" w:rsidRDefault="000A0587" w:rsidP="00E32749">
      <w:pPr>
        <w:numPr>
          <w:ilvl w:val="1"/>
          <w:numId w:val="91"/>
        </w:numPr>
        <w:jc w:val="both"/>
        <w:rPr>
          <w:kern w:val="32"/>
          <w:lang w:val="lv-LV"/>
        </w:rPr>
      </w:pPr>
      <w:r w:rsidRPr="009024F0">
        <w:rPr>
          <w:kern w:val="32"/>
          <w:lang w:val="lv-LV" w:bidi="lv-LV"/>
        </w:rPr>
        <w:t>kas konfliktē ar iepriekš iestatīto maršrutu;</w:t>
      </w:r>
    </w:p>
    <w:p w14:paraId="596775C9" w14:textId="77777777" w:rsidR="000A0587" w:rsidRPr="009024F0" w:rsidRDefault="000A0587" w:rsidP="00E32749">
      <w:pPr>
        <w:numPr>
          <w:ilvl w:val="1"/>
          <w:numId w:val="91"/>
        </w:numPr>
        <w:ind w:right="-96"/>
        <w:jc w:val="both"/>
        <w:rPr>
          <w:kern w:val="32"/>
          <w:lang w:val="lv-LV"/>
        </w:rPr>
      </w:pPr>
      <w:r w:rsidRPr="009024F0">
        <w:rPr>
          <w:kern w:val="32"/>
          <w:lang w:val="lv-LV" w:bidi="lv-LV"/>
        </w:rPr>
        <w:t>ja netiek kontrolēta maršrutā ietilpstošu un maršrutu aizsargājošu pārmiju pozīcija;</w:t>
      </w:r>
    </w:p>
    <w:p w14:paraId="711E8013" w14:textId="77777777" w:rsidR="000A0587" w:rsidRPr="009024F0" w:rsidRDefault="000A0587" w:rsidP="00E32749">
      <w:pPr>
        <w:numPr>
          <w:ilvl w:val="1"/>
          <w:numId w:val="91"/>
        </w:numPr>
        <w:jc w:val="both"/>
        <w:rPr>
          <w:kern w:val="32"/>
          <w:lang w:val="lv-LV"/>
        </w:rPr>
      </w:pPr>
      <w:r w:rsidRPr="009024F0">
        <w:rPr>
          <w:kern w:val="32"/>
          <w:lang w:val="lv-LV" w:bidi="lv-LV"/>
        </w:rPr>
        <w:t>ja sekcija, kas ietilpst maršrutā, vai cita saistīta sekcija ir aizņemta.</w:t>
      </w:r>
    </w:p>
    <w:p w14:paraId="3A2453DC" w14:textId="77777777" w:rsidR="000A0587" w:rsidRPr="009024F0" w:rsidRDefault="000A0587" w:rsidP="00E32749">
      <w:pPr>
        <w:numPr>
          <w:ilvl w:val="0"/>
          <w:numId w:val="91"/>
        </w:numPr>
        <w:jc w:val="both"/>
        <w:rPr>
          <w:kern w:val="32"/>
          <w:lang w:val="lv-LV"/>
        </w:rPr>
      </w:pPr>
      <w:r w:rsidRPr="009024F0">
        <w:rPr>
          <w:kern w:val="32"/>
          <w:lang w:val="lv-LV" w:bidi="lv-LV"/>
        </w:rPr>
        <w:t>Pārlikšanu:</w:t>
      </w:r>
    </w:p>
    <w:p w14:paraId="1EB1FB9C" w14:textId="77777777" w:rsidR="000A0587" w:rsidRPr="009024F0" w:rsidRDefault="000A0587" w:rsidP="00E32749">
      <w:pPr>
        <w:numPr>
          <w:ilvl w:val="1"/>
          <w:numId w:val="91"/>
        </w:numPr>
        <w:jc w:val="both"/>
        <w:rPr>
          <w:kern w:val="32"/>
          <w:lang w:val="lv-LV"/>
        </w:rPr>
      </w:pPr>
      <w:r w:rsidRPr="009024F0">
        <w:rPr>
          <w:kern w:val="32"/>
          <w:lang w:val="lv-LV" w:bidi="lv-LV"/>
        </w:rPr>
        <w:t>noslēgtām vai bloķētām pārmijām;</w:t>
      </w:r>
    </w:p>
    <w:p w14:paraId="2D0E5D99" w14:textId="77777777" w:rsidR="000A0587" w:rsidRPr="009024F0" w:rsidRDefault="000A0587" w:rsidP="00E32749">
      <w:pPr>
        <w:numPr>
          <w:ilvl w:val="1"/>
          <w:numId w:val="91"/>
        </w:numPr>
        <w:jc w:val="both"/>
        <w:rPr>
          <w:kern w:val="32"/>
          <w:lang w:val="lv-LV"/>
        </w:rPr>
      </w:pPr>
      <w:r w:rsidRPr="009024F0">
        <w:rPr>
          <w:kern w:val="32"/>
          <w:lang w:val="lv-LV" w:bidi="lv-LV"/>
        </w:rPr>
        <w:t>pārmijām, kas ietilpst aizņemtā sekcijā bez atbildīgās komandas.</w:t>
      </w:r>
    </w:p>
    <w:p w14:paraId="1B298CD4" w14:textId="77777777" w:rsidR="000A0587" w:rsidRPr="009024F0" w:rsidRDefault="000A0587" w:rsidP="00E32749">
      <w:pPr>
        <w:numPr>
          <w:ilvl w:val="0"/>
          <w:numId w:val="91"/>
        </w:numPr>
        <w:jc w:val="both"/>
        <w:rPr>
          <w:kern w:val="32"/>
          <w:lang w:val="lv-LV"/>
        </w:rPr>
      </w:pPr>
      <w:r w:rsidRPr="009024F0">
        <w:rPr>
          <w:kern w:val="32"/>
          <w:lang w:val="lv-LV" w:bidi="lv-LV"/>
        </w:rPr>
        <w:t xml:space="preserve">Iespēju: </w:t>
      </w:r>
    </w:p>
    <w:p w14:paraId="240C571E" w14:textId="77777777" w:rsidR="000A0587" w:rsidRPr="009024F0" w:rsidRDefault="000A0587" w:rsidP="00E32749">
      <w:pPr>
        <w:numPr>
          <w:ilvl w:val="1"/>
          <w:numId w:val="91"/>
        </w:numPr>
        <w:jc w:val="both"/>
        <w:rPr>
          <w:kern w:val="32"/>
          <w:lang w:val="lv-LV"/>
        </w:rPr>
      </w:pPr>
      <w:r w:rsidRPr="009024F0">
        <w:rPr>
          <w:kern w:val="32"/>
          <w:lang w:val="lv-LV" w:bidi="lv-LV"/>
        </w:rPr>
        <w:t>pārsūtīt pārmijas uz vietējo vadības režīmu, ja nav izpildīta kāda no prasībām;</w:t>
      </w:r>
    </w:p>
    <w:p w14:paraId="0876D2EC" w14:textId="77777777" w:rsidR="000A0587" w:rsidRPr="009024F0" w:rsidRDefault="000A0587" w:rsidP="00E32749">
      <w:pPr>
        <w:numPr>
          <w:ilvl w:val="1"/>
          <w:numId w:val="91"/>
        </w:numPr>
        <w:jc w:val="both"/>
        <w:rPr>
          <w:kern w:val="32"/>
          <w:lang w:val="lv-LV"/>
        </w:rPr>
      </w:pPr>
      <w:r w:rsidRPr="009024F0">
        <w:rPr>
          <w:kern w:val="32"/>
          <w:lang w:val="lv-LV" w:bidi="lv-LV"/>
        </w:rPr>
        <w:t>iestatīt nosūtīšanas maršrutu, ja nav izpildīta kāda no ceļa posma noslēgšanas prasībām;</w:t>
      </w:r>
    </w:p>
    <w:p w14:paraId="518663FA" w14:textId="77777777" w:rsidR="000A0587" w:rsidRPr="009024F0" w:rsidRDefault="000A0587" w:rsidP="00E32749">
      <w:pPr>
        <w:numPr>
          <w:ilvl w:val="1"/>
          <w:numId w:val="91"/>
        </w:numPr>
        <w:jc w:val="both"/>
        <w:rPr>
          <w:kern w:val="32"/>
          <w:lang w:val="lv-LV"/>
        </w:rPr>
      </w:pPr>
      <w:r w:rsidRPr="009024F0">
        <w:rPr>
          <w:kern w:val="32"/>
          <w:lang w:val="lv-LV" w:bidi="lv-LV"/>
        </w:rPr>
        <w:t>mainīt ceļa posma kustības virzienu, ja nav izpildīta kāda no ceļa posma noslēgšanas prasībām;</w:t>
      </w:r>
    </w:p>
    <w:p w14:paraId="2BB64929" w14:textId="77777777" w:rsidR="000A0587" w:rsidRPr="009024F0" w:rsidRDefault="000A0587" w:rsidP="00E32749">
      <w:pPr>
        <w:numPr>
          <w:ilvl w:val="0"/>
          <w:numId w:val="91"/>
        </w:numPr>
        <w:jc w:val="both"/>
        <w:rPr>
          <w:kern w:val="32"/>
          <w:lang w:val="lv-LV"/>
        </w:rPr>
      </w:pPr>
      <w:r w:rsidRPr="009024F0">
        <w:rPr>
          <w:kern w:val="32"/>
          <w:lang w:val="lv-LV" w:bidi="lv-LV"/>
        </w:rPr>
        <w:lastRenderedPageBreak/>
        <w:t>Iespēju saglabāt atļaujošu signālu luksoforā, kas aizsargā maršrutu:</w:t>
      </w:r>
    </w:p>
    <w:p w14:paraId="0B216D7C" w14:textId="77777777" w:rsidR="000A0587" w:rsidRPr="009024F0" w:rsidRDefault="000A0587" w:rsidP="00E32749">
      <w:pPr>
        <w:numPr>
          <w:ilvl w:val="1"/>
          <w:numId w:val="91"/>
        </w:numPr>
        <w:jc w:val="both"/>
        <w:rPr>
          <w:kern w:val="32"/>
          <w:lang w:val="lv-LV"/>
        </w:rPr>
      </w:pPr>
      <w:r w:rsidRPr="009024F0">
        <w:rPr>
          <w:kern w:val="32"/>
          <w:lang w:val="lv-LV" w:bidi="lv-LV"/>
        </w:rPr>
        <w:t>individuālas sekciju izjaukšanas laikā maršruta garumā;</w:t>
      </w:r>
    </w:p>
    <w:p w14:paraId="1C71DB62" w14:textId="77777777" w:rsidR="000A0587" w:rsidRPr="009024F0" w:rsidRDefault="000A0587" w:rsidP="00E32749">
      <w:pPr>
        <w:numPr>
          <w:ilvl w:val="1"/>
          <w:numId w:val="91"/>
        </w:numPr>
        <w:jc w:val="both"/>
        <w:rPr>
          <w:kern w:val="32"/>
          <w:lang w:val="lv-LV"/>
        </w:rPr>
      </w:pPr>
      <w:r w:rsidRPr="009024F0">
        <w:rPr>
          <w:kern w:val="32"/>
          <w:lang w:val="lv-LV" w:bidi="lv-LV"/>
        </w:rPr>
        <w:t>ja tam pašam luksoforam ir ieslēgts aicinājuma rādījums;</w:t>
      </w:r>
    </w:p>
    <w:p w14:paraId="56F9EDF5" w14:textId="77777777" w:rsidR="000A0587" w:rsidRPr="009024F0" w:rsidRDefault="000A0587" w:rsidP="00E32749">
      <w:pPr>
        <w:numPr>
          <w:ilvl w:val="1"/>
          <w:numId w:val="91"/>
        </w:numPr>
        <w:jc w:val="both"/>
        <w:rPr>
          <w:kern w:val="32"/>
          <w:lang w:val="lv-LV"/>
        </w:rPr>
      </w:pPr>
      <w:r w:rsidRPr="009024F0">
        <w:rPr>
          <w:kern w:val="32"/>
          <w:lang w:val="lv-LV" w:bidi="lv-LV"/>
        </w:rPr>
        <w:t>ja netiek kontrolēta maršrutā ietilpstošu un maršrutu aizsargājošu pārmiju pozīcija;</w:t>
      </w:r>
    </w:p>
    <w:p w14:paraId="4D2AA20D" w14:textId="77777777" w:rsidR="000A0587" w:rsidRPr="009024F0" w:rsidRDefault="000A0587" w:rsidP="00E32749">
      <w:pPr>
        <w:numPr>
          <w:ilvl w:val="1"/>
          <w:numId w:val="91"/>
        </w:numPr>
        <w:jc w:val="both"/>
        <w:rPr>
          <w:kern w:val="32"/>
          <w:lang w:val="lv-LV"/>
        </w:rPr>
      </w:pPr>
      <w:r w:rsidRPr="009024F0">
        <w:rPr>
          <w:kern w:val="32"/>
          <w:lang w:val="lv-LV" w:bidi="lv-LV"/>
        </w:rPr>
        <w:t>ja sekcija, kas ietilpst maršrutā, vai saistīta sekcija ir aizņemta, izņemot pirmo sekciju manevru maršrutā, kamēr maršruta tuvošanās iecirknis ir aizņemts.</w:t>
      </w:r>
    </w:p>
    <w:p w14:paraId="7797A296" w14:textId="77777777" w:rsidR="000A0587" w:rsidRPr="009024F0" w:rsidRDefault="000A0587" w:rsidP="00E32749">
      <w:pPr>
        <w:numPr>
          <w:ilvl w:val="0"/>
          <w:numId w:val="91"/>
        </w:numPr>
        <w:jc w:val="both"/>
        <w:rPr>
          <w:kern w:val="32"/>
          <w:lang w:val="lv-LV"/>
        </w:rPr>
      </w:pPr>
      <w:r w:rsidRPr="009024F0">
        <w:rPr>
          <w:kern w:val="32"/>
          <w:lang w:val="lv-LV" w:bidi="lv-LV"/>
        </w:rPr>
        <w:t>Iespēju saglabāt stacijas luksoforā, kas aizsargā maršrutu, tumšu signālu, ja atļaujošās gaismas LED ir izdegušas.</w:t>
      </w:r>
    </w:p>
    <w:p w14:paraId="0F455AD8" w14:textId="77777777" w:rsidR="000A0587" w:rsidRPr="009024F0" w:rsidRDefault="000A0587" w:rsidP="00E32749">
      <w:pPr>
        <w:numPr>
          <w:ilvl w:val="0"/>
          <w:numId w:val="91"/>
        </w:numPr>
        <w:jc w:val="both"/>
        <w:rPr>
          <w:kern w:val="32"/>
          <w:lang w:val="lv-LV"/>
        </w:rPr>
      </w:pPr>
      <w:r w:rsidRPr="009024F0">
        <w:rPr>
          <w:kern w:val="32"/>
          <w:lang w:val="lv-LV" w:bidi="lv-LV"/>
        </w:rPr>
        <w:t>Iespēju atcelt maršrutu:</w:t>
      </w:r>
    </w:p>
    <w:p w14:paraId="72BAB7CE" w14:textId="77777777" w:rsidR="000A0587" w:rsidRPr="009024F0" w:rsidRDefault="000A0587" w:rsidP="00E32749">
      <w:pPr>
        <w:numPr>
          <w:ilvl w:val="1"/>
          <w:numId w:val="91"/>
        </w:numPr>
        <w:jc w:val="both"/>
        <w:rPr>
          <w:kern w:val="32"/>
          <w:lang w:val="lv-LV"/>
        </w:rPr>
      </w:pPr>
      <w:r w:rsidRPr="009024F0">
        <w:rPr>
          <w:kern w:val="32"/>
          <w:lang w:val="lv-LV" w:bidi="lv-LV"/>
        </w:rPr>
        <w:t>ja luksoforam ir atļaujošs signāls;</w:t>
      </w:r>
    </w:p>
    <w:p w14:paraId="002A418A" w14:textId="77777777" w:rsidR="000A0587" w:rsidRPr="009024F0" w:rsidRDefault="000A0587" w:rsidP="00E32749">
      <w:pPr>
        <w:numPr>
          <w:ilvl w:val="1"/>
          <w:numId w:val="91"/>
        </w:numPr>
        <w:jc w:val="both"/>
        <w:rPr>
          <w:kern w:val="32"/>
          <w:lang w:val="lv-LV"/>
        </w:rPr>
      </w:pPr>
      <w:r w:rsidRPr="009024F0">
        <w:rPr>
          <w:kern w:val="32"/>
          <w:lang w:val="lv-LV" w:bidi="lv-LV"/>
        </w:rPr>
        <w:t xml:space="preserve">bez nepieciešamās laika </w:t>
      </w:r>
      <w:proofErr w:type="spellStart"/>
      <w:r w:rsidRPr="009024F0">
        <w:rPr>
          <w:kern w:val="32"/>
          <w:lang w:val="lv-LV" w:bidi="lv-LV"/>
        </w:rPr>
        <w:t>aizkaves</w:t>
      </w:r>
      <w:proofErr w:type="spellEnd"/>
      <w:r w:rsidRPr="009024F0">
        <w:rPr>
          <w:kern w:val="32"/>
          <w:lang w:val="lv-LV" w:bidi="lv-LV"/>
        </w:rPr>
        <w:t>, ja tuvošanās iecirknis ir aizņemts;</w:t>
      </w:r>
    </w:p>
    <w:p w14:paraId="70210D97" w14:textId="77777777" w:rsidR="000A0587" w:rsidRPr="009024F0" w:rsidRDefault="000A0587" w:rsidP="00E32749">
      <w:pPr>
        <w:numPr>
          <w:ilvl w:val="1"/>
          <w:numId w:val="91"/>
        </w:numPr>
        <w:jc w:val="both"/>
        <w:rPr>
          <w:kern w:val="32"/>
          <w:lang w:val="lv-LV"/>
        </w:rPr>
      </w:pPr>
      <w:r w:rsidRPr="009024F0">
        <w:rPr>
          <w:kern w:val="32"/>
          <w:lang w:val="lv-LV" w:bidi="lv-LV"/>
        </w:rPr>
        <w:t xml:space="preserve">ja īss dzelzceļa transportlīdzeklis pārvietojas pa izolējošo </w:t>
      </w:r>
      <w:proofErr w:type="spellStart"/>
      <w:r w:rsidRPr="009024F0">
        <w:rPr>
          <w:kern w:val="32"/>
          <w:lang w:val="lv-LV" w:bidi="lv-LV"/>
        </w:rPr>
        <w:t>salaidni</w:t>
      </w:r>
      <w:proofErr w:type="spellEnd"/>
      <w:r w:rsidRPr="009024F0">
        <w:rPr>
          <w:kern w:val="32"/>
          <w:lang w:val="lv-LV" w:bidi="lv-LV"/>
        </w:rPr>
        <w:t>.</w:t>
      </w:r>
    </w:p>
    <w:p w14:paraId="3F135E7B" w14:textId="77777777" w:rsidR="000A0587" w:rsidRPr="009024F0" w:rsidRDefault="000A0587" w:rsidP="00E32749">
      <w:pPr>
        <w:numPr>
          <w:ilvl w:val="0"/>
          <w:numId w:val="91"/>
        </w:numPr>
        <w:jc w:val="both"/>
        <w:rPr>
          <w:kern w:val="32"/>
          <w:lang w:val="lv-LV"/>
        </w:rPr>
      </w:pPr>
      <w:r w:rsidRPr="009024F0">
        <w:rPr>
          <w:kern w:val="32"/>
          <w:lang w:val="lv-LV" w:bidi="lv-LV"/>
        </w:rPr>
        <w:t>Iespēju izjaukt:</w:t>
      </w:r>
    </w:p>
    <w:p w14:paraId="651C69E0" w14:textId="77777777" w:rsidR="000A0587" w:rsidRPr="009024F0" w:rsidRDefault="000A0587" w:rsidP="00E32749">
      <w:pPr>
        <w:numPr>
          <w:ilvl w:val="1"/>
          <w:numId w:val="91"/>
        </w:numPr>
        <w:jc w:val="both"/>
        <w:rPr>
          <w:kern w:val="32"/>
          <w:lang w:val="lv-LV"/>
        </w:rPr>
      </w:pPr>
      <w:r w:rsidRPr="009024F0">
        <w:rPr>
          <w:kern w:val="32"/>
          <w:lang w:val="lv-LV" w:bidi="lv-LV"/>
        </w:rPr>
        <w:t xml:space="preserve">maršruta sekcijas dzelzceļa ritošā sastāva īslaicīga </w:t>
      </w:r>
      <w:proofErr w:type="spellStart"/>
      <w:r w:rsidRPr="009024F0">
        <w:rPr>
          <w:kern w:val="32"/>
          <w:lang w:val="lv-LV" w:bidi="lv-LV"/>
        </w:rPr>
        <w:t>šunta</w:t>
      </w:r>
      <w:proofErr w:type="spellEnd"/>
      <w:r w:rsidRPr="009024F0">
        <w:rPr>
          <w:kern w:val="32"/>
          <w:lang w:val="lv-LV" w:bidi="lv-LV"/>
        </w:rPr>
        <w:t xml:space="preserve"> zuduma laikā;</w:t>
      </w:r>
    </w:p>
    <w:p w14:paraId="0E16A460" w14:textId="77777777" w:rsidR="000A0587" w:rsidRPr="009024F0" w:rsidRDefault="000A0587" w:rsidP="00E32749">
      <w:pPr>
        <w:numPr>
          <w:ilvl w:val="1"/>
          <w:numId w:val="91"/>
        </w:numPr>
        <w:jc w:val="both"/>
        <w:rPr>
          <w:kern w:val="32"/>
          <w:lang w:val="lv-LV"/>
        </w:rPr>
      </w:pPr>
      <w:r w:rsidRPr="009024F0">
        <w:rPr>
          <w:kern w:val="32"/>
          <w:lang w:val="lv-LV" w:bidi="lv-LV"/>
        </w:rPr>
        <w:t>maršruta sekcijas sliežu ķēžu barošanas avotu padeves pārslēgšanas laikā;</w:t>
      </w:r>
    </w:p>
    <w:p w14:paraId="15AC9CDE" w14:textId="77777777" w:rsidR="000A0587" w:rsidRPr="009024F0" w:rsidRDefault="000A0587" w:rsidP="00E32749">
      <w:pPr>
        <w:numPr>
          <w:ilvl w:val="1"/>
          <w:numId w:val="91"/>
        </w:numPr>
        <w:jc w:val="both"/>
        <w:rPr>
          <w:kern w:val="32"/>
          <w:lang w:val="lv-LV"/>
        </w:rPr>
      </w:pPr>
      <w:r w:rsidRPr="009024F0">
        <w:rPr>
          <w:kern w:val="32"/>
          <w:lang w:val="lv-LV" w:bidi="lv-LV"/>
        </w:rPr>
        <w:t xml:space="preserve">vilciena maršruta pirmo sekciju, ja vilciens atrodas tuvošanās iecirknī, un izolējošās </w:t>
      </w:r>
      <w:proofErr w:type="spellStart"/>
      <w:r w:rsidRPr="009024F0">
        <w:rPr>
          <w:kern w:val="32"/>
          <w:lang w:val="lv-LV" w:bidi="lv-LV"/>
        </w:rPr>
        <w:t>salaidnes</w:t>
      </w:r>
      <w:proofErr w:type="spellEnd"/>
      <w:r w:rsidRPr="009024F0">
        <w:rPr>
          <w:kern w:val="32"/>
          <w:lang w:val="lv-LV" w:bidi="lv-LV"/>
        </w:rPr>
        <w:t xml:space="preserve"> starp pirmo un otro maršruta sekciju ir īslaicīgā īsslēgumā (mazāk nekā 4 sekundes).</w:t>
      </w:r>
    </w:p>
    <w:p w14:paraId="1A0AA7A6" w14:textId="77777777" w:rsidR="000A0587" w:rsidRPr="009024F0" w:rsidRDefault="000A0587" w:rsidP="00E32749">
      <w:pPr>
        <w:numPr>
          <w:ilvl w:val="0"/>
          <w:numId w:val="91"/>
        </w:numPr>
        <w:jc w:val="both"/>
        <w:rPr>
          <w:kern w:val="32"/>
          <w:lang w:val="lv-LV"/>
        </w:rPr>
      </w:pPr>
      <w:r w:rsidRPr="009024F0">
        <w:rPr>
          <w:kern w:val="32"/>
          <w:lang w:val="lv-LV" w:bidi="lv-LV"/>
        </w:rPr>
        <w:t>Iespēju aizvērt luksoforu, pārslēdzot energoapgādes avota padevi.</w:t>
      </w:r>
    </w:p>
    <w:p w14:paraId="25CE4B38" w14:textId="77777777" w:rsidR="000A0587" w:rsidRPr="009024F0" w:rsidRDefault="000A0587" w:rsidP="00E32749">
      <w:pPr>
        <w:numPr>
          <w:ilvl w:val="0"/>
          <w:numId w:val="91"/>
        </w:numPr>
        <w:jc w:val="both"/>
        <w:rPr>
          <w:kern w:val="32"/>
          <w:lang w:val="lv-LV"/>
        </w:rPr>
      </w:pPr>
      <w:r w:rsidRPr="009024F0">
        <w:rPr>
          <w:kern w:val="32"/>
          <w:lang w:val="lv-LV" w:bidi="lv-LV"/>
        </w:rPr>
        <w:t>Iespēju iestatīt:</w:t>
      </w:r>
    </w:p>
    <w:p w14:paraId="76287ADB" w14:textId="77777777" w:rsidR="000A0587" w:rsidRPr="009024F0" w:rsidRDefault="000A0587" w:rsidP="00E32749">
      <w:pPr>
        <w:numPr>
          <w:ilvl w:val="1"/>
          <w:numId w:val="91"/>
        </w:numPr>
        <w:jc w:val="both"/>
        <w:rPr>
          <w:kern w:val="32"/>
          <w:lang w:val="lv-LV"/>
        </w:rPr>
      </w:pPr>
      <w:r w:rsidRPr="009024F0">
        <w:rPr>
          <w:kern w:val="32"/>
          <w:lang w:val="lv-LV" w:bidi="lv-LV"/>
        </w:rPr>
        <w:t>vilciena maršrutu no pretējā virziena, līdz vilcienu luksoforiem, kas izkārtoti tajā pašā vai pretējā virzienā;</w:t>
      </w:r>
    </w:p>
    <w:p w14:paraId="09FE29C2" w14:textId="77777777" w:rsidR="000A0587" w:rsidRPr="009024F0" w:rsidRDefault="000A0587" w:rsidP="00E32749">
      <w:pPr>
        <w:numPr>
          <w:ilvl w:val="1"/>
          <w:numId w:val="91"/>
        </w:numPr>
        <w:jc w:val="both"/>
        <w:rPr>
          <w:kern w:val="32"/>
          <w:lang w:val="lv-LV"/>
        </w:rPr>
      </w:pPr>
      <w:r w:rsidRPr="009024F0">
        <w:rPr>
          <w:kern w:val="32"/>
          <w:lang w:val="lv-LV" w:bidi="lv-LV"/>
        </w:rPr>
        <w:t>maršrutu, ja saistītā sekcija ir aizņemta;</w:t>
      </w:r>
    </w:p>
    <w:p w14:paraId="7694B73D" w14:textId="77777777" w:rsidR="000A0587" w:rsidRPr="009024F0" w:rsidRDefault="000A0587" w:rsidP="00E32749">
      <w:pPr>
        <w:numPr>
          <w:ilvl w:val="1"/>
          <w:numId w:val="91"/>
        </w:numPr>
        <w:jc w:val="both"/>
        <w:rPr>
          <w:kern w:val="32"/>
          <w:lang w:val="lv-LV"/>
        </w:rPr>
      </w:pPr>
      <w:r w:rsidRPr="009024F0">
        <w:rPr>
          <w:kern w:val="32"/>
          <w:lang w:val="lv-LV" w:bidi="lv-LV"/>
        </w:rPr>
        <w:t>vilciena vai manevru maršrutu, ja manevru luksofors, kas sargā noteikto maršrutu, ir nodzisis un manevru maršruts līdz šim luksoforam ir noslēgts;</w:t>
      </w:r>
    </w:p>
    <w:p w14:paraId="42468F1A" w14:textId="77777777" w:rsidR="000A0587" w:rsidRPr="009024F0" w:rsidRDefault="000A0587" w:rsidP="00E32749">
      <w:pPr>
        <w:numPr>
          <w:ilvl w:val="1"/>
          <w:numId w:val="91"/>
        </w:numPr>
        <w:jc w:val="both"/>
        <w:rPr>
          <w:kern w:val="32"/>
          <w:lang w:val="lv-LV"/>
        </w:rPr>
      </w:pPr>
      <w:r w:rsidRPr="009024F0">
        <w:rPr>
          <w:kern w:val="32"/>
          <w:lang w:val="lv-LV" w:bidi="lv-LV"/>
        </w:rPr>
        <w:t>manevru maršrutu līdz tumšam luksoforam bez speciālas komandas.</w:t>
      </w:r>
    </w:p>
    <w:p w14:paraId="27ECC0AC" w14:textId="77777777" w:rsidR="000A0587" w:rsidRPr="009024F0" w:rsidRDefault="000A0587" w:rsidP="000A0587">
      <w:pPr>
        <w:jc w:val="both"/>
        <w:rPr>
          <w:kern w:val="32"/>
          <w:lang w:val="lv-LV"/>
        </w:rPr>
      </w:pPr>
    </w:p>
    <w:p w14:paraId="40A8535C" w14:textId="77777777" w:rsidR="000A0587" w:rsidRPr="009024F0" w:rsidRDefault="000A0587" w:rsidP="00E32749">
      <w:pPr>
        <w:keepNext/>
        <w:numPr>
          <w:ilvl w:val="1"/>
          <w:numId w:val="15"/>
        </w:numPr>
        <w:jc w:val="both"/>
        <w:outlineLvl w:val="1"/>
        <w:rPr>
          <w:b/>
          <w:snapToGrid w:val="0"/>
          <w:lang w:val="lv-LV"/>
        </w:rPr>
      </w:pPr>
      <w:bookmarkStart w:id="256" w:name="_Toc516403266"/>
      <w:bookmarkStart w:id="257" w:name="_Toc516403316"/>
      <w:bookmarkStart w:id="258" w:name="_Toc516404679"/>
      <w:bookmarkStart w:id="259" w:name="_Toc517133529"/>
      <w:bookmarkStart w:id="260" w:name="_Toc517133579"/>
      <w:bookmarkStart w:id="261" w:name="_Toc15370540"/>
      <w:r w:rsidRPr="009024F0">
        <w:rPr>
          <w:b/>
          <w:snapToGrid w:val="0"/>
          <w:lang w:val="lv-LV" w:bidi="lv-LV"/>
        </w:rPr>
        <w:t>Centralizācijas loģikas prasības</w:t>
      </w:r>
      <w:bookmarkEnd w:id="256"/>
      <w:bookmarkEnd w:id="257"/>
      <w:bookmarkEnd w:id="258"/>
      <w:bookmarkEnd w:id="259"/>
      <w:bookmarkEnd w:id="260"/>
      <w:bookmarkEnd w:id="261"/>
    </w:p>
    <w:p w14:paraId="1492D833" w14:textId="77777777" w:rsidR="000A0587" w:rsidRPr="009024F0" w:rsidRDefault="000A0587" w:rsidP="000A0587">
      <w:pPr>
        <w:jc w:val="both"/>
        <w:rPr>
          <w:lang w:val="lv-LV"/>
        </w:rPr>
      </w:pPr>
    </w:p>
    <w:p w14:paraId="607CE5F5" w14:textId="77777777" w:rsidR="000A0587" w:rsidRPr="009024F0" w:rsidRDefault="000A0587" w:rsidP="00E32749">
      <w:pPr>
        <w:keepNext/>
        <w:numPr>
          <w:ilvl w:val="2"/>
          <w:numId w:val="15"/>
        </w:numPr>
        <w:spacing w:before="120"/>
        <w:jc w:val="both"/>
        <w:outlineLvl w:val="2"/>
        <w:rPr>
          <w:b/>
          <w:lang w:val="lv-LV"/>
        </w:rPr>
      </w:pPr>
      <w:bookmarkStart w:id="262" w:name="_Toc516403267"/>
      <w:bookmarkStart w:id="263" w:name="_Toc516403317"/>
      <w:bookmarkStart w:id="264" w:name="_Toc516404680"/>
      <w:bookmarkStart w:id="265" w:name="_Toc517133530"/>
      <w:bookmarkStart w:id="266" w:name="_Toc517133580"/>
      <w:bookmarkStart w:id="267" w:name="_Toc15370541"/>
      <w:r w:rsidRPr="009024F0">
        <w:rPr>
          <w:b/>
          <w:lang w:val="lv-LV" w:bidi="lv-LV"/>
        </w:rPr>
        <w:t>Pamata vadības režīma funkcijas</w:t>
      </w:r>
      <w:bookmarkEnd w:id="262"/>
      <w:bookmarkEnd w:id="263"/>
      <w:bookmarkEnd w:id="264"/>
      <w:bookmarkEnd w:id="265"/>
      <w:bookmarkEnd w:id="266"/>
      <w:bookmarkEnd w:id="267"/>
    </w:p>
    <w:p w14:paraId="328EC225" w14:textId="77777777" w:rsidR="000A0587" w:rsidRPr="009024F0" w:rsidRDefault="000A0587" w:rsidP="00E32749">
      <w:pPr>
        <w:keepNext/>
        <w:numPr>
          <w:ilvl w:val="3"/>
          <w:numId w:val="15"/>
        </w:numPr>
        <w:spacing w:before="120"/>
        <w:jc w:val="both"/>
        <w:outlineLvl w:val="3"/>
        <w:rPr>
          <w:b/>
          <w:bCs/>
          <w:lang w:val="lv-LV"/>
        </w:rPr>
      </w:pPr>
      <w:r w:rsidRPr="009024F0">
        <w:rPr>
          <w:b/>
          <w:bCs/>
          <w:lang w:val="lv-LV" w:bidi="lv-LV"/>
        </w:rPr>
        <w:t>Funkciju saraksts</w:t>
      </w:r>
    </w:p>
    <w:p w14:paraId="29BACCA0" w14:textId="77777777" w:rsidR="000A0587" w:rsidRPr="009024F0" w:rsidRDefault="000A0587" w:rsidP="000A0587">
      <w:pPr>
        <w:spacing w:before="120"/>
        <w:jc w:val="both"/>
        <w:rPr>
          <w:lang w:val="lv-LV"/>
        </w:rPr>
      </w:pPr>
      <w:r w:rsidRPr="009024F0">
        <w:rPr>
          <w:lang w:val="lv-LV" w:bidi="lv-LV"/>
        </w:rPr>
        <w:t>Stacijas objektu pamata vadības režīma funkcijas jāizpilda pilnībā efektīvai sistēmai, kas atbilst visām algoritmiskās atkarības prasībām savstarpējai pārmiju, luksoforu, pārbrauktuvju utt. bloķēšanai, pilnībā efektīvi vadot un kontrolējot objektus. Šo funkciju klāstā jāietilpst tālāk norādītajām funkcijām (bet nav jāaprobežojas ar tām).</w:t>
      </w:r>
    </w:p>
    <w:p w14:paraId="7E48DF07" w14:textId="77777777" w:rsidR="000A0587" w:rsidRPr="009024F0" w:rsidRDefault="000A0587" w:rsidP="00E32749">
      <w:pPr>
        <w:numPr>
          <w:ilvl w:val="0"/>
          <w:numId w:val="99"/>
        </w:numPr>
        <w:jc w:val="both"/>
        <w:rPr>
          <w:kern w:val="32"/>
          <w:lang w:val="lv-LV"/>
        </w:rPr>
      </w:pPr>
      <w:r w:rsidRPr="009024F0">
        <w:rPr>
          <w:kern w:val="32"/>
          <w:lang w:val="lv-LV" w:bidi="lv-LV"/>
        </w:rPr>
        <w:t>Maršrutu iestatīšana, kas sastāv no šādiem posmiem:</w:t>
      </w:r>
    </w:p>
    <w:p w14:paraId="4CA105A1" w14:textId="77777777" w:rsidR="000A0587" w:rsidRPr="009024F0" w:rsidRDefault="000A0587" w:rsidP="00E32749">
      <w:pPr>
        <w:numPr>
          <w:ilvl w:val="1"/>
          <w:numId w:val="108"/>
        </w:numPr>
        <w:ind w:left="993"/>
        <w:jc w:val="both"/>
        <w:rPr>
          <w:kern w:val="32"/>
          <w:lang w:val="lv-LV"/>
        </w:rPr>
      </w:pPr>
      <w:r w:rsidRPr="009024F0">
        <w:rPr>
          <w:kern w:val="32"/>
          <w:lang w:val="lv-LV" w:bidi="lv-LV"/>
        </w:rPr>
        <w:t>nepieciešamo maršrutā ietilpstošo un maršrutu aizsargājošo pārmiju iestatīšana (automātiski visām pārmijām maršrutā pēc maršruta iestatīšanas komandas vai manuāli individuālā režīmā katrai pārmijai atsevišķi);</w:t>
      </w:r>
    </w:p>
    <w:p w14:paraId="5861D584" w14:textId="77777777" w:rsidR="000A0587" w:rsidRPr="009024F0" w:rsidRDefault="000A0587" w:rsidP="00E32749">
      <w:pPr>
        <w:numPr>
          <w:ilvl w:val="1"/>
          <w:numId w:val="108"/>
        </w:numPr>
        <w:ind w:left="993"/>
        <w:jc w:val="both"/>
        <w:rPr>
          <w:kern w:val="32"/>
          <w:lang w:val="lv-LV"/>
        </w:rPr>
      </w:pPr>
      <w:r w:rsidRPr="009024F0">
        <w:rPr>
          <w:kern w:val="32"/>
          <w:lang w:val="lv-LV" w:bidi="lv-LV"/>
        </w:rPr>
        <w:t>maršruta sekciju noslēgšana, pārbaudot nepieciešamās drošības prasības;</w:t>
      </w:r>
    </w:p>
    <w:p w14:paraId="3C49159A" w14:textId="77777777" w:rsidR="000A0587" w:rsidRPr="009024F0" w:rsidRDefault="000A0587" w:rsidP="00E32749">
      <w:pPr>
        <w:numPr>
          <w:ilvl w:val="1"/>
          <w:numId w:val="108"/>
        </w:numPr>
        <w:ind w:left="993"/>
        <w:jc w:val="both"/>
        <w:rPr>
          <w:kern w:val="32"/>
          <w:lang w:val="lv-LV"/>
        </w:rPr>
      </w:pPr>
      <w:r w:rsidRPr="009024F0">
        <w:rPr>
          <w:kern w:val="32"/>
          <w:lang w:val="lv-LV" w:bidi="lv-LV"/>
        </w:rPr>
        <w:t>maršrutu aizsargājoša luksofora atvēršana, pārbaudot nepieciešamās drošības prasības.</w:t>
      </w:r>
    </w:p>
    <w:p w14:paraId="5ACE76F5" w14:textId="77777777" w:rsidR="000A0587" w:rsidRPr="009024F0" w:rsidRDefault="000A0587" w:rsidP="00E32749">
      <w:pPr>
        <w:numPr>
          <w:ilvl w:val="0"/>
          <w:numId w:val="99"/>
        </w:numPr>
        <w:spacing w:before="80"/>
        <w:jc w:val="both"/>
        <w:rPr>
          <w:kern w:val="32"/>
          <w:lang w:val="lv-LV"/>
        </w:rPr>
      </w:pPr>
      <w:r w:rsidRPr="009024F0">
        <w:rPr>
          <w:kern w:val="32"/>
          <w:lang w:val="lv-LV" w:bidi="lv-LV"/>
        </w:rPr>
        <w:t>Pārmiju pārlikšana gan ar maršruta iestatīšanas komandu, gan ar individuālu pārmiju pārlikšanas komandu, pārbaudot šādus nosacījumus:</w:t>
      </w:r>
    </w:p>
    <w:p w14:paraId="3DB66FD1"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u sekcija ir brīva;</w:t>
      </w:r>
    </w:p>
    <w:p w14:paraId="1AEC8476"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u sekcija nav noslēgta;</w:t>
      </w:r>
    </w:p>
    <w:p w14:paraId="7EA26D0B"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as nav noslēgtas sānu aizsardzībai;</w:t>
      </w:r>
    </w:p>
    <w:p w14:paraId="383E3875" w14:textId="77777777" w:rsidR="000A0587" w:rsidRPr="009024F0" w:rsidRDefault="000A0587" w:rsidP="00E32749">
      <w:pPr>
        <w:numPr>
          <w:ilvl w:val="1"/>
          <w:numId w:val="109"/>
        </w:numPr>
        <w:ind w:left="993"/>
        <w:jc w:val="both"/>
        <w:rPr>
          <w:kern w:val="32"/>
          <w:lang w:val="lv-LV"/>
        </w:rPr>
      </w:pPr>
      <w:r w:rsidRPr="009024F0">
        <w:rPr>
          <w:kern w:val="32"/>
          <w:lang w:val="lv-LV" w:bidi="lv-LV"/>
        </w:rPr>
        <w:t>pārmijas nav bloķētas.</w:t>
      </w:r>
    </w:p>
    <w:p w14:paraId="4608A4EA" w14:textId="77777777" w:rsidR="000A0587" w:rsidRPr="009024F0" w:rsidRDefault="000A0587" w:rsidP="00E32749">
      <w:pPr>
        <w:numPr>
          <w:ilvl w:val="0"/>
          <w:numId w:val="99"/>
        </w:numPr>
        <w:spacing w:before="120"/>
        <w:jc w:val="both"/>
        <w:rPr>
          <w:kern w:val="32"/>
          <w:lang w:val="lv-LV"/>
        </w:rPr>
      </w:pPr>
      <w:r w:rsidRPr="009024F0">
        <w:rPr>
          <w:kern w:val="32"/>
          <w:lang w:val="lv-LV" w:bidi="lv-LV"/>
        </w:rPr>
        <w:t xml:space="preserve">Maršruta atcelšana ar nepieciešamo laika </w:t>
      </w:r>
      <w:proofErr w:type="spellStart"/>
      <w:r w:rsidRPr="009024F0">
        <w:rPr>
          <w:kern w:val="32"/>
          <w:lang w:val="lv-LV" w:bidi="lv-LV"/>
        </w:rPr>
        <w:t>aizkavi</w:t>
      </w:r>
      <w:proofErr w:type="spellEnd"/>
      <w:r w:rsidRPr="009024F0">
        <w:rPr>
          <w:kern w:val="32"/>
          <w:lang w:val="lv-LV" w:bidi="lv-LV"/>
        </w:rPr>
        <w:t xml:space="preserve"> (vilcienu un manevru maršruti).</w:t>
      </w:r>
    </w:p>
    <w:p w14:paraId="54AB78A0" w14:textId="77777777" w:rsidR="000A0587" w:rsidRPr="009024F0" w:rsidRDefault="000A0587" w:rsidP="00E32749">
      <w:pPr>
        <w:numPr>
          <w:ilvl w:val="0"/>
          <w:numId w:val="99"/>
        </w:numPr>
        <w:spacing w:before="120"/>
        <w:jc w:val="both"/>
        <w:rPr>
          <w:kern w:val="32"/>
          <w:lang w:val="lv-LV"/>
        </w:rPr>
      </w:pPr>
      <w:r w:rsidRPr="009024F0">
        <w:rPr>
          <w:kern w:val="32"/>
          <w:lang w:val="lv-LV" w:bidi="lv-LV"/>
        </w:rPr>
        <w:t>Maršrutu izjaukšana:</w:t>
      </w:r>
    </w:p>
    <w:p w14:paraId="513F873D" w14:textId="77777777" w:rsidR="000A0587" w:rsidRPr="009024F0" w:rsidRDefault="000A0587" w:rsidP="00E32749">
      <w:pPr>
        <w:numPr>
          <w:ilvl w:val="1"/>
          <w:numId w:val="110"/>
        </w:numPr>
        <w:ind w:left="993"/>
        <w:jc w:val="both"/>
        <w:rPr>
          <w:kern w:val="32"/>
          <w:lang w:val="lv-LV"/>
        </w:rPr>
      </w:pPr>
      <w:r w:rsidRPr="009024F0">
        <w:rPr>
          <w:kern w:val="32"/>
          <w:lang w:val="lv-LV" w:bidi="lv-LV"/>
        </w:rPr>
        <w:lastRenderedPageBreak/>
        <w:t>automātiska sekciju pēc sekcijas izjaukšana pēc vilciena pabraukšanas (vilciena un manevru maršruti);</w:t>
      </w:r>
    </w:p>
    <w:p w14:paraId="0D340555" w14:textId="77777777" w:rsidR="000A0587" w:rsidRPr="009024F0" w:rsidRDefault="000A0587" w:rsidP="00E32749">
      <w:pPr>
        <w:numPr>
          <w:ilvl w:val="1"/>
          <w:numId w:val="110"/>
        </w:numPr>
        <w:ind w:left="993"/>
        <w:jc w:val="both"/>
        <w:rPr>
          <w:kern w:val="32"/>
          <w:lang w:val="lv-LV"/>
        </w:rPr>
      </w:pPr>
      <w:r w:rsidRPr="009024F0">
        <w:rPr>
          <w:kern w:val="32"/>
          <w:lang w:val="lv-LV" w:bidi="lv-LV"/>
        </w:rPr>
        <w:t xml:space="preserve">automātiska manevru maršruta nelietotās daļas izjaukšana </w:t>
      </w:r>
      <w:proofErr w:type="spellStart"/>
      <w:r w:rsidRPr="009024F0">
        <w:rPr>
          <w:kern w:val="32"/>
          <w:lang w:val="lv-LV" w:bidi="lv-LV"/>
        </w:rPr>
        <w:t>leņķveida</w:t>
      </w:r>
      <w:proofErr w:type="spellEnd"/>
      <w:r w:rsidRPr="009024F0">
        <w:rPr>
          <w:kern w:val="32"/>
          <w:lang w:val="lv-LV" w:bidi="lv-LV"/>
        </w:rPr>
        <w:t xml:space="preserve"> kustībā.</w:t>
      </w:r>
    </w:p>
    <w:p w14:paraId="1FBD3D03" w14:textId="77777777" w:rsidR="000A0587" w:rsidRPr="009024F0" w:rsidRDefault="000A0587" w:rsidP="00E32749">
      <w:pPr>
        <w:numPr>
          <w:ilvl w:val="0"/>
          <w:numId w:val="99"/>
        </w:numPr>
        <w:spacing w:before="120"/>
        <w:jc w:val="both"/>
        <w:rPr>
          <w:kern w:val="32"/>
          <w:lang w:val="lv-LV"/>
        </w:rPr>
      </w:pPr>
      <w:r w:rsidRPr="009024F0">
        <w:rPr>
          <w:kern w:val="32"/>
          <w:lang w:val="lv-LV" w:bidi="lv-LV"/>
        </w:rPr>
        <w:t>Luksofora aizvēršana (luksofora signāla iestatīšana aizliedzošā rādījumā):</w:t>
      </w:r>
    </w:p>
    <w:p w14:paraId="39DA593B" w14:textId="77777777" w:rsidR="000A0587" w:rsidRPr="009024F0" w:rsidRDefault="000A0587" w:rsidP="00E32749">
      <w:pPr>
        <w:numPr>
          <w:ilvl w:val="1"/>
          <w:numId w:val="111"/>
        </w:numPr>
        <w:ind w:left="993"/>
        <w:jc w:val="both"/>
        <w:rPr>
          <w:kern w:val="32"/>
          <w:lang w:val="lv-LV"/>
        </w:rPr>
      </w:pPr>
      <w:r w:rsidRPr="009024F0">
        <w:rPr>
          <w:kern w:val="32"/>
          <w:lang w:val="lv-LV" w:bidi="lv-LV"/>
        </w:rPr>
        <w:t>automātiska vilciena luksofora pārslēgšana, kad vilciens iebrauc maršrutā;</w:t>
      </w:r>
    </w:p>
    <w:p w14:paraId="089E0EAB" w14:textId="77777777" w:rsidR="000A0587" w:rsidRPr="009024F0" w:rsidRDefault="000A0587" w:rsidP="00E32749">
      <w:pPr>
        <w:numPr>
          <w:ilvl w:val="1"/>
          <w:numId w:val="111"/>
        </w:numPr>
        <w:ind w:left="993"/>
        <w:jc w:val="both"/>
        <w:rPr>
          <w:kern w:val="32"/>
          <w:lang w:val="lv-LV"/>
        </w:rPr>
      </w:pPr>
      <w:r w:rsidRPr="009024F0">
        <w:rPr>
          <w:kern w:val="32"/>
          <w:lang w:val="lv-LV" w:bidi="lv-LV"/>
        </w:rPr>
        <w:t>luksofora pārslēgšana no atļaujoša uz aizliedzošu signālu bez iestatītā maršruta atcelšanas saskaņā ar stacijas dežuranta komandu;</w:t>
      </w:r>
    </w:p>
    <w:p w14:paraId="32A56E9E" w14:textId="77777777" w:rsidR="000A0587" w:rsidRPr="009024F0" w:rsidRDefault="000A0587" w:rsidP="00E32749">
      <w:pPr>
        <w:numPr>
          <w:ilvl w:val="1"/>
          <w:numId w:val="111"/>
        </w:numPr>
        <w:ind w:left="993"/>
        <w:jc w:val="both"/>
        <w:rPr>
          <w:kern w:val="32"/>
          <w:lang w:val="lv-LV"/>
        </w:rPr>
      </w:pPr>
      <w:r w:rsidRPr="009024F0">
        <w:rPr>
          <w:kern w:val="32"/>
          <w:lang w:val="lv-LV" w:bidi="lv-LV"/>
        </w:rPr>
        <w:t>luksofora pārslēgšana no atļaujoša uz aizliedzošu signālu ar iestatītā maršruta atcelšanu saskaņā ar stacijas dežuranta komandu;</w:t>
      </w:r>
    </w:p>
    <w:p w14:paraId="0F917B98" w14:textId="77777777" w:rsidR="000A0587" w:rsidRPr="009024F0" w:rsidRDefault="000A0587" w:rsidP="00E32749">
      <w:pPr>
        <w:numPr>
          <w:ilvl w:val="1"/>
          <w:numId w:val="111"/>
        </w:numPr>
        <w:ind w:left="993"/>
        <w:jc w:val="both"/>
        <w:rPr>
          <w:kern w:val="32"/>
          <w:lang w:val="lv-LV"/>
        </w:rPr>
      </w:pPr>
      <w:r w:rsidRPr="009024F0">
        <w:rPr>
          <w:kern w:val="32"/>
          <w:lang w:val="lv-LV" w:bidi="lv-LV"/>
        </w:rPr>
        <w:t>visu stacijā esošo luksoforu pārslēgšana uz aizliedzošu signālu saskaņā ar stacijas dežuranta komandu.</w:t>
      </w:r>
    </w:p>
    <w:p w14:paraId="5B3F21AD" w14:textId="77777777" w:rsidR="000A0587" w:rsidRPr="009024F0" w:rsidRDefault="000A0587" w:rsidP="00E32749">
      <w:pPr>
        <w:numPr>
          <w:ilvl w:val="0"/>
          <w:numId w:val="99"/>
        </w:numPr>
        <w:spacing w:before="40"/>
        <w:jc w:val="both"/>
        <w:rPr>
          <w:kern w:val="32"/>
          <w:lang w:val="lv-LV"/>
        </w:rPr>
      </w:pPr>
      <w:r w:rsidRPr="009024F0">
        <w:rPr>
          <w:kern w:val="32"/>
          <w:lang w:val="lv-LV" w:bidi="lv-LV"/>
        </w:rPr>
        <w:t>Atkārtota luksofora atvēršana saskaņā ar stacijas dežuranta komandu.</w:t>
      </w:r>
    </w:p>
    <w:p w14:paraId="1FFBD12D" w14:textId="77777777" w:rsidR="000A0587" w:rsidRPr="009024F0" w:rsidRDefault="000A0587" w:rsidP="00E32749">
      <w:pPr>
        <w:numPr>
          <w:ilvl w:val="0"/>
          <w:numId w:val="99"/>
        </w:numPr>
        <w:spacing w:before="40"/>
        <w:jc w:val="both"/>
        <w:rPr>
          <w:kern w:val="32"/>
          <w:lang w:val="lv-LV"/>
        </w:rPr>
      </w:pPr>
      <w:r w:rsidRPr="009024F0">
        <w:rPr>
          <w:kern w:val="32"/>
          <w:lang w:val="lv-LV" w:bidi="lv-LV"/>
        </w:rPr>
        <w:t>Sasaistes ar pārbrauktuvju aprīkojumu, kas atrodas stacijas robežās.</w:t>
      </w:r>
    </w:p>
    <w:p w14:paraId="1A947155" w14:textId="77777777" w:rsidR="000A0587" w:rsidRPr="009024F0" w:rsidRDefault="000A0587" w:rsidP="00E32749">
      <w:pPr>
        <w:numPr>
          <w:ilvl w:val="0"/>
          <w:numId w:val="99"/>
        </w:numPr>
        <w:spacing w:before="40"/>
        <w:jc w:val="both"/>
        <w:rPr>
          <w:kern w:val="32"/>
          <w:lang w:val="lv-LV"/>
        </w:rPr>
      </w:pPr>
      <w:r w:rsidRPr="009024F0">
        <w:rPr>
          <w:kern w:val="32"/>
          <w:lang w:val="lv-LV" w:bidi="lv-LV"/>
        </w:rPr>
        <w:t>Sasaistes ar lokomotīvju automātiskās signalizācijas sistēmas lauka aprīkojumu.</w:t>
      </w:r>
    </w:p>
    <w:p w14:paraId="4BCC9661" w14:textId="77777777" w:rsidR="000A0587" w:rsidRPr="009024F0" w:rsidRDefault="000A0587" w:rsidP="00E32749">
      <w:pPr>
        <w:numPr>
          <w:ilvl w:val="0"/>
          <w:numId w:val="99"/>
        </w:numPr>
        <w:spacing w:before="40"/>
        <w:jc w:val="both"/>
        <w:rPr>
          <w:kern w:val="32"/>
          <w:lang w:val="lv-LV"/>
        </w:rPr>
      </w:pPr>
      <w:r w:rsidRPr="009024F0">
        <w:rPr>
          <w:kern w:val="32"/>
          <w:lang w:val="lv-LV" w:bidi="lv-LV"/>
        </w:rPr>
        <w:t>Ceļa posma kustības virziena maiņas ierīču darbība.</w:t>
      </w:r>
    </w:p>
    <w:p w14:paraId="02B1F28A" w14:textId="77777777" w:rsidR="000A0587" w:rsidRPr="009024F0" w:rsidRDefault="000A0587" w:rsidP="00E32749">
      <w:pPr>
        <w:numPr>
          <w:ilvl w:val="0"/>
          <w:numId w:val="99"/>
        </w:numPr>
        <w:spacing w:before="40"/>
        <w:jc w:val="both"/>
        <w:rPr>
          <w:kern w:val="32"/>
          <w:lang w:val="lv-LV"/>
        </w:rPr>
      </w:pPr>
      <w:r w:rsidRPr="009024F0">
        <w:rPr>
          <w:kern w:val="32"/>
          <w:lang w:val="lv-LV" w:bidi="lv-LV"/>
        </w:rPr>
        <w:t>Mikroprocesoru centralizācijas sistēmas loģiskās sekcijas aizņemtības noteikšana, t. i., vai sekcija ir atbrīvojusies, ja no šīs sekcijas nenotika kustība.</w:t>
      </w:r>
    </w:p>
    <w:p w14:paraId="7FB24FCD" w14:textId="77777777" w:rsidR="000A0587" w:rsidRPr="009024F0" w:rsidRDefault="000A0587" w:rsidP="00E32749">
      <w:pPr>
        <w:numPr>
          <w:ilvl w:val="0"/>
          <w:numId w:val="99"/>
        </w:numPr>
        <w:spacing w:before="40"/>
        <w:jc w:val="both"/>
        <w:rPr>
          <w:kern w:val="32"/>
          <w:lang w:val="lv-LV"/>
        </w:rPr>
      </w:pPr>
      <w:r w:rsidRPr="009024F0">
        <w:rPr>
          <w:kern w:val="32"/>
          <w:lang w:val="lv-LV" w:bidi="lv-LV"/>
        </w:rPr>
        <w:t>Pārmiju apsildes iekārtu darbība atbilstošā režīmā.</w:t>
      </w:r>
    </w:p>
    <w:p w14:paraId="76AC6A1A" w14:textId="77777777" w:rsidR="000A0587" w:rsidRPr="009024F0" w:rsidRDefault="000A0587" w:rsidP="00E32749">
      <w:pPr>
        <w:numPr>
          <w:ilvl w:val="0"/>
          <w:numId w:val="99"/>
        </w:numPr>
        <w:spacing w:before="80"/>
        <w:ind w:left="573" w:hanging="573"/>
        <w:jc w:val="both"/>
        <w:rPr>
          <w:kern w:val="32"/>
          <w:lang w:val="lv-LV"/>
        </w:rPr>
      </w:pPr>
      <w:r w:rsidRPr="009024F0">
        <w:rPr>
          <w:kern w:val="32"/>
          <w:lang w:val="lv-LV" w:bidi="lv-LV"/>
        </w:rPr>
        <w:t>Sprieguma pārslēgšana stacijas luksoforu LED lampām atbilstoši dienas/nakts režīmam pēc stacijas dežuranta komandas vai automātiskā režīmā.</w:t>
      </w:r>
    </w:p>
    <w:p w14:paraId="4F6F5750" w14:textId="77777777" w:rsidR="000A0587" w:rsidRPr="009024F0" w:rsidRDefault="000A0587" w:rsidP="000A0587">
      <w:pPr>
        <w:spacing w:before="80"/>
        <w:jc w:val="both"/>
        <w:rPr>
          <w:kern w:val="32"/>
          <w:lang w:val="lv-LV"/>
        </w:rPr>
      </w:pPr>
    </w:p>
    <w:p w14:paraId="7D75793E" w14:textId="77777777" w:rsidR="000A0587" w:rsidRPr="009024F0" w:rsidRDefault="000A0587" w:rsidP="00E32749">
      <w:pPr>
        <w:keepNext/>
        <w:numPr>
          <w:ilvl w:val="3"/>
          <w:numId w:val="15"/>
        </w:numPr>
        <w:jc w:val="both"/>
        <w:outlineLvl w:val="3"/>
        <w:rPr>
          <w:b/>
          <w:bCs/>
          <w:lang w:val="lv-LV"/>
        </w:rPr>
      </w:pPr>
      <w:r w:rsidRPr="009024F0">
        <w:rPr>
          <w:b/>
          <w:bCs/>
          <w:lang w:val="lv-LV" w:bidi="lv-LV"/>
        </w:rPr>
        <w:t>Maršruti</w:t>
      </w:r>
    </w:p>
    <w:p w14:paraId="1EB92FEB" w14:textId="77777777" w:rsidR="000A0587" w:rsidRPr="009024F0" w:rsidRDefault="000A0587" w:rsidP="000A0587">
      <w:pPr>
        <w:spacing w:before="120"/>
        <w:jc w:val="both"/>
        <w:rPr>
          <w:lang w:val="lv-LV"/>
        </w:rPr>
      </w:pPr>
      <w:r w:rsidRPr="009024F0">
        <w:rPr>
          <w:lang w:val="lv-LV" w:bidi="lv-LV"/>
        </w:rPr>
        <w:t xml:space="preserve">Jebkurš maršruts, ieskaitot saliktos maršrutus, jāiestata ar komandu, kas norāda maršruta sākuma un gala punktu. Alternatīva(-u) vilciena vai manevru maršruta(-u) gadījumā, lai norādītu maršruta virzienu, ir nepieciešams norādīt noteicošās </w:t>
      </w:r>
      <w:proofErr w:type="spellStart"/>
      <w:r w:rsidRPr="009024F0">
        <w:rPr>
          <w:lang w:val="lv-LV" w:bidi="lv-LV"/>
        </w:rPr>
        <w:t>starppārmijas</w:t>
      </w:r>
      <w:proofErr w:type="spellEnd"/>
      <w:r w:rsidRPr="009024F0">
        <w:rPr>
          <w:lang w:val="lv-LV" w:bidi="lv-LV"/>
        </w:rPr>
        <w:t>.</w:t>
      </w:r>
    </w:p>
    <w:p w14:paraId="41700F88" w14:textId="77777777" w:rsidR="000A0587" w:rsidRPr="009024F0" w:rsidRDefault="000A0587" w:rsidP="000A0587">
      <w:pPr>
        <w:spacing w:before="120"/>
        <w:jc w:val="both"/>
        <w:rPr>
          <w:lang w:val="lv-LV"/>
        </w:rPr>
      </w:pPr>
      <w:r w:rsidRPr="009024F0">
        <w:rPr>
          <w:lang w:val="lv-LV" w:bidi="lv-LV"/>
        </w:rPr>
        <w:t xml:space="preserve">Maršrutā ir jāiekļauj gan pārmijas uz kustības ceļa, gan pārmijas, kas nodrošina sānu aizsardzību, ieskaitot pārmijas pirms luksofora (izejas vai maršruta). </w:t>
      </w:r>
    </w:p>
    <w:p w14:paraId="0310A0FD" w14:textId="77777777" w:rsidR="000A0587" w:rsidRPr="009024F0" w:rsidRDefault="000A0587" w:rsidP="000A0587">
      <w:pPr>
        <w:spacing w:before="120"/>
        <w:jc w:val="both"/>
        <w:rPr>
          <w:lang w:val="lv-LV"/>
        </w:rPr>
      </w:pPr>
      <w:r w:rsidRPr="009024F0">
        <w:rPr>
          <w:lang w:val="lv-LV" w:bidi="lv-LV"/>
        </w:rPr>
        <w:t>Visas pārmijas maršrutā saskaņā ar komandu automātiski jāpārliek atbilstošajās pozīcijās un pēc drošības prasību izpildes jānoslēdz.</w:t>
      </w:r>
    </w:p>
    <w:p w14:paraId="2FFCAF73" w14:textId="77777777" w:rsidR="000A0587" w:rsidRPr="009024F0" w:rsidRDefault="000A0587" w:rsidP="000A0587">
      <w:pPr>
        <w:jc w:val="both"/>
        <w:rPr>
          <w:lang w:val="lv-LV"/>
        </w:rPr>
      </w:pPr>
    </w:p>
    <w:p w14:paraId="0BE3A8B2" w14:textId="77777777" w:rsidR="000A0587" w:rsidRPr="009024F0" w:rsidRDefault="000A0587" w:rsidP="00E32749">
      <w:pPr>
        <w:numPr>
          <w:ilvl w:val="4"/>
          <w:numId w:val="15"/>
        </w:numPr>
        <w:jc w:val="both"/>
        <w:outlineLvl w:val="4"/>
        <w:rPr>
          <w:iCs/>
          <w:lang w:val="lv-LV"/>
        </w:rPr>
      </w:pPr>
      <w:r w:rsidRPr="009024F0">
        <w:rPr>
          <w:iCs/>
          <w:lang w:val="lv-LV" w:bidi="lv-LV"/>
        </w:rPr>
        <w:t>Maršruta noslēgšanas nosacījumi</w:t>
      </w:r>
    </w:p>
    <w:p w14:paraId="37CB7DF2" w14:textId="77777777" w:rsidR="000A0587" w:rsidRPr="009024F0" w:rsidRDefault="000A0587" w:rsidP="000A0587">
      <w:pPr>
        <w:jc w:val="both"/>
        <w:rPr>
          <w:iCs/>
          <w:lang w:val="lv-LV"/>
        </w:rPr>
      </w:pPr>
    </w:p>
    <w:p w14:paraId="14AB791E" w14:textId="77777777" w:rsidR="000A0587" w:rsidRPr="009024F0" w:rsidRDefault="000A0587" w:rsidP="00E32749">
      <w:pPr>
        <w:numPr>
          <w:ilvl w:val="5"/>
          <w:numId w:val="15"/>
        </w:numPr>
        <w:jc w:val="both"/>
        <w:outlineLvl w:val="5"/>
        <w:rPr>
          <w:iCs/>
          <w:lang w:val="lv-LV"/>
        </w:rPr>
      </w:pPr>
      <w:r w:rsidRPr="009024F0">
        <w:rPr>
          <w:iCs/>
          <w:lang w:val="lv-LV" w:bidi="lv-LV"/>
        </w:rPr>
        <w:t>Vilcienu maršruti</w:t>
      </w:r>
    </w:p>
    <w:p w14:paraId="11524353" w14:textId="77777777" w:rsidR="000A0587" w:rsidRPr="009024F0" w:rsidRDefault="000A0587" w:rsidP="000A0587">
      <w:pPr>
        <w:jc w:val="both"/>
        <w:rPr>
          <w:iCs/>
          <w:lang w:val="lv-LV"/>
        </w:rPr>
      </w:pPr>
    </w:p>
    <w:p w14:paraId="1BED8F50" w14:textId="77777777" w:rsidR="000A0587" w:rsidRPr="009024F0" w:rsidRDefault="000A0587" w:rsidP="00E32749">
      <w:pPr>
        <w:numPr>
          <w:ilvl w:val="6"/>
          <w:numId w:val="15"/>
        </w:numPr>
        <w:jc w:val="both"/>
        <w:outlineLvl w:val="6"/>
        <w:rPr>
          <w:iCs/>
          <w:lang w:val="lv-LV"/>
        </w:rPr>
      </w:pPr>
      <w:r w:rsidRPr="009024F0">
        <w:rPr>
          <w:iCs/>
          <w:lang w:val="lv-LV" w:bidi="lv-LV"/>
        </w:rPr>
        <w:t>Ieejas, maršruta luksofori</w:t>
      </w:r>
    </w:p>
    <w:p w14:paraId="039FA078" w14:textId="77777777" w:rsidR="000A0587" w:rsidRPr="009024F0" w:rsidRDefault="000A0587" w:rsidP="000A0587">
      <w:pPr>
        <w:jc w:val="both"/>
        <w:rPr>
          <w:i/>
          <w:snapToGrid w:val="0"/>
          <w:lang w:val="lv-LV" w:eastAsia="fr-FR"/>
        </w:rPr>
      </w:pPr>
    </w:p>
    <w:p w14:paraId="1DDBDC1C" w14:textId="77777777" w:rsidR="000A0587" w:rsidRPr="009024F0" w:rsidRDefault="000A0587" w:rsidP="000A0587">
      <w:pPr>
        <w:jc w:val="both"/>
        <w:rPr>
          <w:lang w:val="lv-LV"/>
        </w:rPr>
      </w:pPr>
      <w:r w:rsidRPr="009024F0">
        <w:rPr>
          <w:lang w:val="lv-LV" w:bidi="lv-LV"/>
        </w:rPr>
        <w:t>Lai noslēgtu maršrutu, ir jābūt izpildītiem tālāk norādītajiem nosacījumiem.</w:t>
      </w:r>
    </w:p>
    <w:p w14:paraId="1697E0B6" w14:textId="77777777" w:rsidR="000A0587" w:rsidRPr="009024F0" w:rsidRDefault="000A0587" w:rsidP="00E32749">
      <w:pPr>
        <w:numPr>
          <w:ilvl w:val="0"/>
          <w:numId w:val="112"/>
        </w:numPr>
        <w:spacing w:after="40"/>
        <w:ind w:left="567"/>
        <w:jc w:val="both"/>
        <w:rPr>
          <w:lang w:val="lv-LV"/>
        </w:rPr>
      </w:pPr>
      <w:r w:rsidRPr="009024F0">
        <w:rPr>
          <w:lang w:val="lv-LV" w:bidi="lv-LV"/>
        </w:rPr>
        <w:t>Neviena maršrutā iesaistītā sekcija, gan maršrutā ietilpstošā, gan ar maršrutu saistītā, nav aizņemta, ieskaitot loģisko aizņemtību.</w:t>
      </w:r>
    </w:p>
    <w:p w14:paraId="5B9464FB" w14:textId="77777777" w:rsidR="000A0587" w:rsidRPr="009024F0" w:rsidRDefault="000A0587" w:rsidP="00E32749">
      <w:pPr>
        <w:numPr>
          <w:ilvl w:val="0"/>
          <w:numId w:val="112"/>
        </w:numPr>
        <w:spacing w:after="40"/>
        <w:ind w:left="567"/>
        <w:jc w:val="both"/>
        <w:rPr>
          <w:lang w:val="lv-LV"/>
        </w:rPr>
      </w:pPr>
      <w:r w:rsidRPr="009024F0">
        <w:rPr>
          <w:lang w:val="lv-LV" w:bidi="lv-LV"/>
        </w:rPr>
        <w:t>Nav konfliktējošu vilciena vai manevru maršruta iestatījumu.</w:t>
      </w:r>
    </w:p>
    <w:p w14:paraId="66F2DA3B" w14:textId="77777777" w:rsidR="000A0587" w:rsidRPr="009024F0" w:rsidRDefault="000A0587" w:rsidP="00E32749">
      <w:pPr>
        <w:numPr>
          <w:ilvl w:val="0"/>
          <w:numId w:val="112"/>
        </w:numPr>
        <w:spacing w:after="40"/>
        <w:ind w:left="567"/>
        <w:jc w:val="both"/>
        <w:rPr>
          <w:lang w:val="lv-LV"/>
        </w:rPr>
      </w:pPr>
      <w:r w:rsidRPr="009024F0">
        <w:rPr>
          <w:lang w:val="lv-LV" w:bidi="lv-LV"/>
        </w:rPr>
        <w:t>Visu maršrutā iesaistīto pārmiju pozīcijas tiek kontrolētas.</w:t>
      </w:r>
    </w:p>
    <w:p w14:paraId="0DAAFC9A" w14:textId="77777777" w:rsidR="000A0587" w:rsidRPr="009024F0" w:rsidRDefault="000A0587" w:rsidP="00E32749">
      <w:pPr>
        <w:numPr>
          <w:ilvl w:val="0"/>
          <w:numId w:val="112"/>
        </w:numPr>
        <w:spacing w:after="40"/>
        <w:ind w:left="567"/>
        <w:jc w:val="both"/>
        <w:rPr>
          <w:lang w:val="lv-LV"/>
        </w:rPr>
      </w:pPr>
      <w:r w:rsidRPr="009024F0">
        <w:rPr>
          <w:lang w:val="lv-LV" w:bidi="lv-LV"/>
        </w:rPr>
        <w:t xml:space="preserve">Aizsargājošā manevru luksofora </w:t>
      </w:r>
      <w:proofErr w:type="spellStart"/>
      <w:r w:rsidRPr="009024F0">
        <w:rPr>
          <w:lang w:val="lv-LV" w:bidi="lv-LV"/>
        </w:rPr>
        <w:t>signālrādījums</w:t>
      </w:r>
      <w:proofErr w:type="spellEnd"/>
      <w:r w:rsidRPr="009024F0">
        <w:rPr>
          <w:lang w:val="lv-LV" w:bidi="lv-LV"/>
        </w:rPr>
        <w:t xml:space="preserve"> ir aizliedzošs, ja manevru maršruts ir iestatīts līdz šim luksoforam.</w:t>
      </w:r>
    </w:p>
    <w:p w14:paraId="73A95A63" w14:textId="77777777" w:rsidR="000A0587" w:rsidRPr="009024F0" w:rsidRDefault="000A0587" w:rsidP="00E32749">
      <w:pPr>
        <w:numPr>
          <w:ilvl w:val="0"/>
          <w:numId w:val="112"/>
        </w:numPr>
        <w:spacing w:after="40"/>
        <w:ind w:left="567"/>
        <w:jc w:val="both"/>
        <w:rPr>
          <w:lang w:val="lv-LV"/>
        </w:rPr>
      </w:pPr>
      <w:r w:rsidRPr="009024F0">
        <w:rPr>
          <w:lang w:val="lv-LV" w:bidi="lv-LV"/>
        </w:rPr>
        <w:t>Neviens maršruta posms nav bloķēts.</w:t>
      </w:r>
    </w:p>
    <w:p w14:paraId="42FD7BE1" w14:textId="77777777" w:rsidR="000A0587" w:rsidRPr="009024F0" w:rsidRDefault="000A0587" w:rsidP="00E32749">
      <w:pPr>
        <w:numPr>
          <w:ilvl w:val="0"/>
          <w:numId w:val="112"/>
        </w:numPr>
        <w:ind w:left="567"/>
        <w:jc w:val="both"/>
        <w:rPr>
          <w:lang w:val="lv-LV"/>
        </w:rPr>
      </w:pPr>
      <w:r w:rsidRPr="009024F0">
        <w:rPr>
          <w:lang w:val="lv-LV" w:bidi="lv-LV"/>
        </w:rPr>
        <w:t>Luksofors nav bloķēts.</w:t>
      </w:r>
    </w:p>
    <w:p w14:paraId="11864095" w14:textId="77777777" w:rsidR="000A0587" w:rsidRPr="009024F0" w:rsidRDefault="000A0587" w:rsidP="000A0587">
      <w:pPr>
        <w:jc w:val="both"/>
        <w:rPr>
          <w:snapToGrid w:val="0"/>
          <w:lang w:val="lv-LV" w:eastAsia="fr-FR"/>
        </w:rPr>
      </w:pPr>
    </w:p>
    <w:p w14:paraId="66683F6F" w14:textId="77777777" w:rsidR="000A0587" w:rsidRPr="009024F0" w:rsidRDefault="000A0587" w:rsidP="00E32749">
      <w:pPr>
        <w:numPr>
          <w:ilvl w:val="6"/>
          <w:numId w:val="15"/>
        </w:numPr>
        <w:jc w:val="both"/>
        <w:outlineLvl w:val="6"/>
        <w:rPr>
          <w:iCs/>
          <w:lang w:val="lv-LV"/>
        </w:rPr>
      </w:pPr>
      <w:r w:rsidRPr="009024F0">
        <w:rPr>
          <w:iCs/>
          <w:lang w:val="lv-LV" w:bidi="lv-LV"/>
        </w:rPr>
        <w:t>Izejas luksofori</w:t>
      </w:r>
    </w:p>
    <w:p w14:paraId="48568514" w14:textId="77777777" w:rsidR="000A0587" w:rsidRPr="009024F0" w:rsidRDefault="000A0587" w:rsidP="000A0587">
      <w:pPr>
        <w:spacing w:before="120"/>
        <w:jc w:val="both"/>
        <w:rPr>
          <w:lang w:val="lv-LV"/>
        </w:rPr>
      </w:pPr>
      <w:r w:rsidRPr="009024F0">
        <w:rPr>
          <w:lang w:val="lv-LV" w:bidi="lv-LV"/>
        </w:rPr>
        <w:lastRenderedPageBreak/>
        <w:t>Lai noslēgtu maršrutu, ir jābūt izpildītiem tālāk norādītajiem nosacījumiem.</w:t>
      </w:r>
    </w:p>
    <w:p w14:paraId="3A3C1E7E" w14:textId="77777777" w:rsidR="000A0587" w:rsidRPr="009024F0" w:rsidRDefault="000A0587" w:rsidP="00E32749">
      <w:pPr>
        <w:numPr>
          <w:ilvl w:val="0"/>
          <w:numId w:val="113"/>
        </w:numPr>
        <w:spacing w:after="60"/>
        <w:ind w:left="567"/>
        <w:jc w:val="both"/>
        <w:rPr>
          <w:lang w:val="lv-LV"/>
        </w:rPr>
      </w:pPr>
      <w:r w:rsidRPr="009024F0">
        <w:rPr>
          <w:lang w:val="lv-LV" w:bidi="lv-LV"/>
        </w:rPr>
        <w:t>Pārbaude, vai no blakus esošās stacijas ir saņemts IZEJAS ceļa posma bloķēšanas sistēmas kustības virziens.</w:t>
      </w:r>
    </w:p>
    <w:p w14:paraId="2F6A9387" w14:textId="77777777" w:rsidR="000A0587" w:rsidRPr="009024F0" w:rsidRDefault="000A0587" w:rsidP="00E32749">
      <w:pPr>
        <w:numPr>
          <w:ilvl w:val="0"/>
          <w:numId w:val="113"/>
        </w:numPr>
        <w:spacing w:after="40"/>
        <w:ind w:left="567"/>
        <w:jc w:val="both"/>
        <w:rPr>
          <w:lang w:val="lv-LV"/>
        </w:rPr>
      </w:pPr>
      <w:r w:rsidRPr="009024F0">
        <w:rPr>
          <w:lang w:val="lv-LV" w:bidi="lv-LV"/>
        </w:rPr>
        <w:t>Visas maršrutā iesaistītās sekcijas, gan maršrutā ietilpstošās, gan ar maršrutu saistītās, ir brīvas.</w:t>
      </w:r>
    </w:p>
    <w:p w14:paraId="26AA6E06" w14:textId="77777777" w:rsidR="000A0587" w:rsidRPr="009024F0" w:rsidRDefault="000A0587" w:rsidP="00E32749">
      <w:pPr>
        <w:numPr>
          <w:ilvl w:val="0"/>
          <w:numId w:val="113"/>
        </w:numPr>
        <w:spacing w:after="40"/>
        <w:ind w:left="567"/>
        <w:jc w:val="both"/>
        <w:rPr>
          <w:lang w:val="lv-LV"/>
        </w:rPr>
      </w:pPr>
      <w:r w:rsidRPr="009024F0">
        <w:rPr>
          <w:lang w:val="lv-LV" w:bidi="lv-LV"/>
        </w:rPr>
        <w:t>Ceļa posms ir brīvs.</w:t>
      </w:r>
    </w:p>
    <w:p w14:paraId="734B96B2" w14:textId="77777777" w:rsidR="000A0587" w:rsidRPr="009024F0" w:rsidRDefault="000A0587" w:rsidP="00E32749">
      <w:pPr>
        <w:numPr>
          <w:ilvl w:val="0"/>
          <w:numId w:val="113"/>
        </w:numPr>
        <w:spacing w:after="40"/>
        <w:ind w:left="567"/>
        <w:jc w:val="both"/>
        <w:rPr>
          <w:lang w:val="lv-LV"/>
        </w:rPr>
      </w:pPr>
      <w:r w:rsidRPr="009024F0">
        <w:rPr>
          <w:lang w:val="lv-LV" w:bidi="lv-LV"/>
        </w:rPr>
        <w:t>Nav konfliktējošu vilciena vai manevru maršruta iestatījumu.</w:t>
      </w:r>
    </w:p>
    <w:p w14:paraId="35E1258C" w14:textId="77777777" w:rsidR="000A0587" w:rsidRPr="009024F0" w:rsidRDefault="000A0587" w:rsidP="00E32749">
      <w:pPr>
        <w:numPr>
          <w:ilvl w:val="0"/>
          <w:numId w:val="113"/>
        </w:numPr>
        <w:spacing w:after="40"/>
        <w:ind w:left="567"/>
        <w:jc w:val="both"/>
        <w:rPr>
          <w:lang w:val="lv-LV"/>
        </w:rPr>
      </w:pPr>
      <w:r w:rsidRPr="009024F0">
        <w:rPr>
          <w:lang w:val="lv-LV" w:bidi="lv-LV"/>
        </w:rPr>
        <w:t xml:space="preserve">Ceļa posmā nav vilciena ar </w:t>
      </w:r>
      <w:proofErr w:type="spellStart"/>
      <w:r w:rsidRPr="009024F0">
        <w:rPr>
          <w:lang w:val="lv-LV" w:bidi="lv-LV"/>
        </w:rPr>
        <w:t>atslēgzizli</w:t>
      </w:r>
      <w:proofErr w:type="spellEnd"/>
      <w:r w:rsidRPr="009024F0">
        <w:rPr>
          <w:lang w:val="lv-LV" w:bidi="lv-LV"/>
        </w:rPr>
        <w:t>.</w:t>
      </w:r>
    </w:p>
    <w:p w14:paraId="196A4181" w14:textId="77777777" w:rsidR="000A0587" w:rsidRPr="009024F0" w:rsidRDefault="000A0587" w:rsidP="00E32749">
      <w:pPr>
        <w:numPr>
          <w:ilvl w:val="0"/>
          <w:numId w:val="113"/>
        </w:numPr>
        <w:spacing w:after="40"/>
        <w:ind w:left="567"/>
        <w:jc w:val="both"/>
        <w:rPr>
          <w:lang w:val="lv-LV"/>
        </w:rPr>
      </w:pPr>
      <w:r w:rsidRPr="009024F0">
        <w:rPr>
          <w:lang w:val="lv-LV" w:bidi="lv-LV"/>
        </w:rPr>
        <w:t>Visu maršrutā iesaistīto pārmiju pozīcijas tiek kontrolētas.</w:t>
      </w:r>
    </w:p>
    <w:p w14:paraId="1C5FBCF2" w14:textId="77777777" w:rsidR="000A0587" w:rsidRPr="009024F0" w:rsidRDefault="000A0587" w:rsidP="00E32749">
      <w:pPr>
        <w:numPr>
          <w:ilvl w:val="0"/>
          <w:numId w:val="113"/>
        </w:numPr>
        <w:spacing w:after="40"/>
        <w:ind w:left="567"/>
        <w:jc w:val="both"/>
        <w:rPr>
          <w:lang w:val="lv-LV"/>
        </w:rPr>
      </w:pPr>
      <w:r w:rsidRPr="009024F0">
        <w:rPr>
          <w:lang w:val="lv-LV" w:bidi="lv-LV"/>
        </w:rPr>
        <w:t xml:space="preserve">Aizsargājošā manevru luksofora </w:t>
      </w:r>
      <w:proofErr w:type="spellStart"/>
      <w:r w:rsidRPr="009024F0">
        <w:rPr>
          <w:lang w:val="lv-LV" w:bidi="lv-LV"/>
        </w:rPr>
        <w:t>signālrādījums</w:t>
      </w:r>
      <w:proofErr w:type="spellEnd"/>
      <w:r w:rsidRPr="009024F0">
        <w:rPr>
          <w:lang w:val="lv-LV" w:bidi="lv-LV"/>
        </w:rPr>
        <w:t xml:space="preserve"> ir aizliedzošs, ja manevru maršruts ir iestatīts līdz šim luksoforam.</w:t>
      </w:r>
    </w:p>
    <w:p w14:paraId="1FE0438B" w14:textId="77777777" w:rsidR="000A0587" w:rsidRPr="009024F0" w:rsidRDefault="000A0587" w:rsidP="00E32749">
      <w:pPr>
        <w:numPr>
          <w:ilvl w:val="0"/>
          <w:numId w:val="113"/>
        </w:numPr>
        <w:spacing w:after="40"/>
        <w:ind w:left="567"/>
        <w:jc w:val="both"/>
        <w:rPr>
          <w:lang w:val="lv-LV"/>
        </w:rPr>
      </w:pPr>
      <w:r w:rsidRPr="009024F0">
        <w:rPr>
          <w:lang w:val="lv-LV" w:bidi="lv-LV"/>
        </w:rPr>
        <w:t>Neviens maršruta posms nav bloķēts.</w:t>
      </w:r>
    </w:p>
    <w:p w14:paraId="798BE4BD" w14:textId="77777777" w:rsidR="000A0587" w:rsidRPr="009024F0" w:rsidRDefault="000A0587" w:rsidP="00E32749">
      <w:pPr>
        <w:numPr>
          <w:ilvl w:val="0"/>
          <w:numId w:val="113"/>
        </w:numPr>
        <w:ind w:left="567"/>
        <w:jc w:val="both"/>
        <w:rPr>
          <w:lang w:val="lv-LV"/>
        </w:rPr>
      </w:pPr>
      <w:r w:rsidRPr="009024F0">
        <w:rPr>
          <w:lang w:val="lv-LV" w:bidi="lv-LV"/>
        </w:rPr>
        <w:t>Luksofors nav bloķēts.</w:t>
      </w:r>
    </w:p>
    <w:p w14:paraId="06D31E2D" w14:textId="77777777" w:rsidR="000A0587" w:rsidRPr="009024F0" w:rsidRDefault="000A0587" w:rsidP="000A0587">
      <w:pPr>
        <w:ind w:left="720"/>
        <w:jc w:val="both"/>
        <w:rPr>
          <w:lang w:val="lv-LV"/>
        </w:rPr>
      </w:pPr>
    </w:p>
    <w:p w14:paraId="6C394D08" w14:textId="77777777" w:rsidR="000A0587" w:rsidRPr="009024F0" w:rsidRDefault="000A0587" w:rsidP="00E32749">
      <w:pPr>
        <w:numPr>
          <w:ilvl w:val="5"/>
          <w:numId w:val="15"/>
        </w:numPr>
        <w:jc w:val="both"/>
        <w:outlineLvl w:val="5"/>
        <w:rPr>
          <w:iCs/>
          <w:lang w:val="lv-LV"/>
        </w:rPr>
      </w:pPr>
      <w:r w:rsidRPr="009024F0">
        <w:rPr>
          <w:iCs/>
          <w:lang w:val="lv-LV" w:bidi="lv-LV"/>
        </w:rPr>
        <w:t>Manevru maršruti</w:t>
      </w:r>
    </w:p>
    <w:p w14:paraId="6D4D1DF2" w14:textId="77777777" w:rsidR="000A0587" w:rsidRPr="009024F0" w:rsidRDefault="000A0587" w:rsidP="000A0587">
      <w:pPr>
        <w:spacing w:before="120"/>
        <w:jc w:val="both"/>
        <w:rPr>
          <w:lang w:val="lv-LV"/>
        </w:rPr>
      </w:pPr>
      <w:r w:rsidRPr="009024F0">
        <w:rPr>
          <w:lang w:val="lv-LV" w:bidi="lv-LV"/>
        </w:rPr>
        <w:t>Lai noslēgtu maršrutu, ir jābūt izpildītiem tālāk norādītajiem nosacījumiem.</w:t>
      </w:r>
    </w:p>
    <w:p w14:paraId="4282B870" w14:textId="77777777" w:rsidR="000A0587" w:rsidRPr="009024F0" w:rsidRDefault="000A0587" w:rsidP="00E32749">
      <w:pPr>
        <w:numPr>
          <w:ilvl w:val="0"/>
          <w:numId w:val="114"/>
        </w:numPr>
        <w:ind w:left="567"/>
        <w:jc w:val="both"/>
        <w:rPr>
          <w:lang w:val="lv-LV"/>
        </w:rPr>
      </w:pPr>
      <w:r w:rsidRPr="009024F0">
        <w:rPr>
          <w:lang w:val="lv-LV" w:bidi="lv-LV"/>
        </w:rPr>
        <w:t>Visas maršrutā iesaistītās sekcijas, gan maršrutā ietilpstošās, gan ar maršrutu saistītās, ir brīvas, izņemot ceļus un ceļu sekcijas.</w:t>
      </w:r>
    </w:p>
    <w:p w14:paraId="2BEA6D57" w14:textId="77777777" w:rsidR="000A0587" w:rsidRPr="009024F0" w:rsidRDefault="000A0587" w:rsidP="00E32749">
      <w:pPr>
        <w:numPr>
          <w:ilvl w:val="0"/>
          <w:numId w:val="114"/>
        </w:numPr>
        <w:ind w:left="567"/>
        <w:jc w:val="both"/>
        <w:rPr>
          <w:lang w:val="lv-LV"/>
        </w:rPr>
      </w:pPr>
      <w:r w:rsidRPr="009024F0">
        <w:rPr>
          <w:lang w:val="lv-LV" w:bidi="lv-LV"/>
        </w:rPr>
        <w:t>Parastam manevru maršrutam (ar vienu baltas gaismas signālu) jāpārbauda, vai nav pretēji iestatīta vilciena maršruta uz ceļa vai manevru maršruta ceļa sekcijā.</w:t>
      </w:r>
    </w:p>
    <w:p w14:paraId="5B71757A" w14:textId="77777777" w:rsidR="000A0587" w:rsidRPr="009024F0" w:rsidRDefault="000A0587" w:rsidP="00E32749">
      <w:pPr>
        <w:numPr>
          <w:ilvl w:val="0"/>
          <w:numId w:val="114"/>
        </w:numPr>
        <w:ind w:left="567"/>
        <w:jc w:val="both"/>
        <w:rPr>
          <w:lang w:val="lv-LV"/>
        </w:rPr>
      </w:pPr>
      <w:r w:rsidRPr="009024F0">
        <w:rPr>
          <w:lang w:val="lv-LV" w:bidi="lv-LV"/>
        </w:rPr>
        <w:t>Nav konfliktējošu vilciena vai manevru maršruta iestatījumu.</w:t>
      </w:r>
    </w:p>
    <w:p w14:paraId="2AB49F1D" w14:textId="77777777" w:rsidR="000A0587" w:rsidRPr="009024F0" w:rsidRDefault="000A0587" w:rsidP="00E32749">
      <w:pPr>
        <w:numPr>
          <w:ilvl w:val="0"/>
          <w:numId w:val="114"/>
        </w:numPr>
        <w:ind w:left="567"/>
        <w:jc w:val="both"/>
        <w:rPr>
          <w:lang w:val="lv-LV"/>
        </w:rPr>
      </w:pPr>
      <w:r w:rsidRPr="009024F0">
        <w:rPr>
          <w:lang w:val="lv-LV" w:bidi="lv-LV"/>
        </w:rPr>
        <w:t xml:space="preserve">Ja manevru maršruts iziet uz ceļa posmu, ir jāpārbauda nosūtīšanas kustības virziens un jāpārliecinās, ka uz ceļa posma neatrodas vilciens ar </w:t>
      </w:r>
      <w:proofErr w:type="spellStart"/>
      <w:r w:rsidRPr="009024F0">
        <w:rPr>
          <w:lang w:val="lv-LV" w:bidi="lv-LV"/>
        </w:rPr>
        <w:t>atslēgzizli</w:t>
      </w:r>
      <w:proofErr w:type="spellEnd"/>
      <w:r w:rsidRPr="009024F0">
        <w:rPr>
          <w:lang w:val="lv-LV" w:bidi="lv-LV"/>
        </w:rPr>
        <w:t>.</w:t>
      </w:r>
    </w:p>
    <w:p w14:paraId="6E48F48C" w14:textId="77777777" w:rsidR="000A0587" w:rsidRPr="009024F0" w:rsidRDefault="000A0587" w:rsidP="00E32749">
      <w:pPr>
        <w:numPr>
          <w:ilvl w:val="0"/>
          <w:numId w:val="114"/>
        </w:numPr>
        <w:ind w:left="567"/>
        <w:jc w:val="both"/>
        <w:rPr>
          <w:lang w:val="lv-LV"/>
        </w:rPr>
      </w:pPr>
      <w:r w:rsidRPr="009024F0">
        <w:rPr>
          <w:lang w:val="lv-LV" w:bidi="lv-LV"/>
        </w:rPr>
        <w:t>Visu maršrutā ietilpstošo pārmiju pozīcijas tiek kontrolētas.</w:t>
      </w:r>
    </w:p>
    <w:p w14:paraId="7FDA96F7" w14:textId="77777777" w:rsidR="000A0587" w:rsidRPr="009024F0" w:rsidRDefault="000A0587" w:rsidP="00E32749">
      <w:pPr>
        <w:numPr>
          <w:ilvl w:val="0"/>
          <w:numId w:val="114"/>
        </w:numPr>
        <w:ind w:left="567"/>
        <w:jc w:val="both"/>
        <w:rPr>
          <w:lang w:val="lv-LV"/>
        </w:rPr>
      </w:pPr>
      <w:r w:rsidRPr="009024F0">
        <w:rPr>
          <w:lang w:val="lv-LV" w:bidi="lv-LV"/>
        </w:rPr>
        <w:t xml:space="preserve">Aizsargājošā manevru luksofora </w:t>
      </w:r>
      <w:proofErr w:type="spellStart"/>
      <w:r w:rsidRPr="009024F0">
        <w:rPr>
          <w:lang w:val="lv-LV" w:bidi="lv-LV"/>
        </w:rPr>
        <w:t>signālrādījums</w:t>
      </w:r>
      <w:proofErr w:type="spellEnd"/>
      <w:r w:rsidRPr="009024F0">
        <w:rPr>
          <w:lang w:val="lv-LV" w:bidi="lv-LV"/>
        </w:rPr>
        <w:t xml:space="preserve"> ir aizliedzošs, ja manevru maršruts ir iestatīts līdz šim luksoforam.</w:t>
      </w:r>
    </w:p>
    <w:p w14:paraId="7FDE8886" w14:textId="77777777" w:rsidR="000A0587" w:rsidRPr="009024F0" w:rsidRDefault="000A0587" w:rsidP="00E32749">
      <w:pPr>
        <w:numPr>
          <w:ilvl w:val="0"/>
          <w:numId w:val="114"/>
        </w:numPr>
        <w:ind w:left="567"/>
        <w:jc w:val="both"/>
        <w:rPr>
          <w:lang w:val="lv-LV"/>
        </w:rPr>
      </w:pPr>
      <w:r w:rsidRPr="009024F0">
        <w:rPr>
          <w:lang w:val="lv-LV" w:bidi="lv-LV"/>
        </w:rPr>
        <w:t>Manevru beigu luksofors nav tumšs.</w:t>
      </w:r>
    </w:p>
    <w:p w14:paraId="17287431" w14:textId="77777777" w:rsidR="000A0587" w:rsidRPr="009024F0" w:rsidRDefault="000A0587" w:rsidP="00E32749">
      <w:pPr>
        <w:numPr>
          <w:ilvl w:val="0"/>
          <w:numId w:val="114"/>
        </w:numPr>
        <w:ind w:left="567"/>
        <w:jc w:val="both"/>
        <w:rPr>
          <w:lang w:val="lv-LV"/>
        </w:rPr>
      </w:pPr>
      <w:r w:rsidRPr="009024F0">
        <w:rPr>
          <w:lang w:val="lv-LV" w:bidi="lv-LV"/>
        </w:rPr>
        <w:t>Neviens maršruta posms nav bloķēts.</w:t>
      </w:r>
    </w:p>
    <w:p w14:paraId="05FE4ADB" w14:textId="77777777" w:rsidR="000A0587" w:rsidRPr="009024F0" w:rsidRDefault="000A0587" w:rsidP="00E32749">
      <w:pPr>
        <w:numPr>
          <w:ilvl w:val="0"/>
          <w:numId w:val="114"/>
        </w:numPr>
        <w:ind w:left="567"/>
        <w:jc w:val="both"/>
        <w:rPr>
          <w:lang w:val="lv-LV"/>
        </w:rPr>
      </w:pPr>
      <w:r w:rsidRPr="009024F0">
        <w:rPr>
          <w:lang w:val="lv-LV" w:bidi="lv-LV"/>
        </w:rPr>
        <w:t>Luksofors nav bloķēts.</w:t>
      </w:r>
    </w:p>
    <w:p w14:paraId="078A58E0" w14:textId="77777777" w:rsidR="000A0587" w:rsidRPr="009024F0" w:rsidRDefault="000A0587" w:rsidP="000A0587">
      <w:pPr>
        <w:ind w:left="720"/>
        <w:jc w:val="both"/>
        <w:rPr>
          <w:lang w:val="lv-LV"/>
        </w:rPr>
      </w:pPr>
    </w:p>
    <w:p w14:paraId="61804E62" w14:textId="77777777" w:rsidR="000A0587" w:rsidRPr="009024F0" w:rsidRDefault="000A0587" w:rsidP="00E32749">
      <w:pPr>
        <w:keepNext/>
        <w:numPr>
          <w:ilvl w:val="4"/>
          <w:numId w:val="15"/>
        </w:numPr>
        <w:jc w:val="both"/>
        <w:outlineLvl w:val="4"/>
        <w:rPr>
          <w:iCs/>
          <w:lang w:val="lv-LV"/>
        </w:rPr>
      </w:pPr>
      <w:r w:rsidRPr="009024F0">
        <w:rPr>
          <w:iCs/>
          <w:lang w:val="lv-LV" w:bidi="lv-LV"/>
        </w:rPr>
        <w:t>Maršruta izjaukšanas nosacījumi</w:t>
      </w:r>
    </w:p>
    <w:p w14:paraId="124BEA9C" w14:textId="77777777" w:rsidR="000A0587" w:rsidRPr="009024F0" w:rsidRDefault="000A0587" w:rsidP="00E32749">
      <w:pPr>
        <w:keepNext/>
        <w:numPr>
          <w:ilvl w:val="5"/>
          <w:numId w:val="15"/>
        </w:numPr>
        <w:spacing w:before="120"/>
        <w:jc w:val="both"/>
        <w:outlineLvl w:val="5"/>
        <w:rPr>
          <w:iCs/>
          <w:lang w:val="lv-LV"/>
        </w:rPr>
      </w:pPr>
      <w:r w:rsidRPr="009024F0">
        <w:rPr>
          <w:iCs/>
          <w:lang w:val="lv-LV" w:bidi="lv-LV"/>
        </w:rPr>
        <w:t>Automātiska izjaukšana</w:t>
      </w:r>
    </w:p>
    <w:p w14:paraId="05741075" w14:textId="77777777" w:rsidR="000A0587" w:rsidRPr="009024F0" w:rsidRDefault="000A0587" w:rsidP="000A0587">
      <w:pPr>
        <w:spacing w:before="120"/>
        <w:jc w:val="both"/>
        <w:rPr>
          <w:lang w:val="lv-LV"/>
        </w:rPr>
      </w:pPr>
      <w:r w:rsidRPr="009024F0">
        <w:rPr>
          <w:lang w:val="lv-LV" w:bidi="lv-LV"/>
        </w:rPr>
        <w:t xml:space="preserve">Automātiski maršruta izjaukšanai jānotiek, ja ir izpildīts vilciena </w:t>
      </w:r>
      <w:proofErr w:type="spellStart"/>
      <w:r w:rsidRPr="009024F0">
        <w:rPr>
          <w:lang w:val="lv-LV" w:bidi="lv-LV"/>
        </w:rPr>
        <w:t>garāmejas</w:t>
      </w:r>
      <w:proofErr w:type="spellEnd"/>
      <w:r w:rsidRPr="009024F0">
        <w:rPr>
          <w:lang w:val="lv-LV" w:bidi="lv-LV"/>
        </w:rPr>
        <w:t xml:space="preserve"> algoritms šādās situācijās:</w:t>
      </w:r>
    </w:p>
    <w:p w14:paraId="50A80B4E" w14:textId="77777777" w:rsidR="000A0587" w:rsidRPr="009024F0" w:rsidRDefault="000A0587" w:rsidP="00E32749">
      <w:pPr>
        <w:numPr>
          <w:ilvl w:val="0"/>
          <w:numId w:val="115"/>
        </w:numPr>
        <w:tabs>
          <w:tab w:val="clear" w:pos="720"/>
        </w:tabs>
        <w:ind w:left="567"/>
        <w:jc w:val="both"/>
        <w:rPr>
          <w:kern w:val="32"/>
          <w:lang w:val="lv-LV"/>
        </w:rPr>
      </w:pPr>
      <w:r w:rsidRPr="009024F0">
        <w:rPr>
          <w:kern w:val="32"/>
          <w:lang w:val="lv-LV" w:bidi="lv-LV"/>
        </w:rPr>
        <w:t xml:space="preserve">ja tiek izpildīta maršruta izjaukšana, izjaucot izmantotās sekcijas vilciena vai manevru maršrutā sekciju pēc sekcijas pēc vilciena </w:t>
      </w:r>
      <w:proofErr w:type="spellStart"/>
      <w:r w:rsidRPr="009024F0">
        <w:rPr>
          <w:kern w:val="32"/>
          <w:lang w:val="lv-LV" w:bidi="lv-LV"/>
        </w:rPr>
        <w:t>garāmejas</w:t>
      </w:r>
      <w:proofErr w:type="spellEnd"/>
      <w:r w:rsidRPr="009024F0">
        <w:rPr>
          <w:kern w:val="32"/>
          <w:lang w:val="lv-LV" w:bidi="lv-LV"/>
        </w:rPr>
        <w:t xml:space="preserve"> iestatītajā maršrutā saskaņā ar atvērtu luksofora signālu;</w:t>
      </w:r>
    </w:p>
    <w:p w14:paraId="59C68F05" w14:textId="77777777" w:rsidR="000A0587" w:rsidRPr="009024F0" w:rsidRDefault="000A0587" w:rsidP="00E32749">
      <w:pPr>
        <w:numPr>
          <w:ilvl w:val="0"/>
          <w:numId w:val="115"/>
        </w:numPr>
        <w:tabs>
          <w:tab w:val="clear" w:pos="720"/>
        </w:tabs>
        <w:ind w:left="567"/>
        <w:jc w:val="both"/>
        <w:rPr>
          <w:kern w:val="32"/>
          <w:lang w:val="lv-LV"/>
        </w:rPr>
      </w:pPr>
      <w:r w:rsidRPr="009024F0">
        <w:rPr>
          <w:kern w:val="32"/>
          <w:lang w:val="lv-LV" w:bidi="lv-LV"/>
        </w:rPr>
        <w:t>ja tiek izpildīta vilciena maršruta grupas izjaukšana pēc tam, kad vilciens ir atstājis maršrutu un daži vagoni atrodas uz sliežu ceļa;</w:t>
      </w:r>
    </w:p>
    <w:p w14:paraId="31698AEF" w14:textId="77777777" w:rsidR="000A0587" w:rsidRPr="009024F0" w:rsidRDefault="000A0587" w:rsidP="00E32749">
      <w:pPr>
        <w:numPr>
          <w:ilvl w:val="0"/>
          <w:numId w:val="115"/>
        </w:numPr>
        <w:tabs>
          <w:tab w:val="clear" w:pos="720"/>
        </w:tabs>
        <w:ind w:left="567"/>
        <w:jc w:val="both"/>
        <w:rPr>
          <w:kern w:val="32"/>
          <w:lang w:val="lv-LV"/>
        </w:rPr>
      </w:pPr>
      <w:r w:rsidRPr="009024F0">
        <w:rPr>
          <w:kern w:val="32"/>
          <w:lang w:val="lv-LV" w:bidi="lv-LV"/>
        </w:rPr>
        <w:t xml:space="preserve">ja tiek izpildīta manevru maršruta nelietotās daļas izjaukšana </w:t>
      </w:r>
      <w:proofErr w:type="spellStart"/>
      <w:r w:rsidRPr="009024F0">
        <w:rPr>
          <w:kern w:val="32"/>
          <w:lang w:val="lv-LV" w:bidi="lv-LV"/>
        </w:rPr>
        <w:t>leņķveida</w:t>
      </w:r>
      <w:proofErr w:type="spellEnd"/>
      <w:r w:rsidRPr="009024F0">
        <w:rPr>
          <w:kern w:val="32"/>
          <w:lang w:val="lv-LV" w:bidi="lv-LV"/>
        </w:rPr>
        <w:t xml:space="preserve"> kustībā.</w:t>
      </w:r>
    </w:p>
    <w:p w14:paraId="3903BDAE" w14:textId="77777777" w:rsidR="000A0587" w:rsidRPr="009024F0" w:rsidRDefault="000A0587" w:rsidP="000A0587">
      <w:pPr>
        <w:jc w:val="both"/>
        <w:rPr>
          <w:lang w:val="lv-LV"/>
        </w:rPr>
      </w:pPr>
    </w:p>
    <w:p w14:paraId="5F90814B" w14:textId="77777777" w:rsidR="000A0587" w:rsidRPr="009024F0" w:rsidRDefault="000A0587" w:rsidP="00E32749">
      <w:pPr>
        <w:numPr>
          <w:ilvl w:val="5"/>
          <w:numId w:val="15"/>
        </w:numPr>
        <w:jc w:val="both"/>
        <w:outlineLvl w:val="5"/>
        <w:rPr>
          <w:iCs/>
          <w:lang w:val="lv-LV"/>
        </w:rPr>
      </w:pPr>
      <w:r w:rsidRPr="009024F0">
        <w:rPr>
          <w:iCs/>
          <w:lang w:val="lv-LV" w:bidi="lv-LV"/>
        </w:rPr>
        <w:t>Izjaukšana maršruta atcelšanas gadījumā</w:t>
      </w:r>
    </w:p>
    <w:p w14:paraId="45BD0638" w14:textId="77777777" w:rsidR="000A0587" w:rsidRPr="009024F0" w:rsidRDefault="000A0587" w:rsidP="000A0587">
      <w:pPr>
        <w:jc w:val="both"/>
        <w:rPr>
          <w:lang w:val="lv-LV"/>
        </w:rPr>
      </w:pPr>
    </w:p>
    <w:p w14:paraId="7FA4625D" w14:textId="77777777" w:rsidR="000A0587" w:rsidRPr="009024F0" w:rsidRDefault="000A0587" w:rsidP="000A0587">
      <w:pPr>
        <w:jc w:val="both"/>
        <w:rPr>
          <w:lang w:val="lv-LV"/>
        </w:rPr>
      </w:pPr>
      <w:r w:rsidRPr="009024F0">
        <w:rPr>
          <w:lang w:val="lv-LV" w:bidi="lv-LV"/>
        </w:rPr>
        <w:t xml:space="preserve">Nelietots maršruts jāizjauc automātiski, ja stacijas dežurants aizver maršrutu aizsargājošo luksoforu, ar tālāk norādīto </w:t>
      </w:r>
      <w:proofErr w:type="spellStart"/>
      <w:r w:rsidRPr="009024F0">
        <w:rPr>
          <w:lang w:val="lv-LV" w:bidi="lv-LV"/>
        </w:rPr>
        <w:t>aizkavi</w:t>
      </w:r>
      <w:proofErr w:type="spellEnd"/>
      <w:r w:rsidRPr="009024F0">
        <w:rPr>
          <w:lang w:val="lv-LV" w:bidi="lv-LV"/>
        </w:rPr>
        <w:t>.</w:t>
      </w:r>
    </w:p>
    <w:p w14:paraId="605E89B0" w14:textId="77777777" w:rsidR="000A0587" w:rsidRPr="009024F0" w:rsidRDefault="000A0587" w:rsidP="00E32749">
      <w:pPr>
        <w:numPr>
          <w:ilvl w:val="0"/>
          <w:numId w:val="92"/>
        </w:numPr>
        <w:tabs>
          <w:tab w:val="num" w:pos="1080"/>
        </w:tabs>
        <w:jc w:val="both"/>
        <w:rPr>
          <w:lang w:val="lv-LV"/>
        </w:rPr>
      </w:pPr>
      <w:r w:rsidRPr="009024F0">
        <w:rPr>
          <w:lang w:val="lv-LV" w:bidi="lv-LV"/>
        </w:rPr>
        <w:t>Ja pirms maršruta sekcija ir brīva — 5 sekundes.</w:t>
      </w:r>
    </w:p>
    <w:p w14:paraId="25D5012D" w14:textId="77777777" w:rsidR="000A0587" w:rsidRPr="009024F0" w:rsidRDefault="000A0587" w:rsidP="00E32749">
      <w:pPr>
        <w:numPr>
          <w:ilvl w:val="0"/>
          <w:numId w:val="92"/>
        </w:numPr>
        <w:tabs>
          <w:tab w:val="num" w:pos="1080"/>
        </w:tabs>
        <w:jc w:val="both"/>
        <w:rPr>
          <w:lang w:val="lv-LV"/>
        </w:rPr>
      </w:pPr>
      <w:r w:rsidRPr="009024F0">
        <w:rPr>
          <w:lang w:val="lv-LV" w:bidi="lv-LV"/>
        </w:rPr>
        <w:t>Ja pirms maršruta sekcija ir aizņemta:</w:t>
      </w:r>
    </w:p>
    <w:p w14:paraId="779AE5D3" w14:textId="77777777" w:rsidR="000A0587" w:rsidRPr="009024F0" w:rsidRDefault="000A0587" w:rsidP="000A0587">
      <w:pPr>
        <w:tabs>
          <w:tab w:val="num" w:pos="360"/>
        </w:tabs>
        <w:ind w:left="1440" w:hanging="360"/>
        <w:jc w:val="both"/>
        <w:rPr>
          <w:kern w:val="32"/>
          <w:lang w:val="lv-LV"/>
        </w:rPr>
      </w:pPr>
      <w:r w:rsidRPr="009024F0">
        <w:rPr>
          <w:kern w:val="32"/>
          <w:lang w:val="lv-LV" w:bidi="lv-LV"/>
        </w:rPr>
        <w:t>vilcienu maršrutiem — 180 sekundes;</w:t>
      </w:r>
    </w:p>
    <w:p w14:paraId="0C6FBEA0" w14:textId="77777777" w:rsidR="000A0587" w:rsidRPr="009024F0" w:rsidRDefault="000A0587" w:rsidP="000A0587">
      <w:pPr>
        <w:tabs>
          <w:tab w:val="num" w:pos="360"/>
        </w:tabs>
        <w:ind w:left="1440" w:hanging="360"/>
        <w:jc w:val="both"/>
        <w:rPr>
          <w:kern w:val="32"/>
          <w:lang w:val="lv-LV"/>
        </w:rPr>
      </w:pPr>
      <w:r w:rsidRPr="009024F0">
        <w:rPr>
          <w:kern w:val="32"/>
          <w:lang w:val="lv-LV" w:bidi="lv-LV"/>
        </w:rPr>
        <w:t>manevru maršrutiem — 60 sekundes.</w:t>
      </w:r>
    </w:p>
    <w:p w14:paraId="35F0B40D" w14:textId="77777777" w:rsidR="000A0587" w:rsidRPr="009024F0" w:rsidRDefault="000A0587" w:rsidP="00E32749">
      <w:pPr>
        <w:numPr>
          <w:ilvl w:val="0"/>
          <w:numId w:val="92"/>
        </w:numPr>
        <w:tabs>
          <w:tab w:val="num" w:pos="1080"/>
        </w:tabs>
        <w:jc w:val="both"/>
        <w:rPr>
          <w:lang w:val="lv-LV"/>
        </w:rPr>
      </w:pPr>
      <w:r w:rsidRPr="009024F0">
        <w:rPr>
          <w:lang w:val="lv-LV" w:bidi="lv-LV"/>
        </w:rPr>
        <w:lastRenderedPageBreak/>
        <w:t>Gadījumā, ja maršruti ir no neizolētiem ceļiem: — 180 sekundes.</w:t>
      </w:r>
    </w:p>
    <w:p w14:paraId="6E382BD7" w14:textId="77777777" w:rsidR="000A0587" w:rsidRPr="009024F0" w:rsidRDefault="000A0587" w:rsidP="000A0587">
      <w:pPr>
        <w:jc w:val="both"/>
        <w:rPr>
          <w:snapToGrid w:val="0"/>
          <w:lang w:val="lv-LV" w:eastAsia="fr-FR"/>
        </w:rPr>
      </w:pPr>
    </w:p>
    <w:p w14:paraId="7BF6BE21" w14:textId="77777777" w:rsidR="000A0587" w:rsidRPr="009024F0" w:rsidRDefault="000A0587" w:rsidP="00E32749">
      <w:pPr>
        <w:numPr>
          <w:ilvl w:val="5"/>
          <w:numId w:val="15"/>
        </w:numPr>
        <w:jc w:val="both"/>
        <w:outlineLvl w:val="5"/>
        <w:rPr>
          <w:iCs/>
          <w:lang w:val="lv-LV"/>
        </w:rPr>
      </w:pPr>
      <w:r w:rsidRPr="009024F0">
        <w:rPr>
          <w:iCs/>
          <w:lang w:val="lv-LV" w:bidi="lv-LV"/>
        </w:rPr>
        <w:t>Individuāla izjaukšana</w:t>
      </w:r>
    </w:p>
    <w:p w14:paraId="43E8EEE6" w14:textId="77777777" w:rsidR="000A0587" w:rsidRPr="009024F0" w:rsidRDefault="000A0587" w:rsidP="000A0587">
      <w:pPr>
        <w:spacing w:before="120"/>
        <w:jc w:val="both"/>
        <w:rPr>
          <w:lang w:val="lv-LV"/>
        </w:rPr>
      </w:pPr>
      <w:r w:rsidRPr="009024F0">
        <w:rPr>
          <w:lang w:val="lv-LV" w:bidi="lv-LV"/>
        </w:rPr>
        <w:t xml:space="preserve">Maršruti vai maršruta sekcijas, kas netiek automātiski izjauktas pēc vilciena </w:t>
      </w:r>
      <w:proofErr w:type="spellStart"/>
      <w:r w:rsidRPr="009024F0">
        <w:rPr>
          <w:lang w:val="lv-LV" w:bidi="lv-LV"/>
        </w:rPr>
        <w:t>garāmejas</w:t>
      </w:r>
      <w:proofErr w:type="spellEnd"/>
      <w:r w:rsidRPr="009024F0">
        <w:rPr>
          <w:lang w:val="lv-LV" w:bidi="lv-LV"/>
        </w:rPr>
        <w:t xml:space="preserve">, ir jāizjauc individuāli, izmantojot stacijas dežuranta atbildīgo komandu, ar laika </w:t>
      </w:r>
      <w:proofErr w:type="spellStart"/>
      <w:r w:rsidRPr="009024F0">
        <w:rPr>
          <w:lang w:val="lv-LV" w:bidi="lv-LV"/>
        </w:rPr>
        <w:t>aizkavi</w:t>
      </w:r>
      <w:proofErr w:type="spellEnd"/>
      <w:r w:rsidRPr="009024F0">
        <w:rPr>
          <w:lang w:val="lv-LV" w:bidi="lv-LV"/>
        </w:rPr>
        <w:t xml:space="preserve"> 180 sekundes.</w:t>
      </w:r>
    </w:p>
    <w:p w14:paraId="5A21D195" w14:textId="77777777" w:rsidR="000A0587" w:rsidRPr="009024F0" w:rsidRDefault="000A0587" w:rsidP="000A0587">
      <w:pPr>
        <w:jc w:val="both"/>
        <w:rPr>
          <w:highlight w:val="yellow"/>
          <w:lang w:val="lv-LV"/>
        </w:rPr>
      </w:pPr>
    </w:p>
    <w:p w14:paraId="5E722DC6" w14:textId="77777777" w:rsidR="000A0587" w:rsidRPr="009024F0" w:rsidRDefault="000A0587" w:rsidP="00E32749">
      <w:pPr>
        <w:keepNext/>
        <w:numPr>
          <w:ilvl w:val="3"/>
          <w:numId w:val="15"/>
        </w:numPr>
        <w:spacing w:before="220"/>
        <w:jc w:val="both"/>
        <w:outlineLvl w:val="3"/>
        <w:rPr>
          <w:b/>
          <w:bCs/>
          <w:lang w:val="lv-LV"/>
        </w:rPr>
      </w:pPr>
      <w:r w:rsidRPr="009024F0">
        <w:rPr>
          <w:b/>
          <w:bCs/>
          <w:lang w:val="lv-LV" w:bidi="lv-LV"/>
        </w:rPr>
        <w:t>Luksofori</w:t>
      </w:r>
    </w:p>
    <w:p w14:paraId="5D52ED4E" w14:textId="77777777" w:rsidR="000A0587" w:rsidRPr="009024F0" w:rsidRDefault="000A0587" w:rsidP="000A0587">
      <w:pPr>
        <w:spacing w:before="120"/>
        <w:jc w:val="both"/>
        <w:rPr>
          <w:lang w:val="lv-LV"/>
        </w:rPr>
      </w:pPr>
      <w:r w:rsidRPr="009024F0">
        <w:rPr>
          <w:lang w:val="lv-LV" w:bidi="lv-LV"/>
        </w:rPr>
        <w:t>Lai atvērtu luksoforu, ir jābūt izpildītiem tālāk norādītajiem nosacījumiem.</w:t>
      </w:r>
    </w:p>
    <w:p w14:paraId="5166A426" w14:textId="77777777" w:rsidR="000A0587" w:rsidRPr="009024F0" w:rsidRDefault="000A0587" w:rsidP="00E32749">
      <w:pPr>
        <w:numPr>
          <w:ilvl w:val="0"/>
          <w:numId w:val="116"/>
        </w:numPr>
        <w:ind w:left="567"/>
        <w:jc w:val="both"/>
        <w:rPr>
          <w:lang w:val="lv-LV"/>
        </w:rPr>
      </w:pPr>
      <w:r w:rsidRPr="009024F0">
        <w:rPr>
          <w:lang w:val="lv-LV" w:bidi="lv-LV"/>
        </w:rPr>
        <w:t>Visas pārmijas ir pārliktas atbilstoši maršrutam, un to pozīcijas tiek kontrolētas.</w:t>
      </w:r>
    </w:p>
    <w:p w14:paraId="69B42556" w14:textId="77777777" w:rsidR="000A0587" w:rsidRPr="009024F0" w:rsidRDefault="000A0587" w:rsidP="00E32749">
      <w:pPr>
        <w:numPr>
          <w:ilvl w:val="0"/>
          <w:numId w:val="116"/>
        </w:numPr>
        <w:ind w:left="567"/>
        <w:jc w:val="both"/>
        <w:rPr>
          <w:lang w:val="lv-LV"/>
        </w:rPr>
      </w:pPr>
      <w:r w:rsidRPr="009024F0">
        <w:rPr>
          <w:lang w:val="lv-LV" w:bidi="lv-LV"/>
        </w:rPr>
        <w:t>Nav konfliktējošu maršrutu.</w:t>
      </w:r>
    </w:p>
    <w:p w14:paraId="3F0944C9" w14:textId="77777777" w:rsidR="000A0587" w:rsidRPr="009024F0" w:rsidRDefault="000A0587" w:rsidP="00E32749">
      <w:pPr>
        <w:numPr>
          <w:ilvl w:val="0"/>
          <w:numId w:val="116"/>
        </w:numPr>
        <w:ind w:left="567"/>
        <w:jc w:val="both"/>
        <w:rPr>
          <w:lang w:val="lv-LV"/>
        </w:rPr>
      </w:pPr>
      <w:r w:rsidRPr="009024F0">
        <w:rPr>
          <w:lang w:val="lv-LV" w:bidi="lv-LV"/>
        </w:rPr>
        <w:t>Visas šajā maršrutā iekļautās sekcijas ir noslēgtas šim maršrutam.</w:t>
      </w:r>
    </w:p>
    <w:p w14:paraId="61A0A61D" w14:textId="77777777" w:rsidR="000A0587" w:rsidRPr="009024F0" w:rsidRDefault="000A0587" w:rsidP="00E32749">
      <w:pPr>
        <w:numPr>
          <w:ilvl w:val="0"/>
          <w:numId w:val="116"/>
        </w:numPr>
        <w:ind w:left="567"/>
        <w:jc w:val="both"/>
        <w:rPr>
          <w:lang w:val="lv-LV"/>
        </w:rPr>
      </w:pPr>
      <w:r w:rsidRPr="009024F0">
        <w:rPr>
          <w:lang w:val="lv-LV" w:bidi="lv-LV"/>
        </w:rPr>
        <w:t>Visas maršruta sekcijas, ieskaitot saistītās sekcijas, un ceļš ir brīvs, izņemot manevru luksoforu, kas atļauj veikt manevru kustību uz aizņemtu ceļu, bet kontrolējot, lai neviena cita sekcija nebūtu aizņemta, ieskaitot loģisko aizņemtību.</w:t>
      </w:r>
    </w:p>
    <w:p w14:paraId="6B11913B" w14:textId="77777777" w:rsidR="000A0587" w:rsidRPr="009024F0" w:rsidRDefault="000A0587" w:rsidP="00E32749">
      <w:pPr>
        <w:numPr>
          <w:ilvl w:val="0"/>
          <w:numId w:val="116"/>
        </w:numPr>
        <w:ind w:left="567"/>
        <w:jc w:val="both"/>
        <w:rPr>
          <w:lang w:val="lv-LV"/>
        </w:rPr>
      </w:pPr>
      <w:r w:rsidRPr="009024F0">
        <w:rPr>
          <w:lang w:val="lv-LV" w:bidi="lv-LV"/>
        </w:rPr>
        <w:t>Tam pašam luksoforam ir izslēgts aicinājuma signāls.</w:t>
      </w:r>
    </w:p>
    <w:p w14:paraId="1BFD7773" w14:textId="77777777" w:rsidR="000A0587" w:rsidRPr="009024F0" w:rsidRDefault="000A0587" w:rsidP="00E32749">
      <w:pPr>
        <w:numPr>
          <w:ilvl w:val="0"/>
          <w:numId w:val="116"/>
        </w:numPr>
        <w:ind w:left="567"/>
        <w:jc w:val="both"/>
        <w:rPr>
          <w:lang w:val="lv-LV"/>
        </w:rPr>
      </w:pPr>
      <w:r w:rsidRPr="009024F0">
        <w:rPr>
          <w:lang w:val="lv-LV" w:bidi="lv-LV"/>
        </w:rPr>
        <w:t xml:space="preserve">Ir izpildītas visas ceļa posma bloķēšanas prasības izejas luksoforam. </w:t>
      </w:r>
    </w:p>
    <w:p w14:paraId="65DC49B9" w14:textId="77777777" w:rsidR="000A0587" w:rsidRPr="009024F0" w:rsidRDefault="000A0587" w:rsidP="00E32749">
      <w:pPr>
        <w:numPr>
          <w:ilvl w:val="0"/>
          <w:numId w:val="116"/>
        </w:numPr>
        <w:ind w:left="567"/>
        <w:jc w:val="both"/>
        <w:rPr>
          <w:lang w:val="lv-LV"/>
        </w:rPr>
      </w:pPr>
      <w:r w:rsidRPr="009024F0">
        <w:rPr>
          <w:lang w:val="lv-LV" w:bidi="lv-LV"/>
        </w:rPr>
        <w:t>Nav aktivizēta individuāla sekciju izjaukšana maršrutā.</w:t>
      </w:r>
    </w:p>
    <w:p w14:paraId="4F051AF8" w14:textId="77777777" w:rsidR="000A0587" w:rsidRPr="009024F0" w:rsidRDefault="000A0587" w:rsidP="000A0587">
      <w:pPr>
        <w:jc w:val="both"/>
        <w:rPr>
          <w:lang w:val="lv-LV"/>
        </w:rPr>
      </w:pPr>
    </w:p>
    <w:p w14:paraId="11E870FE" w14:textId="77777777" w:rsidR="000A0587" w:rsidRPr="009024F0" w:rsidRDefault="000A0587" w:rsidP="000A0587">
      <w:pPr>
        <w:jc w:val="both"/>
        <w:rPr>
          <w:lang w:val="lv-LV"/>
        </w:rPr>
      </w:pPr>
      <w:r w:rsidRPr="009024F0">
        <w:rPr>
          <w:lang w:val="lv-LV" w:bidi="lv-LV"/>
        </w:rPr>
        <w:t>Luksofora signāls jāpārslēdz no atļaujoša uz aizliedzošu signālu tālāk norādītajos gadījumos.</w:t>
      </w:r>
    </w:p>
    <w:p w14:paraId="1D436C09" w14:textId="77777777" w:rsidR="000A0587" w:rsidRPr="009024F0" w:rsidRDefault="000A0587" w:rsidP="000A0587">
      <w:pPr>
        <w:jc w:val="both"/>
        <w:rPr>
          <w:lang w:val="lv-LV"/>
        </w:rPr>
      </w:pPr>
    </w:p>
    <w:p w14:paraId="3E944BBE"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kāda vilciena maršrutā ietilpstošā sekcija ir aizņemta ilgāk par 3 sekundēm (ieskaitot vilciena iebraukšanu maršrutā); manevru maršrutam — pēc tam kad viss manevru sastāvs ir pabraucis garām luksoforam vai kad pirmais izolētais iecirknis aiz luksofora ir atbrīvots.</w:t>
      </w:r>
    </w:p>
    <w:p w14:paraId="5A2A93E2"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netiek kontrolēta kādu maršrutā ietilpstošu vai maršrutu aizsargājošu pārmiju pozīcija.</w:t>
      </w:r>
    </w:p>
    <w:p w14:paraId="2E783977"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tam pašam luksoforam ir ieslēgts aicinājuma signāls.</w:t>
      </w:r>
    </w:p>
    <w:p w14:paraId="55416771"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atļaujoša signāla LED lampa ir izdegusi, tostarp, ja ir izdegusi viena LED lampa, bet atļaujošam signālam paredzētas divas degošas LED lampas, piemēram, divas dzeltenas gaismas.</w:t>
      </w:r>
    </w:p>
    <w:p w14:paraId="492A3264" w14:textId="77777777" w:rsidR="000A0587" w:rsidRPr="009024F0" w:rsidRDefault="000A0587" w:rsidP="00E32749">
      <w:pPr>
        <w:numPr>
          <w:ilvl w:val="0"/>
          <w:numId w:val="117"/>
        </w:numPr>
        <w:tabs>
          <w:tab w:val="clear" w:pos="360"/>
        </w:tabs>
        <w:ind w:left="567"/>
        <w:jc w:val="both"/>
        <w:rPr>
          <w:lang w:val="lv-LV"/>
        </w:rPr>
      </w:pPr>
      <w:r w:rsidRPr="009024F0">
        <w:rPr>
          <w:lang w:val="lv-LV" w:bidi="lv-LV"/>
        </w:rPr>
        <w:t>Ja stacijas dežurants atceļ maršrutu.</w:t>
      </w:r>
    </w:p>
    <w:p w14:paraId="72DC0615" w14:textId="77777777" w:rsidR="000A0587" w:rsidRPr="009024F0" w:rsidRDefault="000A0587" w:rsidP="000A0587">
      <w:pPr>
        <w:jc w:val="both"/>
        <w:rPr>
          <w:lang w:val="lv-LV"/>
        </w:rPr>
      </w:pPr>
    </w:p>
    <w:p w14:paraId="7DE25913" w14:textId="77777777" w:rsidR="000A0587" w:rsidRPr="009024F0" w:rsidRDefault="000A0587" w:rsidP="000A0587">
      <w:pPr>
        <w:jc w:val="both"/>
        <w:rPr>
          <w:lang w:val="lv-LV"/>
        </w:rPr>
      </w:pPr>
      <w:r w:rsidRPr="009024F0">
        <w:rPr>
          <w:lang w:val="lv-LV" w:bidi="lv-LV"/>
        </w:rPr>
        <w:t>Jāparedz iespēja automātiski pārslēgt luksofora signālu uz vairāk aizliedzošu rādījumu gadījumā, ja pareizais rādījums nav iespējams atbilstošā rādījuma LED lampas bojājuma dēļ.</w:t>
      </w:r>
    </w:p>
    <w:p w14:paraId="6F801B12" w14:textId="77777777" w:rsidR="000A0587" w:rsidRPr="009024F0" w:rsidRDefault="000A0587" w:rsidP="000A0587">
      <w:pPr>
        <w:jc w:val="both"/>
        <w:rPr>
          <w:lang w:val="lv-LV"/>
        </w:rPr>
      </w:pPr>
      <w:r w:rsidRPr="009024F0">
        <w:rPr>
          <w:lang w:val="lv-LV" w:bidi="lv-LV"/>
        </w:rPr>
        <w:t>Luksoforu signālu savstarpējai sakarībai jāatbilst Pasūtītājam spēkā esošajiem noteikumiem par luksoforu signālu lietošanu.</w:t>
      </w:r>
    </w:p>
    <w:p w14:paraId="209B7468" w14:textId="77777777" w:rsidR="000A0587" w:rsidRPr="009024F0" w:rsidRDefault="000A0587" w:rsidP="000A0587">
      <w:pPr>
        <w:jc w:val="both"/>
        <w:rPr>
          <w:highlight w:val="yellow"/>
          <w:lang w:val="lv-LV"/>
        </w:rPr>
      </w:pPr>
    </w:p>
    <w:p w14:paraId="06CD7ECB" w14:textId="77777777" w:rsidR="000A0587" w:rsidRPr="009024F0" w:rsidRDefault="000A0587" w:rsidP="00E32749">
      <w:pPr>
        <w:keepNext/>
        <w:numPr>
          <w:ilvl w:val="3"/>
          <w:numId w:val="15"/>
        </w:numPr>
        <w:jc w:val="both"/>
        <w:outlineLvl w:val="3"/>
        <w:rPr>
          <w:lang w:val="lv-LV"/>
        </w:rPr>
      </w:pPr>
      <w:r w:rsidRPr="009024F0">
        <w:rPr>
          <w:b/>
          <w:bCs/>
          <w:lang w:val="lv-LV" w:bidi="lv-LV"/>
        </w:rPr>
        <w:t>Sekciju bloķēšana pret maršrutu iestatīšanu</w:t>
      </w:r>
    </w:p>
    <w:p w14:paraId="1485F064" w14:textId="77777777" w:rsidR="000A0587" w:rsidRPr="009024F0" w:rsidRDefault="000A0587" w:rsidP="000A0587">
      <w:pPr>
        <w:jc w:val="both"/>
        <w:rPr>
          <w:lang w:val="lv-LV"/>
        </w:rPr>
      </w:pPr>
      <w:r w:rsidRPr="009024F0">
        <w:rPr>
          <w:lang w:val="lv-LV" w:bidi="lv-LV"/>
        </w:rPr>
        <w:t>Sekciju bloķēšanu pret maršrutu iestatīšanu var iestatīt:</w:t>
      </w:r>
    </w:p>
    <w:p w14:paraId="7163DA1B" w14:textId="77777777" w:rsidR="000A0587" w:rsidRPr="009024F0" w:rsidRDefault="000A0587" w:rsidP="00E32749">
      <w:pPr>
        <w:numPr>
          <w:ilvl w:val="0"/>
          <w:numId w:val="107"/>
        </w:numPr>
        <w:jc w:val="both"/>
        <w:rPr>
          <w:snapToGrid w:val="0"/>
          <w:lang w:val="lv-LV"/>
        </w:rPr>
      </w:pPr>
      <w:r w:rsidRPr="009024F0">
        <w:rPr>
          <w:snapToGrid w:val="0"/>
          <w:lang w:val="lv-LV" w:bidi="lv-LV"/>
        </w:rPr>
        <w:t>ceļu sekcijām stacijā;</w:t>
      </w:r>
    </w:p>
    <w:p w14:paraId="1EB33D57" w14:textId="77777777" w:rsidR="000A0587" w:rsidRPr="009024F0" w:rsidRDefault="000A0587" w:rsidP="00E32749">
      <w:pPr>
        <w:numPr>
          <w:ilvl w:val="0"/>
          <w:numId w:val="107"/>
        </w:numPr>
        <w:jc w:val="both"/>
        <w:rPr>
          <w:snapToGrid w:val="0"/>
          <w:lang w:val="lv-LV"/>
        </w:rPr>
      </w:pPr>
      <w:r w:rsidRPr="009024F0">
        <w:rPr>
          <w:snapToGrid w:val="0"/>
          <w:lang w:val="lv-LV" w:bidi="lv-LV"/>
        </w:rPr>
        <w:t>pārmiju sekcijām.</w:t>
      </w:r>
    </w:p>
    <w:p w14:paraId="5D44EC13" w14:textId="77777777" w:rsidR="000A0587" w:rsidRPr="009024F0" w:rsidRDefault="000A0587" w:rsidP="000A0587">
      <w:pPr>
        <w:jc w:val="both"/>
        <w:rPr>
          <w:snapToGrid w:val="0"/>
          <w:lang w:val="lv-LV"/>
        </w:rPr>
      </w:pPr>
      <w:r w:rsidRPr="009024F0">
        <w:rPr>
          <w:snapToGrid w:val="0"/>
          <w:lang w:val="lv-LV" w:bidi="lv-LV"/>
        </w:rPr>
        <w:t>Nedrīkst būt iespējams iestatīt normālu maršrutu, izmantojot sekcijas, kas bloķētas pret maršruta iestatīšanu.</w:t>
      </w:r>
    </w:p>
    <w:p w14:paraId="38217AF5" w14:textId="77777777" w:rsidR="000A0587" w:rsidRPr="009024F0" w:rsidRDefault="000A0587" w:rsidP="000A0587">
      <w:pPr>
        <w:jc w:val="both"/>
        <w:rPr>
          <w:snapToGrid w:val="0"/>
          <w:lang w:val="lv-LV"/>
        </w:rPr>
      </w:pPr>
      <w:r w:rsidRPr="009024F0">
        <w:rPr>
          <w:snapToGrid w:val="0"/>
          <w:lang w:val="lv-LV" w:bidi="lv-LV"/>
        </w:rPr>
        <w:t>Atkarībā no bloķēšanas veida (drezīna</w:t>
      </w:r>
      <w:r w:rsidRPr="009024F0">
        <w:rPr>
          <w:lang w:val="lv-LV" w:bidi="lv-LV"/>
        </w:rPr>
        <w:t>, izslēgts, aizvērts, darba, vispārīgi)</w:t>
      </w:r>
      <w:r w:rsidRPr="009024F0">
        <w:rPr>
          <w:snapToGrid w:val="0"/>
          <w:lang w:val="lv-LV" w:bidi="lv-LV"/>
        </w:rPr>
        <w:t xml:space="preserve"> maršrutus var iestatīt, izmantojot speciālu atbildīgu komandu.</w:t>
      </w:r>
    </w:p>
    <w:p w14:paraId="7776CB9D" w14:textId="77777777" w:rsidR="000A0587" w:rsidRPr="009024F0" w:rsidRDefault="000A0587" w:rsidP="000A0587">
      <w:pPr>
        <w:jc w:val="both"/>
        <w:rPr>
          <w:snapToGrid w:val="0"/>
          <w:lang w:val="lv-LV"/>
        </w:rPr>
      </w:pPr>
    </w:p>
    <w:p w14:paraId="236E323C" w14:textId="77777777" w:rsidR="000A0587" w:rsidRPr="009024F0" w:rsidRDefault="000A0587" w:rsidP="000A0587">
      <w:pPr>
        <w:autoSpaceDE w:val="0"/>
        <w:autoSpaceDN w:val="0"/>
        <w:adjustRightInd w:val="0"/>
        <w:rPr>
          <w:lang w:val="lv-LV" w:eastAsia="en-GB"/>
        </w:rPr>
      </w:pPr>
      <w:r w:rsidRPr="009024F0">
        <w:rPr>
          <w:lang w:val="lv-LV" w:bidi="lv-LV"/>
        </w:rPr>
        <w:t>Iespējamie maršruta bloķēšanas veidi un atbilstošie iespējamie maršruta iestatījumi</w:t>
      </w:r>
    </w:p>
    <w:p w14:paraId="5589E65C" w14:textId="77777777" w:rsidR="000A0587" w:rsidRPr="009024F0" w:rsidRDefault="000A0587" w:rsidP="000A0587">
      <w:pPr>
        <w:autoSpaceDE w:val="0"/>
        <w:autoSpaceDN w:val="0"/>
        <w:adjustRightInd w:val="0"/>
        <w:rPr>
          <w:lang w:val="lv-LV"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gridCol w:w="1813"/>
      </w:tblGrid>
      <w:tr w:rsidR="009024F0" w:rsidRPr="009024F0" w14:paraId="1FFD91FB" w14:textId="77777777" w:rsidTr="00446B3A">
        <w:tc>
          <w:tcPr>
            <w:tcW w:w="1812" w:type="dxa"/>
            <w:vMerge w:val="restart"/>
          </w:tcPr>
          <w:p w14:paraId="26574AF7" w14:textId="77777777" w:rsidR="000A0587" w:rsidRPr="009024F0" w:rsidRDefault="000A0587" w:rsidP="00446B3A">
            <w:pPr>
              <w:autoSpaceDE w:val="0"/>
              <w:autoSpaceDN w:val="0"/>
              <w:adjustRightInd w:val="0"/>
              <w:jc w:val="center"/>
              <w:rPr>
                <w:lang w:val="lv-LV" w:eastAsia="en-GB"/>
              </w:rPr>
            </w:pPr>
            <w:r w:rsidRPr="009024F0">
              <w:rPr>
                <w:lang w:val="lv-LV" w:bidi="lv-LV"/>
              </w:rPr>
              <w:t>Bloķēšana</w:t>
            </w:r>
          </w:p>
        </w:tc>
        <w:tc>
          <w:tcPr>
            <w:tcW w:w="7250" w:type="dxa"/>
            <w:gridSpan w:val="4"/>
          </w:tcPr>
          <w:p w14:paraId="7DE39CA6" w14:textId="77777777" w:rsidR="000A0587" w:rsidRPr="009024F0" w:rsidRDefault="000A0587" w:rsidP="00446B3A">
            <w:pPr>
              <w:autoSpaceDE w:val="0"/>
              <w:autoSpaceDN w:val="0"/>
              <w:adjustRightInd w:val="0"/>
              <w:jc w:val="center"/>
              <w:rPr>
                <w:lang w:val="lv-LV" w:eastAsia="en-GB"/>
              </w:rPr>
            </w:pPr>
            <w:r w:rsidRPr="009024F0">
              <w:rPr>
                <w:lang w:val="lv-LV" w:bidi="lv-LV"/>
              </w:rPr>
              <w:t>Atļautie maršruti</w:t>
            </w:r>
          </w:p>
        </w:tc>
      </w:tr>
      <w:tr w:rsidR="009024F0" w:rsidRPr="009024F0" w14:paraId="6C7A961B" w14:textId="77777777" w:rsidTr="00446B3A">
        <w:tc>
          <w:tcPr>
            <w:tcW w:w="1812" w:type="dxa"/>
            <w:vMerge/>
          </w:tcPr>
          <w:p w14:paraId="5DD5FF75" w14:textId="77777777" w:rsidR="000A0587" w:rsidRPr="009024F0" w:rsidRDefault="000A0587" w:rsidP="00446B3A">
            <w:pPr>
              <w:autoSpaceDE w:val="0"/>
              <w:autoSpaceDN w:val="0"/>
              <w:adjustRightInd w:val="0"/>
              <w:jc w:val="center"/>
              <w:rPr>
                <w:lang w:val="lv-LV" w:eastAsia="en-GB"/>
              </w:rPr>
            </w:pPr>
          </w:p>
        </w:tc>
        <w:tc>
          <w:tcPr>
            <w:tcW w:w="1812" w:type="dxa"/>
          </w:tcPr>
          <w:p w14:paraId="75B60AF6" w14:textId="77777777" w:rsidR="000A0587" w:rsidRPr="009024F0" w:rsidRDefault="000A0587" w:rsidP="00446B3A">
            <w:pPr>
              <w:autoSpaceDE w:val="0"/>
              <w:autoSpaceDN w:val="0"/>
              <w:adjustRightInd w:val="0"/>
              <w:jc w:val="center"/>
              <w:rPr>
                <w:lang w:val="lv-LV" w:eastAsia="en-GB"/>
              </w:rPr>
            </w:pPr>
            <w:r w:rsidRPr="009024F0">
              <w:rPr>
                <w:lang w:val="lv-LV" w:bidi="lv-LV"/>
              </w:rPr>
              <w:t>Vilciena maršruts</w:t>
            </w:r>
          </w:p>
        </w:tc>
        <w:tc>
          <w:tcPr>
            <w:tcW w:w="1812" w:type="dxa"/>
          </w:tcPr>
          <w:p w14:paraId="63CF68F0" w14:textId="77777777" w:rsidR="000A0587" w:rsidRPr="009024F0" w:rsidRDefault="000A0587" w:rsidP="00446B3A">
            <w:pPr>
              <w:autoSpaceDE w:val="0"/>
              <w:autoSpaceDN w:val="0"/>
              <w:adjustRightInd w:val="0"/>
              <w:jc w:val="center"/>
              <w:rPr>
                <w:lang w:val="lv-LV" w:eastAsia="en-GB"/>
              </w:rPr>
            </w:pPr>
            <w:r w:rsidRPr="009024F0">
              <w:rPr>
                <w:lang w:val="lv-LV" w:bidi="lv-LV"/>
              </w:rPr>
              <w:t>Manevru maršruts</w:t>
            </w:r>
          </w:p>
        </w:tc>
        <w:tc>
          <w:tcPr>
            <w:tcW w:w="1813" w:type="dxa"/>
          </w:tcPr>
          <w:p w14:paraId="26F9BCD8" w14:textId="77777777" w:rsidR="000A0587" w:rsidRPr="009024F0" w:rsidRDefault="000A0587" w:rsidP="00446B3A">
            <w:pPr>
              <w:autoSpaceDE w:val="0"/>
              <w:autoSpaceDN w:val="0"/>
              <w:adjustRightInd w:val="0"/>
              <w:jc w:val="center"/>
              <w:rPr>
                <w:lang w:val="lv-LV" w:eastAsia="en-GB"/>
              </w:rPr>
            </w:pPr>
            <w:r w:rsidRPr="009024F0">
              <w:rPr>
                <w:lang w:val="lv-LV" w:bidi="lv-LV"/>
              </w:rPr>
              <w:t xml:space="preserve">Vilciena maršruts ar </w:t>
            </w:r>
            <w:r w:rsidRPr="009024F0">
              <w:rPr>
                <w:lang w:val="lv-LV" w:bidi="lv-LV"/>
              </w:rPr>
              <w:lastRenderedPageBreak/>
              <w:t>speciālu komandu</w:t>
            </w:r>
          </w:p>
        </w:tc>
        <w:tc>
          <w:tcPr>
            <w:tcW w:w="1813" w:type="dxa"/>
          </w:tcPr>
          <w:p w14:paraId="55CE7565" w14:textId="77777777" w:rsidR="000A0587" w:rsidRPr="009024F0" w:rsidRDefault="000A0587" w:rsidP="00446B3A">
            <w:pPr>
              <w:autoSpaceDE w:val="0"/>
              <w:autoSpaceDN w:val="0"/>
              <w:adjustRightInd w:val="0"/>
              <w:jc w:val="center"/>
              <w:rPr>
                <w:lang w:val="lv-LV" w:eastAsia="en-GB"/>
              </w:rPr>
            </w:pPr>
            <w:r w:rsidRPr="009024F0">
              <w:rPr>
                <w:lang w:val="lv-LV" w:bidi="lv-LV"/>
              </w:rPr>
              <w:lastRenderedPageBreak/>
              <w:t xml:space="preserve">Manevru maršruts ar </w:t>
            </w:r>
            <w:r w:rsidRPr="009024F0">
              <w:rPr>
                <w:lang w:val="lv-LV" w:bidi="lv-LV"/>
              </w:rPr>
              <w:lastRenderedPageBreak/>
              <w:t>speciālu komandu</w:t>
            </w:r>
          </w:p>
        </w:tc>
      </w:tr>
      <w:tr w:rsidR="009024F0" w:rsidRPr="009024F0" w14:paraId="2147ABEE" w14:textId="77777777" w:rsidTr="00446B3A">
        <w:tc>
          <w:tcPr>
            <w:tcW w:w="1812" w:type="dxa"/>
          </w:tcPr>
          <w:p w14:paraId="35DD71A9" w14:textId="77777777" w:rsidR="000A0587" w:rsidRPr="009024F0" w:rsidRDefault="000A0587" w:rsidP="00446B3A">
            <w:pPr>
              <w:autoSpaceDE w:val="0"/>
              <w:autoSpaceDN w:val="0"/>
              <w:adjustRightInd w:val="0"/>
              <w:jc w:val="center"/>
              <w:rPr>
                <w:lang w:val="lv-LV" w:eastAsia="en-GB"/>
              </w:rPr>
            </w:pPr>
            <w:r w:rsidRPr="009024F0">
              <w:rPr>
                <w:lang w:val="lv-LV" w:bidi="lv-LV"/>
              </w:rPr>
              <w:lastRenderedPageBreak/>
              <w:t>Aizvērts</w:t>
            </w:r>
          </w:p>
        </w:tc>
        <w:tc>
          <w:tcPr>
            <w:tcW w:w="1812" w:type="dxa"/>
          </w:tcPr>
          <w:p w14:paraId="0B5E30F2"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37887182"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0877478B"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630065A1"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r>
      <w:tr w:rsidR="009024F0" w:rsidRPr="009024F0" w14:paraId="725104AE" w14:textId="77777777" w:rsidTr="00446B3A">
        <w:tc>
          <w:tcPr>
            <w:tcW w:w="1812" w:type="dxa"/>
          </w:tcPr>
          <w:p w14:paraId="559B8627" w14:textId="77777777" w:rsidR="000A0587" w:rsidRPr="009024F0" w:rsidRDefault="000A0587" w:rsidP="00446B3A">
            <w:pPr>
              <w:autoSpaceDE w:val="0"/>
              <w:autoSpaceDN w:val="0"/>
              <w:adjustRightInd w:val="0"/>
              <w:jc w:val="center"/>
              <w:rPr>
                <w:lang w:val="lv-LV" w:eastAsia="en-GB"/>
              </w:rPr>
            </w:pPr>
            <w:r w:rsidRPr="009024F0">
              <w:rPr>
                <w:lang w:val="lv-LV" w:bidi="lv-LV"/>
              </w:rPr>
              <w:t>Drezīna</w:t>
            </w:r>
          </w:p>
        </w:tc>
        <w:tc>
          <w:tcPr>
            <w:tcW w:w="1812" w:type="dxa"/>
          </w:tcPr>
          <w:p w14:paraId="4A7664F4"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3B0BB5DD"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4B4CB53A"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58D15905"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r w:rsidR="009024F0" w:rsidRPr="009024F0" w14:paraId="4EBF8410" w14:textId="77777777" w:rsidTr="00446B3A">
        <w:tc>
          <w:tcPr>
            <w:tcW w:w="1812" w:type="dxa"/>
          </w:tcPr>
          <w:p w14:paraId="292D8EAF" w14:textId="77777777" w:rsidR="000A0587" w:rsidRPr="009024F0" w:rsidRDefault="000A0587" w:rsidP="00446B3A">
            <w:pPr>
              <w:autoSpaceDE w:val="0"/>
              <w:autoSpaceDN w:val="0"/>
              <w:adjustRightInd w:val="0"/>
              <w:jc w:val="center"/>
              <w:rPr>
                <w:lang w:val="lv-LV" w:eastAsia="en-GB"/>
              </w:rPr>
            </w:pPr>
            <w:r w:rsidRPr="009024F0">
              <w:rPr>
                <w:lang w:val="lv-LV" w:bidi="lv-LV"/>
              </w:rPr>
              <w:t>Darbi</w:t>
            </w:r>
          </w:p>
        </w:tc>
        <w:tc>
          <w:tcPr>
            <w:tcW w:w="1812" w:type="dxa"/>
          </w:tcPr>
          <w:p w14:paraId="53C792A2"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2A51407F"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0A241458"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c>
          <w:tcPr>
            <w:tcW w:w="1813" w:type="dxa"/>
          </w:tcPr>
          <w:p w14:paraId="252D1D08"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r w:rsidR="009024F0" w:rsidRPr="009024F0" w14:paraId="0F4DB373" w14:textId="77777777" w:rsidTr="00446B3A">
        <w:tc>
          <w:tcPr>
            <w:tcW w:w="1812" w:type="dxa"/>
          </w:tcPr>
          <w:p w14:paraId="243A3095" w14:textId="77777777" w:rsidR="000A0587" w:rsidRPr="009024F0" w:rsidRDefault="000A0587" w:rsidP="00446B3A">
            <w:pPr>
              <w:autoSpaceDE w:val="0"/>
              <w:autoSpaceDN w:val="0"/>
              <w:adjustRightInd w:val="0"/>
              <w:jc w:val="center"/>
              <w:rPr>
                <w:lang w:val="lv-LV" w:eastAsia="en-GB"/>
              </w:rPr>
            </w:pPr>
            <w:r w:rsidRPr="009024F0">
              <w:rPr>
                <w:lang w:val="lv-LV" w:bidi="lv-LV"/>
              </w:rPr>
              <w:t>Izslēgts</w:t>
            </w:r>
          </w:p>
        </w:tc>
        <w:tc>
          <w:tcPr>
            <w:tcW w:w="1812" w:type="dxa"/>
          </w:tcPr>
          <w:p w14:paraId="676684A4"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62FB707A"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6316DD8C"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c>
          <w:tcPr>
            <w:tcW w:w="1813" w:type="dxa"/>
          </w:tcPr>
          <w:p w14:paraId="7F3E2CE8"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r w:rsidR="000A0587" w:rsidRPr="009024F0" w14:paraId="47873C63" w14:textId="77777777" w:rsidTr="00446B3A">
        <w:tc>
          <w:tcPr>
            <w:tcW w:w="1812" w:type="dxa"/>
          </w:tcPr>
          <w:p w14:paraId="32E9FD4C" w14:textId="77777777" w:rsidR="000A0587" w:rsidRPr="009024F0" w:rsidRDefault="000A0587" w:rsidP="00446B3A">
            <w:pPr>
              <w:autoSpaceDE w:val="0"/>
              <w:autoSpaceDN w:val="0"/>
              <w:adjustRightInd w:val="0"/>
              <w:jc w:val="center"/>
              <w:rPr>
                <w:lang w:val="lv-LV" w:eastAsia="en-GB"/>
              </w:rPr>
            </w:pPr>
            <w:r w:rsidRPr="009024F0">
              <w:rPr>
                <w:lang w:val="lv-LV" w:bidi="lv-LV"/>
              </w:rPr>
              <w:t>X (Vispārīgi)</w:t>
            </w:r>
          </w:p>
        </w:tc>
        <w:tc>
          <w:tcPr>
            <w:tcW w:w="1812" w:type="dxa"/>
          </w:tcPr>
          <w:p w14:paraId="55A72121"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2" w:type="dxa"/>
          </w:tcPr>
          <w:p w14:paraId="07AEC4A3" w14:textId="77777777" w:rsidR="000A0587" w:rsidRPr="009024F0" w:rsidRDefault="000A0587" w:rsidP="00446B3A">
            <w:pPr>
              <w:autoSpaceDE w:val="0"/>
              <w:autoSpaceDN w:val="0"/>
              <w:adjustRightInd w:val="0"/>
              <w:jc w:val="center"/>
              <w:rPr>
                <w:lang w:val="lv-LV" w:eastAsia="en-GB"/>
              </w:rPr>
            </w:pPr>
            <w:r w:rsidRPr="009024F0">
              <w:rPr>
                <w:lang w:val="lv-LV" w:bidi="lv-LV"/>
              </w:rPr>
              <w:t>nē</w:t>
            </w:r>
          </w:p>
        </w:tc>
        <w:tc>
          <w:tcPr>
            <w:tcW w:w="1813" w:type="dxa"/>
          </w:tcPr>
          <w:p w14:paraId="56BA45EE"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c>
          <w:tcPr>
            <w:tcW w:w="1813" w:type="dxa"/>
          </w:tcPr>
          <w:p w14:paraId="43199573" w14:textId="77777777" w:rsidR="000A0587" w:rsidRPr="009024F0" w:rsidRDefault="000A0587" w:rsidP="00446B3A">
            <w:pPr>
              <w:autoSpaceDE w:val="0"/>
              <w:autoSpaceDN w:val="0"/>
              <w:adjustRightInd w:val="0"/>
              <w:jc w:val="center"/>
              <w:rPr>
                <w:lang w:val="lv-LV" w:eastAsia="en-GB"/>
              </w:rPr>
            </w:pPr>
            <w:r w:rsidRPr="009024F0">
              <w:rPr>
                <w:lang w:val="lv-LV" w:bidi="lv-LV"/>
              </w:rPr>
              <w:t>jā</w:t>
            </w:r>
          </w:p>
        </w:tc>
      </w:tr>
    </w:tbl>
    <w:p w14:paraId="2A24731D" w14:textId="77777777" w:rsidR="000A0587" w:rsidRPr="009024F0" w:rsidRDefault="000A0587" w:rsidP="000A0587">
      <w:pPr>
        <w:autoSpaceDE w:val="0"/>
        <w:autoSpaceDN w:val="0"/>
        <w:adjustRightInd w:val="0"/>
        <w:rPr>
          <w:highlight w:val="yellow"/>
          <w:lang w:val="lv-LV" w:eastAsia="en-GB"/>
        </w:rPr>
      </w:pPr>
    </w:p>
    <w:p w14:paraId="48AADC4D" w14:textId="77777777" w:rsidR="000A0587" w:rsidRPr="009024F0" w:rsidRDefault="000A0587" w:rsidP="00E32749">
      <w:pPr>
        <w:keepNext/>
        <w:numPr>
          <w:ilvl w:val="2"/>
          <w:numId w:val="15"/>
        </w:numPr>
        <w:spacing w:before="220"/>
        <w:jc w:val="both"/>
        <w:outlineLvl w:val="2"/>
        <w:rPr>
          <w:b/>
          <w:lang w:val="lv-LV"/>
        </w:rPr>
      </w:pPr>
      <w:bookmarkStart w:id="268" w:name="hump"/>
      <w:bookmarkStart w:id="269" w:name="_Toc516403268"/>
      <w:bookmarkStart w:id="270" w:name="_Toc516403318"/>
      <w:bookmarkStart w:id="271" w:name="_Toc516404681"/>
      <w:bookmarkStart w:id="272" w:name="_Toc517133531"/>
      <w:bookmarkStart w:id="273" w:name="_Toc517133581"/>
      <w:bookmarkStart w:id="274" w:name="_Toc15370542"/>
      <w:bookmarkEnd w:id="268"/>
      <w:r w:rsidRPr="009024F0">
        <w:rPr>
          <w:b/>
          <w:lang w:val="lv-LV" w:bidi="lv-LV"/>
        </w:rPr>
        <w:t>Papildu vadības režīma funkcijas</w:t>
      </w:r>
      <w:bookmarkEnd w:id="269"/>
      <w:bookmarkEnd w:id="270"/>
      <w:bookmarkEnd w:id="271"/>
      <w:bookmarkEnd w:id="272"/>
      <w:bookmarkEnd w:id="273"/>
      <w:bookmarkEnd w:id="274"/>
    </w:p>
    <w:p w14:paraId="5DD23F1A" w14:textId="77777777" w:rsidR="000A0587" w:rsidRPr="009024F0" w:rsidRDefault="000A0587" w:rsidP="00E32749">
      <w:pPr>
        <w:keepNext/>
        <w:numPr>
          <w:ilvl w:val="3"/>
          <w:numId w:val="15"/>
        </w:numPr>
        <w:spacing w:before="120"/>
        <w:jc w:val="both"/>
        <w:outlineLvl w:val="3"/>
        <w:rPr>
          <w:lang w:val="lv-LV"/>
        </w:rPr>
      </w:pPr>
      <w:r w:rsidRPr="009024F0">
        <w:rPr>
          <w:b/>
          <w:bCs/>
          <w:lang w:val="lv-LV" w:bidi="lv-LV"/>
        </w:rPr>
        <w:t>Funkciju saraksts.</w:t>
      </w:r>
    </w:p>
    <w:p w14:paraId="65CBAD12" w14:textId="77777777" w:rsidR="000A0587" w:rsidRPr="009024F0" w:rsidRDefault="000A0587" w:rsidP="000A0587">
      <w:pPr>
        <w:ind w:left="426"/>
        <w:jc w:val="both"/>
        <w:rPr>
          <w:kern w:val="32"/>
          <w:lang w:val="lv-LV"/>
        </w:rPr>
      </w:pPr>
      <w:r w:rsidRPr="009024F0">
        <w:rPr>
          <w:kern w:val="32"/>
          <w:lang w:val="lv-LV" w:bidi="lv-LV"/>
        </w:rPr>
        <w:t xml:space="preserve">Papildu vadības režīms jāizmanto, ja ir traucēta atsevišķu ierīču </w:t>
      </w:r>
      <w:proofErr w:type="spellStart"/>
      <w:r w:rsidRPr="009024F0">
        <w:rPr>
          <w:kern w:val="32"/>
          <w:lang w:val="lv-LV" w:bidi="lv-LV"/>
        </w:rPr>
        <w:t>izmantojamība</w:t>
      </w:r>
      <w:proofErr w:type="spellEnd"/>
      <w:r w:rsidRPr="009024F0">
        <w:rPr>
          <w:kern w:val="32"/>
          <w:lang w:val="lv-LV" w:bidi="lv-LV"/>
        </w:rPr>
        <w:t>. Funkciju sarakstā jāietilpst šādiem elementiem, bet neaprobežojoties ar tiem.</w:t>
      </w:r>
    </w:p>
    <w:p w14:paraId="51BB8991" w14:textId="77777777" w:rsidR="000A0587" w:rsidRPr="009024F0" w:rsidRDefault="000A0587" w:rsidP="000A0587">
      <w:pPr>
        <w:ind w:left="720"/>
        <w:jc w:val="both"/>
        <w:rPr>
          <w:kern w:val="32"/>
          <w:lang w:val="lv-LV"/>
        </w:rPr>
      </w:pPr>
    </w:p>
    <w:p w14:paraId="22996D73" w14:textId="77777777" w:rsidR="000A0587" w:rsidRPr="009024F0" w:rsidRDefault="000A0587" w:rsidP="000A0587">
      <w:pPr>
        <w:ind w:left="720"/>
        <w:jc w:val="both"/>
        <w:rPr>
          <w:kern w:val="32"/>
          <w:lang w:val="lv-LV"/>
        </w:rPr>
      </w:pPr>
      <w:r w:rsidRPr="009024F0">
        <w:rPr>
          <w:kern w:val="32"/>
          <w:lang w:val="lv-LV" w:bidi="lv-LV"/>
        </w:rPr>
        <w:t>Ar parastu (ne atbildīgu) komandu jāizpilda šādas funkcijas:</w:t>
      </w:r>
    </w:p>
    <w:p w14:paraId="73088C39"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maršruta iestatīšana līdz tumšam signālam;</w:t>
      </w:r>
    </w:p>
    <w:p w14:paraId="29F8506F"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manevru maršruta iestatīšana, ja luksofors ir nodzēsts;</w:t>
      </w:r>
    </w:p>
    <w:p w14:paraId="36327131"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pārmiju bloķēšana izvēlētajā pozīcijā;</w:t>
      </w:r>
    </w:p>
    <w:p w14:paraId="482D277D"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posma bloķēšana;</w:t>
      </w:r>
    </w:p>
    <w:p w14:paraId="0750B337"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luksofora bloķēšana;</w:t>
      </w:r>
    </w:p>
    <w:p w14:paraId="3DF7FF6D"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individuāla pārmijas atbloķēšana;</w:t>
      </w:r>
    </w:p>
    <w:p w14:paraId="6E0EC625"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individuāla posma atbloķēšana;</w:t>
      </w:r>
    </w:p>
    <w:p w14:paraId="47D47992" w14:textId="77777777" w:rsidR="000A0587" w:rsidRPr="009024F0" w:rsidRDefault="000A0587" w:rsidP="00E32749">
      <w:pPr>
        <w:numPr>
          <w:ilvl w:val="0"/>
          <w:numId w:val="100"/>
        </w:numPr>
        <w:tabs>
          <w:tab w:val="clear" w:pos="360"/>
        </w:tabs>
        <w:spacing w:after="40"/>
        <w:ind w:left="1276"/>
        <w:jc w:val="both"/>
        <w:rPr>
          <w:kern w:val="32"/>
          <w:lang w:val="lv-LV"/>
        </w:rPr>
      </w:pPr>
      <w:r w:rsidRPr="009024F0">
        <w:rPr>
          <w:kern w:val="32"/>
          <w:lang w:val="lv-LV" w:bidi="lv-LV"/>
        </w:rPr>
        <w:t>individuāla luksofora atbloķēšana.</w:t>
      </w:r>
    </w:p>
    <w:p w14:paraId="3D48A0E5" w14:textId="77777777" w:rsidR="000A0587" w:rsidRPr="009024F0" w:rsidRDefault="000A0587" w:rsidP="000A0587">
      <w:pPr>
        <w:jc w:val="both"/>
        <w:rPr>
          <w:kern w:val="32"/>
          <w:lang w:val="lv-LV"/>
        </w:rPr>
      </w:pPr>
    </w:p>
    <w:p w14:paraId="26513647" w14:textId="77777777" w:rsidR="000A0587" w:rsidRPr="009024F0" w:rsidRDefault="000A0587" w:rsidP="000A0587">
      <w:pPr>
        <w:spacing w:after="120"/>
        <w:ind w:left="426"/>
        <w:jc w:val="both"/>
        <w:rPr>
          <w:kern w:val="32"/>
          <w:lang w:val="lv-LV"/>
        </w:rPr>
      </w:pPr>
      <w:r w:rsidRPr="009024F0">
        <w:rPr>
          <w:kern w:val="32"/>
          <w:lang w:val="lv-LV" w:bidi="lv-LV"/>
        </w:rPr>
        <w:t xml:space="preserve">Ar parastu komandu un </w:t>
      </w:r>
      <w:r w:rsidRPr="009024F0">
        <w:rPr>
          <w:b/>
          <w:bCs/>
          <w:kern w:val="32"/>
          <w:lang w:val="lv-LV" w:bidi="lv-LV"/>
        </w:rPr>
        <w:t>papildu atbildīgu komandu</w:t>
      </w:r>
      <w:r w:rsidRPr="009024F0">
        <w:rPr>
          <w:kern w:val="32"/>
          <w:lang w:val="lv-LV" w:bidi="lv-LV"/>
        </w:rPr>
        <w:t xml:space="preserve"> jāizpilda šādas funkcijas:</w:t>
      </w:r>
    </w:p>
    <w:p w14:paraId="149C0768"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individuāla pārmiju pārlikšana bez sliežu ķēdes stāvokļa kontroles (maldīgas aizņemšanas gadījumā);</w:t>
      </w:r>
    </w:p>
    <w:p w14:paraId="40D4CA71"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luksofora aicinājuma signāls;</w:t>
      </w:r>
    </w:p>
    <w:p w14:paraId="3E672A97"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individuāla sekcijas izjaukšana;</w:t>
      </w:r>
    </w:p>
    <w:p w14:paraId="16D9BF05"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ceļa posma bloķēšanas kustības virziena avārijas maiņa;</w:t>
      </w:r>
    </w:p>
    <w:p w14:paraId="3A81E654"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sekcijas loģiskās aizņemtības atcelšana;</w:t>
      </w:r>
    </w:p>
    <w:p w14:paraId="246DF13F"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funkcijas Pārmijas makets aktivizēšana;</w:t>
      </w:r>
    </w:p>
    <w:p w14:paraId="28CCB15D"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funkcijas Pārmijas makets deaktivizēšana;</w:t>
      </w:r>
    </w:p>
    <w:p w14:paraId="4FBD0E75"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 xml:space="preserve">funkcijas </w:t>
      </w:r>
      <w:proofErr w:type="spellStart"/>
      <w:r w:rsidRPr="009024F0">
        <w:rPr>
          <w:kern w:val="32"/>
          <w:lang w:val="lv-LV" w:bidi="lv-LV"/>
        </w:rPr>
        <w:t>Negabarīta</w:t>
      </w:r>
      <w:proofErr w:type="spellEnd"/>
      <w:r w:rsidRPr="009024F0">
        <w:rPr>
          <w:kern w:val="32"/>
          <w:lang w:val="lv-LV" w:bidi="lv-LV"/>
        </w:rPr>
        <w:t xml:space="preserve"> sekcija aktivizēšana;</w:t>
      </w:r>
    </w:p>
    <w:p w14:paraId="22E077E5" w14:textId="77777777" w:rsidR="000A0587" w:rsidRPr="009024F0" w:rsidRDefault="000A0587" w:rsidP="00E32749">
      <w:pPr>
        <w:numPr>
          <w:ilvl w:val="0"/>
          <w:numId w:val="101"/>
        </w:numPr>
        <w:tabs>
          <w:tab w:val="clear" w:pos="360"/>
        </w:tabs>
        <w:spacing w:after="40"/>
        <w:ind w:left="1276"/>
        <w:jc w:val="both"/>
        <w:rPr>
          <w:kern w:val="32"/>
          <w:lang w:val="lv-LV"/>
        </w:rPr>
      </w:pPr>
      <w:r w:rsidRPr="009024F0">
        <w:rPr>
          <w:kern w:val="32"/>
          <w:lang w:val="lv-LV" w:bidi="lv-LV"/>
        </w:rPr>
        <w:t xml:space="preserve">funkcijas </w:t>
      </w:r>
      <w:proofErr w:type="spellStart"/>
      <w:r w:rsidRPr="009024F0">
        <w:rPr>
          <w:kern w:val="32"/>
          <w:lang w:val="lv-LV" w:bidi="lv-LV"/>
        </w:rPr>
        <w:t>Negabarīta</w:t>
      </w:r>
      <w:proofErr w:type="spellEnd"/>
      <w:r w:rsidRPr="009024F0">
        <w:rPr>
          <w:kern w:val="32"/>
          <w:lang w:val="lv-LV" w:bidi="lv-LV"/>
        </w:rPr>
        <w:t xml:space="preserve"> sekcija deaktivizēšana.</w:t>
      </w:r>
    </w:p>
    <w:p w14:paraId="18645A6B" w14:textId="77777777" w:rsidR="000A0587" w:rsidRPr="009024F0" w:rsidRDefault="000A0587" w:rsidP="000A0587">
      <w:pPr>
        <w:ind w:left="360" w:hanging="360"/>
        <w:jc w:val="both"/>
        <w:rPr>
          <w:kern w:val="32"/>
          <w:highlight w:val="yellow"/>
          <w:lang w:val="lv-LV"/>
        </w:rPr>
      </w:pPr>
    </w:p>
    <w:p w14:paraId="5CED869F" w14:textId="77777777" w:rsidR="000A0587" w:rsidRPr="009024F0" w:rsidRDefault="000A0587" w:rsidP="000A0587">
      <w:pPr>
        <w:ind w:left="360" w:hanging="360"/>
        <w:jc w:val="both"/>
        <w:rPr>
          <w:kern w:val="32"/>
          <w:highlight w:val="yellow"/>
          <w:lang w:val="lv-LV"/>
        </w:rPr>
      </w:pPr>
    </w:p>
    <w:p w14:paraId="1F52741B" w14:textId="77777777" w:rsidR="000A0587" w:rsidRPr="009024F0" w:rsidRDefault="000A0587" w:rsidP="00E32749">
      <w:pPr>
        <w:keepNext/>
        <w:numPr>
          <w:ilvl w:val="3"/>
          <w:numId w:val="15"/>
        </w:numPr>
        <w:jc w:val="both"/>
        <w:outlineLvl w:val="3"/>
        <w:rPr>
          <w:lang w:val="lv-LV"/>
        </w:rPr>
      </w:pPr>
      <w:r w:rsidRPr="009024F0">
        <w:rPr>
          <w:b/>
          <w:bCs/>
          <w:lang w:val="lv-LV" w:bidi="lv-LV"/>
        </w:rPr>
        <w:t>Funkcija Pārmijas makets</w:t>
      </w:r>
    </w:p>
    <w:p w14:paraId="393CEA54" w14:textId="77777777" w:rsidR="000A0587" w:rsidRPr="009024F0" w:rsidRDefault="000A0587" w:rsidP="000A0587">
      <w:pPr>
        <w:jc w:val="both"/>
        <w:rPr>
          <w:lang w:val="lv-LV"/>
        </w:rPr>
      </w:pPr>
      <w:r w:rsidRPr="009024F0">
        <w:rPr>
          <w:lang w:val="lv-LV" w:bidi="lv-LV"/>
        </w:rPr>
        <w:t>Funkcija Pārmijas makets ir paredzēta mākslīga pārmiju stāvokļa saņemšanai gadījumā, ja modelis tiek izmantots pārmiju elektriskās iekārtas vietā, lai ļautu iestatīt maršrutu ar luksofora atļaujošu rādījumu.</w:t>
      </w:r>
    </w:p>
    <w:p w14:paraId="70F66D08" w14:textId="77777777" w:rsidR="000A0587" w:rsidRPr="009024F0" w:rsidRDefault="000A0587" w:rsidP="000A0587">
      <w:pPr>
        <w:jc w:val="both"/>
        <w:rPr>
          <w:lang w:val="lv-LV"/>
        </w:rPr>
      </w:pPr>
      <w:r w:rsidRPr="009024F0">
        <w:rPr>
          <w:lang w:val="lv-LV" w:bidi="lv-LV"/>
        </w:rPr>
        <w:t xml:space="preserve">Funkcija jāizpilda ar noteiktām komandām, ko stacijas dežurants </w:t>
      </w:r>
      <w:proofErr w:type="spellStart"/>
      <w:r w:rsidRPr="009024F0">
        <w:rPr>
          <w:lang w:val="lv-LV" w:bidi="lv-LV"/>
        </w:rPr>
        <w:t>nosūta</w:t>
      </w:r>
      <w:proofErr w:type="spellEnd"/>
      <w:r w:rsidRPr="009024F0">
        <w:rPr>
          <w:lang w:val="lv-LV" w:bidi="lv-LV"/>
        </w:rPr>
        <w:t xml:space="preserve"> no savas darba vietas, un īpašām darbībām, ko veic SCB mehāniķis.</w:t>
      </w:r>
    </w:p>
    <w:p w14:paraId="38C1C7EA" w14:textId="77777777" w:rsidR="000A0587" w:rsidRPr="009024F0" w:rsidRDefault="000A0587" w:rsidP="000A0587">
      <w:pPr>
        <w:jc w:val="both"/>
        <w:rPr>
          <w:lang w:val="lv-LV"/>
        </w:rPr>
      </w:pPr>
    </w:p>
    <w:p w14:paraId="7D1F2728" w14:textId="77777777" w:rsidR="000A0587" w:rsidRPr="009024F0" w:rsidRDefault="000A0587" w:rsidP="000A0587">
      <w:pPr>
        <w:jc w:val="both"/>
        <w:rPr>
          <w:lang w:val="lv-LV"/>
        </w:rPr>
      </w:pPr>
      <w:r w:rsidRPr="009024F0">
        <w:rPr>
          <w:lang w:val="lv-LV" w:bidi="lv-LV"/>
        </w:rPr>
        <w:t>Gadījumā, ja šīs funkcijas izpildei mikroprocesoru centralizācijas sistēmas konfigurācijas dēļ nepieciešamas vēl kādas citas papildu darbības, tās attiecīgi jāapstiprina Pasūtītājam.</w:t>
      </w:r>
    </w:p>
    <w:p w14:paraId="2F2E30DA" w14:textId="77777777" w:rsidR="000A0587" w:rsidRPr="009024F0" w:rsidRDefault="000A0587" w:rsidP="000A0587">
      <w:pPr>
        <w:ind w:left="720"/>
        <w:jc w:val="both"/>
        <w:rPr>
          <w:lang w:val="lv-LV"/>
        </w:rPr>
      </w:pPr>
    </w:p>
    <w:p w14:paraId="1A14F6D6" w14:textId="77777777" w:rsidR="000A0587" w:rsidRPr="009024F0" w:rsidRDefault="000A0587" w:rsidP="00E32749">
      <w:pPr>
        <w:numPr>
          <w:ilvl w:val="4"/>
          <w:numId w:val="15"/>
        </w:numPr>
        <w:jc w:val="both"/>
        <w:outlineLvl w:val="4"/>
        <w:rPr>
          <w:lang w:val="lv-LV"/>
        </w:rPr>
      </w:pPr>
      <w:r w:rsidRPr="009024F0">
        <w:rPr>
          <w:iCs/>
          <w:lang w:val="lv-LV" w:bidi="lv-LV"/>
        </w:rPr>
        <w:t>Funkcijas aktivizēšana</w:t>
      </w:r>
    </w:p>
    <w:p w14:paraId="314E28D7" w14:textId="77777777" w:rsidR="000A0587" w:rsidRPr="009024F0" w:rsidRDefault="000A0587" w:rsidP="000A0587">
      <w:pPr>
        <w:spacing w:after="60"/>
        <w:ind w:left="720"/>
        <w:jc w:val="both"/>
        <w:rPr>
          <w:lang w:val="lv-LV"/>
        </w:rPr>
      </w:pPr>
      <w:r w:rsidRPr="009024F0">
        <w:rPr>
          <w:lang w:val="lv-LV" w:bidi="lv-LV"/>
        </w:rPr>
        <w:lastRenderedPageBreak/>
        <w:t>Šī funkcija ir jāaktivizē ar atbildīgu operatora komandu, ja ir izpildīti šādi nosacījumi.</w:t>
      </w:r>
    </w:p>
    <w:p w14:paraId="1E818352" w14:textId="77777777" w:rsidR="000A0587" w:rsidRPr="009024F0" w:rsidRDefault="000A0587" w:rsidP="00E32749">
      <w:pPr>
        <w:numPr>
          <w:ilvl w:val="0"/>
          <w:numId w:val="95"/>
        </w:numPr>
        <w:spacing w:after="60"/>
        <w:jc w:val="both"/>
        <w:rPr>
          <w:lang w:val="lv-LV"/>
        </w:rPr>
      </w:pPr>
      <w:r w:rsidRPr="009024F0">
        <w:rPr>
          <w:lang w:val="lv-LV" w:bidi="lv-LV"/>
        </w:rPr>
        <w:t>Pārmijas ir nepieciešamajā pozīcijā.</w:t>
      </w:r>
    </w:p>
    <w:p w14:paraId="699791A4" w14:textId="77777777" w:rsidR="000A0587" w:rsidRPr="009024F0" w:rsidRDefault="000A0587" w:rsidP="00E32749">
      <w:pPr>
        <w:numPr>
          <w:ilvl w:val="0"/>
          <w:numId w:val="95"/>
        </w:numPr>
        <w:spacing w:after="60"/>
        <w:jc w:val="both"/>
        <w:rPr>
          <w:lang w:val="lv-LV"/>
        </w:rPr>
      </w:pPr>
      <w:r w:rsidRPr="009024F0">
        <w:rPr>
          <w:lang w:val="lv-LV" w:bidi="lv-LV"/>
        </w:rPr>
        <w:t>Pārmijas vada stacijas dežurants.</w:t>
      </w:r>
    </w:p>
    <w:p w14:paraId="76BB2AE6" w14:textId="77777777" w:rsidR="000A0587" w:rsidRPr="009024F0" w:rsidRDefault="000A0587" w:rsidP="00E32749">
      <w:pPr>
        <w:numPr>
          <w:ilvl w:val="0"/>
          <w:numId w:val="95"/>
        </w:numPr>
        <w:spacing w:after="60"/>
        <w:jc w:val="both"/>
        <w:rPr>
          <w:lang w:val="lv-LV"/>
        </w:rPr>
      </w:pPr>
      <w:r w:rsidRPr="009024F0">
        <w:rPr>
          <w:lang w:val="lv-LV" w:bidi="lv-LV"/>
        </w:rPr>
        <w:t>Pārmijas nav noslēgtas maršrutā.</w:t>
      </w:r>
    </w:p>
    <w:p w14:paraId="0569B018" w14:textId="77777777" w:rsidR="000A0587" w:rsidRPr="009024F0" w:rsidRDefault="000A0587" w:rsidP="00E32749">
      <w:pPr>
        <w:numPr>
          <w:ilvl w:val="0"/>
          <w:numId w:val="95"/>
        </w:numPr>
        <w:spacing w:after="60"/>
        <w:jc w:val="both"/>
        <w:rPr>
          <w:lang w:val="lv-LV"/>
        </w:rPr>
      </w:pPr>
      <w:r w:rsidRPr="009024F0">
        <w:rPr>
          <w:lang w:val="lv-LV" w:bidi="lv-LV"/>
        </w:rPr>
        <w:t>Pārmijas nav noslēgtas sānu aizsardzībā.</w:t>
      </w:r>
    </w:p>
    <w:p w14:paraId="429549FB" w14:textId="77777777" w:rsidR="000A0587" w:rsidRPr="009024F0" w:rsidRDefault="000A0587" w:rsidP="00E32749">
      <w:pPr>
        <w:numPr>
          <w:ilvl w:val="0"/>
          <w:numId w:val="95"/>
        </w:numPr>
        <w:spacing w:after="60"/>
        <w:jc w:val="both"/>
        <w:rPr>
          <w:lang w:val="lv-LV"/>
        </w:rPr>
      </w:pPr>
      <w:r w:rsidRPr="009024F0">
        <w:rPr>
          <w:lang w:val="lv-LV" w:bidi="lv-LV"/>
        </w:rPr>
        <w:t>Pārmijas ir bloķētas pret pārlikšanu.</w:t>
      </w:r>
    </w:p>
    <w:p w14:paraId="74440409" w14:textId="77777777" w:rsidR="000A0587" w:rsidRPr="009024F0" w:rsidRDefault="000A0587" w:rsidP="000A0587">
      <w:pPr>
        <w:ind w:left="720"/>
        <w:jc w:val="both"/>
        <w:rPr>
          <w:lang w:val="lv-LV"/>
        </w:rPr>
      </w:pPr>
    </w:p>
    <w:p w14:paraId="705BD603" w14:textId="77777777" w:rsidR="000A0587" w:rsidRPr="009024F0" w:rsidRDefault="000A0587" w:rsidP="000A0587">
      <w:pPr>
        <w:spacing w:after="40"/>
        <w:ind w:left="720"/>
        <w:jc w:val="both"/>
        <w:rPr>
          <w:lang w:val="lv-LV"/>
        </w:rPr>
      </w:pPr>
      <w:r w:rsidRPr="009024F0">
        <w:rPr>
          <w:lang w:val="lv-LV" w:bidi="lv-LV"/>
        </w:rPr>
        <w:t>Pēc funkcijas aktivizēšanas mikroprocesoru centralizācijas sistēmai jānodrošina šādu nosacījumu izpilde.</w:t>
      </w:r>
    </w:p>
    <w:p w14:paraId="0E2E1DF7" w14:textId="77777777" w:rsidR="000A0587" w:rsidRPr="009024F0" w:rsidRDefault="000A0587" w:rsidP="00E32749">
      <w:pPr>
        <w:numPr>
          <w:ilvl w:val="0"/>
          <w:numId w:val="96"/>
        </w:numPr>
        <w:spacing w:after="40"/>
        <w:jc w:val="both"/>
        <w:rPr>
          <w:lang w:val="lv-LV"/>
        </w:rPr>
      </w:pPr>
      <w:r w:rsidRPr="009024F0">
        <w:rPr>
          <w:lang w:val="lv-LV" w:bidi="lv-LV"/>
        </w:rPr>
        <w:t>Īpaša indikācija par attiecīgo pārmiju stacijas dežuranta darba vietā.</w:t>
      </w:r>
    </w:p>
    <w:p w14:paraId="1A403D5D" w14:textId="77777777" w:rsidR="000A0587" w:rsidRPr="009024F0" w:rsidRDefault="000A0587" w:rsidP="00E32749">
      <w:pPr>
        <w:numPr>
          <w:ilvl w:val="0"/>
          <w:numId w:val="96"/>
        </w:numPr>
        <w:spacing w:after="40"/>
        <w:jc w:val="both"/>
        <w:rPr>
          <w:lang w:val="lv-LV"/>
        </w:rPr>
      </w:pPr>
      <w:r w:rsidRPr="009024F0">
        <w:rPr>
          <w:lang w:val="lv-LV" w:bidi="lv-LV"/>
        </w:rPr>
        <w:t>Pārmiju nevar pārlikt.</w:t>
      </w:r>
    </w:p>
    <w:p w14:paraId="2D7EC7D7" w14:textId="77777777" w:rsidR="000A0587" w:rsidRPr="009024F0" w:rsidRDefault="000A0587" w:rsidP="00E32749">
      <w:pPr>
        <w:numPr>
          <w:ilvl w:val="0"/>
          <w:numId w:val="96"/>
        </w:numPr>
        <w:spacing w:after="40"/>
        <w:jc w:val="both"/>
        <w:rPr>
          <w:lang w:val="lv-LV"/>
        </w:rPr>
      </w:pPr>
      <w:r w:rsidRPr="009024F0">
        <w:rPr>
          <w:lang w:val="lv-LV" w:bidi="lv-LV"/>
        </w:rPr>
        <w:t>Pārmiju nevar nodot vietējai vadībai.</w:t>
      </w:r>
    </w:p>
    <w:p w14:paraId="73C55FA4" w14:textId="77777777" w:rsidR="000A0587" w:rsidRPr="009024F0" w:rsidRDefault="000A0587" w:rsidP="00E32749">
      <w:pPr>
        <w:numPr>
          <w:ilvl w:val="0"/>
          <w:numId w:val="96"/>
        </w:numPr>
        <w:spacing w:after="40"/>
        <w:jc w:val="both"/>
        <w:rPr>
          <w:lang w:val="lv-LV"/>
        </w:rPr>
      </w:pPr>
      <w:r w:rsidRPr="009024F0">
        <w:rPr>
          <w:lang w:val="lv-LV" w:bidi="lv-LV"/>
        </w:rPr>
        <w:t>Caur šo pārmiju nevar iestatīt maršrutu bez atbildīgas komandas pielietošanas.</w:t>
      </w:r>
    </w:p>
    <w:p w14:paraId="75F2FCED" w14:textId="77777777" w:rsidR="000A0587" w:rsidRPr="009024F0" w:rsidRDefault="000A0587" w:rsidP="000A0587">
      <w:pPr>
        <w:tabs>
          <w:tab w:val="num" w:pos="1080"/>
        </w:tabs>
        <w:spacing w:after="40"/>
        <w:jc w:val="both"/>
        <w:rPr>
          <w:lang w:val="lv-LV"/>
        </w:rPr>
      </w:pPr>
    </w:p>
    <w:p w14:paraId="05DE1519" w14:textId="77777777" w:rsidR="000A0587" w:rsidRPr="009024F0" w:rsidRDefault="000A0587" w:rsidP="000A0587">
      <w:pPr>
        <w:tabs>
          <w:tab w:val="num" w:pos="1080"/>
        </w:tabs>
        <w:spacing w:after="40"/>
        <w:jc w:val="both"/>
        <w:rPr>
          <w:lang w:val="lv-LV"/>
        </w:rPr>
      </w:pPr>
    </w:p>
    <w:p w14:paraId="33DC2372" w14:textId="77777777" w:rsidR="000A0587" w:rsidRPr="009024F0" w:rsidRDefault="000A0587" w:rsidP="00E32749">
      <w:pPr>
        <w:numPr>
          <w:ilvl w:val="4"/>
          <w:numId w:val="15"/>
        </w:numPr>
        <w:jc w:val="both"/>
        <w:outlineLvl w:val="4"/>
        <w:rPr>
          <w:iCs/>
          <w:lang w:val="lv-LV"/>
        </w:rPr>
      </w:pPr>
      <w:r w:rsidRPr="009024F0">
        <w:rPr>
          <w:iCs/>
          <w:lang w:val="lv-LV" w:bidi="lv-LV"/>
        </w:rPr>
        <w:t>Pārmiju modeļa iestatīšana nepieciešamajā pozīcijā</w:t>
      </w:r>
    </w:p>
    <w:p w14:paraId="1F488B35" w14:textId="77777777" w:rsidR="000A0587" w:rsidRPr="009024F0" w:rsidRDefault="000A0587" w:rsidP="000A0587">
      <w:pPr>
        <w:spacing w:before="120"/>
        <w:jc w:val="both"/>
        <w:rPr>
          <w:lang w:val="lv-LV"/>
        </w:rPr>
      </w:pPr>
      <w:r w:rsidRPr="009024F0">
        <w:rPr>
          <w:lang w:val="lv-LV" w:bidi="lv-LV"/>
        </w:rPr>
        <w:t>Šī funkcija ir jāaktivizē ar atbildīgu operatora komandu, ja ir izpildīti šādi nosacījumi.</w:t>
      </w:r>
    </w:p>
    <w:p w14:paraId="3D112BF9" w14:textId="77777777" w:rsidR="000A0587" w:rsidRPr="009024F0" w:rsidRDefault="000A0587" w:rsidP="00E32749">
      <w:pPr>
        <w:numPr>
          <w:ilvl w:val="0"/>
          <w:numId w:val="105"/>
        </w:numPr>
        <w:tabs>
          <w:tab w:val="clear" w:pos="360"/>
        </w:tabs>
        <w:ind w:left="851"/>
        <w:contextualSpacing/>
        <w:jc w:val="both"/>
        <w:rPr>
          <w:lang w:val="lv-LV"/>
        </w:rPr>
      </w:pPr>
      <w:r w:rsidRPr="009024F0">
        <w:rPr>
          <w:lang w:val="lv-LV" w:bidi="lv-LV"/>
        </w:rPr>
        <w:t xml:space="preserve">SCB mehāniķis ir mehāniski atvienojis pārmiju no mikroprocesoru centralizācijas sistēmas (stingri noteiktā atrašanās vietā un noteiktā veidā), zaudējot pārmijas pozīcijas kontroli, </w:t>
      </w:r>
      <w:bookmarkStart w:id="275" w:name="OLE_LINK21"/>
      <w:bookmarkStart w:id="276" w:name="OLE_LINK22"/>
      <w:r w:rsidRPr="009024F0">
        <w:rPr>
          <w:lang w:val="lv-LV" w:bidi="lv-LV"/>
        </w:rPr>
        <w:t>un operatīvajā darba vietā ir redzama attiecīga indikācija</w:t>
      </w:r>
      <w:bookmarkEnd w:id="275"/>
      <w:bookmarkEnd w:id="276"/>
      <w:r w:rsidRPr="009024F0">
        <w:rPr>
          <w:lang w:val="lv-LV" w:bidi="lv-LV"/>
        </w:rPr>
        <w:t xml:space="preserve">. </w:t>
      </w:r>
    </w:p>
    <w:p w14:paraId="56D0C061" w14:textId="77777777" w:rsidR="000A0587" w:rsidRPr="009024F0" w:rsidRDefault="000A0587" w:rsidP="00E32749">
      <w:pPr>
        <w:numPr>
          <w:ilvl w:val="0"/>
          <w:numId w:val="105"/>
        </w:numPr>
        <w:tabs>
          <w:tab w:val="clear" w:pos="360"/>
        </w:tabs>
        <w:ind w:left="851"/>
        <w:contextualSpacing/>
        <w:jc w:val="both"/>
        <w:rPr>
          <w:lang w:val="lv-LV"/>
        </w:rPr>
      </w:pPr>
      <w:r w:rsidRPr="009024F0">
        <w:rPr>
          <w:lang w:val="lv-LV" w:bidi="lv-LV"/>
        </w:rPr>
        <w:t xml:space="preserve">SCB mehāniķis ir norādītajā veidā mehāniski pievienojis attiecīgu īpašu fizisko maketu Plus vai Mīnus. </w:t>
      </w:r>
    </w:p>
    <w:p w14:paraId="217129AC" w14:textId="77777777" w:rsidR="000A0587" w:rsidRPr="009024F0" w:rsidRDefault="000A0587" w:rsidP="000A0587">
      <w:pPr>
        <w:spacing w:before="120"/>
        <w:jc w:val="both"/>
        <w:rPr>
          <w:lang w:val="lv-LV"/>
        </w:rPr>
      </w:pPr>
      <w:r w:rsidRPr="009024F0">
        <w:rPr>
          <w:lang w:val="lv-LV" w:bidi="lv-LV"/>
        </w:rPr>
        <w:t>Pēc pārmijas maketa iestatīšanas nepieciešamajā pozīcijā operatīvajā darba vietā jāsaņem indikācija „Pārmijas makets pievienots”.</w:t>
      </w:r>
    </w:p>
    <w:p w14:paraId="0D587C8F" w14:textId="77777777" w:rsidR="000A0587" w:rsidRPr="009024F0" w:rsidRDefault="000A0587" w:rsidP="000A0587">
      <w:pPr>
        <w:ind w:left="720"/>
        <w:jc w:val="both"/>
        <w:rPr>
          <w:lang w:val="lv-LV"/>
        </w:rPr>
      </w:pPr>
    </w:p>
    <w:p w14:paraId="16AF41F5" w14:textId="77777777" w:rsidR="000A0587" w:rsidRPr="009024F0" w:rsidRDefault="000A0587" w:rsidP="000A0587">
      <w:pPr>
        <w:ind w:left="720"/>
        <w:jc w:val="both"/>
        <w:rPr>
          <w:lang w:val="lv-LV"/>
        </w:rPr>
      </w:pPr>
    </w:p>
    <w:p w14:paraId="5C821CD5" w14:textId="77777777" w:rsidR="000A0587" w:rsidRPr="009024F0" w:rsidRDefault="000A0587" w:rsidP="00E32749">
      <w:pPr>
        <w:numPr>
          <w:ilvl w:val="4"/>
          <w:numId w:val="15"/>
        </w:numPr>
        <w:jc w:val="both"/>
        <w:outlineLvl w:val="4"/>
        <w:rPr>
          <w:iCs/>
          <w:lang w:val="lv-LV"/>
        </w:rPr>
      </w:pPr>
      <w:r w:rsidRPr="009024F0">
        <w:rPr>
          <w:iCs/>
          <w:lang w:val="lv-LV" w:bidi="lv-LV"/>
        </w:rPr>
        <w:t>Funkcijas izmantošana</w:t>
      </w:r>
    </w:p>
    <w:p w14:paraId="06990680" w14:textId="77777777" w:rsidR="000A0587" w:rsidRPr="009024F0" w:rsidRDefault="000A0587" w:rsidP="000A0587">
      <w:pPr>
        <w:spacing w:before="120" w:after="40"/>
        <w:jc w:val="both"/>
        <w:rPr>
          <w:lang w:val="lv-LV"/>
        </w:rPr>
      </w:pPr>
      <w:r w:rsidRPr="009024F0">
        <w:rPr>
          <w:lang w:val="lv-LV" w:bidi="lv-LV"/>
        </w:rPr>
        <w:t>Lai izmantotu šo funkciju, stacijas dežuranta darba vietā jālieto atbildīga komanda «Apstiprināt pārmiju modeļa lietošanu». Pēc komandas izpildes mikroprocesoru centralizācijas sistēmai jānodrošina tālāk norādīto nosacījumu izpilde.</w:t>
      </w:r>
    </w:p>
    <w:p w14:paraId="379B1E4A" w14:textId="77777777" w:rsidR="000A0587" w:rsidRPr="009024F0" w:rsidRDefault="000A0587" w:rsidP="00E32749">
      <w:pPr>
        <w:numPr>
          <w:ilvl w:val="0"/>
          <w:numId w:val="104"/>
        </w:numPr>
        <w:tabs>
          <w:tab w:val="clear" w:pos="360"/>
        </w:tabs>
        <w:spacing w:after="40"/>
        <w:ind w:left="851"/>
        <w:jc w:val="both"/>
        <w:rPr>
          <w:lang w:val="lv-LV"/>
        </w:rPr>
      </w:pPr>
      <w:bookmarkStart w:id="277" w:name="OLE_LINK23"/>
      <w:bookmarkStart w:id="278" w:name="OLE_LINK24"/>
      <w:r w:rsidRPr="009024F0">
        <w:rPr>
          <w:lang w:val="lv-LV" w:bidi="lv-LV"/>
        </w:rPr>
        <w:t>Maršruta iestatīšanai caur šīm pārmijām atļautā laika intervāla 60 sekundes aktivizēšana</w:t>
      </w:r>
      <w:bookmarkEnd w:id="277"/>
      <w:bookmarkEnd w:id="278"/>
      <w:r w:rsidRPr="009024F0">
        <w:rPr>
          <w:lang w:val="lv-LV" w:bidi="lv-LV"/>
        </w:rPr>
        <w:t>.</w:t>
      </w:r>
    </w:p>
    <w:p w14:paraId="54E5C2CA"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 xml:space="preserve">Iespēja iestatīt maršrutu caur šīm pārmijām šo 60 sekunžu laikā ar luksofora atļaujošo rādījumu, izmantojot parastu komandu. </w:t>
      </w:r>
    </w:p>
    <w:p w14:paraId="0D6EAB48"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Atļautā laika intervāla 60 sekundes deaktivizēšana, kad šis laiks ir pagājis vai pēc maršruta iestatīšanas ar luksofora atļaujošu rādījumu komandas nosūtīšanas.</w:t>
      </w:r>
    </w:p>
    <w:p w14:paraId="69ADB236"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Ja šajā atļautajā laika intervālā maršruts kāda iemesla dēļ nav iestatīts, jābūt iespējai atkārtoti nosūtīt komandu “Apstiprināt pārmiju modeļa lietošanu”.</w:t>
      </w:r>
    </w:p>
    <w:p w14:paraId="479A9F47"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Atļaujošam rādījumam luksoforā vilciena maršrutam caur šo pārmiju jānorāda vismazākais iespējamais ātrums šim maršrutam.</w:t>
      </w:r>
    </w:p>
    <w:p w14:paraId="11DD4295" w14:textId="77777777" w:rsidR="000A0587" w:rsidRPr="009024F0" w:rsidRDefault="000A0587" w:rsidP="00E32749">
      <w:pPr>
        <w:numPr>
          <w:ilvl w:val="0"/>
          <w:numId w:val="104"/>
        </w:numPr>
        <w:tabs>
          <w:tab w:val="clear" w:pos="360"/>
        </w:tabs>
        <w:spacing w:after="40"/>
        <w:ind w:left="851"/>
        <w:jc w:val="both"/>
        <w:rPr>
          <w:lang w:val="lv-LV"/>
        </w:rPr>
      </w:pPr>
      <w:r w:rsidRPr="009024F0">
        <w:rPr>
          <w:lang w:val="lv-LV" w:bidi="lv-LV"/>
        </w:rPr>
        <w:t>Maršruta izjaukšana caur atvienotām pārmijām (ieskaitot maršrutu, kuram šīs pārmijas izmanto sānu aizsargāšanai) jāveic tādā pašā veidā kā maršrutam ar atļaujošu luksofora signālu normālas darbības apstākļos.</w:t>
      </w:r>
    </w:p>
    <w:p w14:paraId="70501529" w14:textId="77777777" w:rsidR="000A0587" w:rsidRPr="009024F0" w:rsidRDefault="000A0587" w:rsidP="000A0587">
      <w:pPr>
        <w:ind w:left="1418"/>
        <w:jc w:val="both"/>
        <w:rPr>
          <w:kern w:val="32"/>
          <w:lang w:val="lv-LV"/>
        </w:rPr>
      </w:pPr>
    </w:p>
    <w:p w14:paraId="4B48A73A" w14:textId="77777777" w:rsidR="000A0587" w:rsidRPr="009024F0" w:rsidRDefault="000A0587" w:rsidP="000A0587">
      <w:pPr>
        <w:ind w:left="1418"/>
        <w:jc w:val="both"/>
        <w:rPr>
          <w:kern w:val="32"/>
          <w:lang w:val="lv-LV"/>
        </w:rPr>
      </w:pPr>
    </w:p>
    <w:p w14:paraId="3D44341D" w14:textId="77777777" w:rsidR="000A0587" w:rsidRPr="009024F0" w:rsidRDefault="000A0587" w:rsidP="00E32749">
      <w:pPr>
        <w:numPr>
          <w:ilvl w:val="4"/>
          <w:numId w:val="15"/>
        </w:numPr>
        <w:jc w:val="both"/>
        <w:outlineLvl w:val="4"/>
        <w:rPr>
          <w:lang w:val="lv-LV" w:eastAsia="fr-FR"/>
        </w:rPr>
      </w:pPr>
      <w:r w:rsidRPr="009024F0">
        <w:rPr>
          <w:iCs/>
          <w:lang w:val="lv-LV" w:bidi="lv-LV"/>
        </w:rPr>
        <w:t>Funkcijas deaktivizēšana</w:t>
      </w:r>
    </w:p>
    <w:p w14:paraId="7C90006B" w14:textId="77777777" w:rsidR="000A0587" w:rsidRPr="009024F0" w:rsidRDefault="000A0587" w:rsidP="000A0587">
      <w:pPr>
        <w:spacing w:after="40"/>
        <w:jc w:val="both"/>
        <w:rPr>
          <w:lang w:val="lv-LV"/>
        </w:rPr>
      </w:pPr>
      <w:r w:rsidRPr="009024F0">
        <w:rPr>
          <w:lang w:val="lv-LV" w:bidi="lv-LV"/>
        </w:rPr>
        <w:t>Šo funkciju deaktivizē ar atbildīgu operatora komandu, ja ir izpildīti tālāk norādītie nosacījumi.</w:t>
      </w:r>
    </w:p>
    <w:p w14:paraId="3B6CF871"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lastRenderedPageBreak/>
        <w:t>Pārmijām nav pozīcijas kontroles pēc īpaša fiziska modeļa mehāniskas atvienošanas, ko apstiprina attiecīga indikācija stacijas dežuranta darba vietā par šīm pārmijām.</w:t>
      </w:r>
    </w:p>
    <w:p w14:paraId="5E83CC5C"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t>Pārmijas nav noslēgtas maršrutā.</w:t>
      </w:r>
    </w:p>
    <w:p w14:paraId="0143BFF0"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t>Pārmijas nav noslēgtas sānu aizsardzībā.</w:t>
      </w:r>
    </w:p>
    <w:p w14:paraId="1F271DDA" w14:textId="77777777" w:rsidR="000A0587" w:rsidRPr="009024F0" w:rsidRDefault="000A0587" w:rsidP="00E32749">
      <w:pPr>
        <w:numPr>
          <w:ilvl w:val="0"/>
          <w:numId w:val="97"/>
        </w:numPr>
        <w:tabs>
          <w:tab w:val="clear" w:pos="360"/>
        </w:tabs>
        <w:spacing w:after="40"/>
        <w:ind w:left="851"/>
        <w:jc w:val="both"/>
        <w:rPr>
          <w:lang w:val="lv-LV"/>
        </w:rPr>
      </w:pPr>
      <w:r w:rsidRPr="009024F0">
        <w:rPr>
          <w:lang w:val="lv-LV" w:bidi="lv-LV"/>
        </w:rPr>
        <w:t>Pārmijas ir bloķētas pret pārlikšanu.</w:t>
      </w:r>
    </w:p>
    <w:p w14:paraId="3AB0E87F" w14:textId="77777777" w:rsidR="000A0587" w:rsidRPr="009024F0" w:rsidRDefault="000A0587" w:rsidP="000A0587">
      <w:pPr>
        <w:ind w:left="720"/>
        <w:jc w:val="both"/>
        <w:rPr>
          <w:lang w:val="lv-LV"/>
        </w:rPr>
      </w:pPr>
    </w:p>
    <w:p w14:paraId="2FD42D3D" w14:textId="77777777" w:rsidR="000A0587" w:rsidRPr="009024F0" w:rsidRDefault="000A0587" w:rsidP="000A0587">
      <w:pPr>
        <w:jc w:val="both"/>
        <w:rPr>
          <w:lang w:val="lv-LV"/>
        </w:rPr>
      </w:pPr>
      <w:r w:rsidRPr="009024F0">
        <w:rPr>
          <w:kern w:val="32"/>
          <w:lang w:val="lv-LV" w:bidi="lv-LV"/>
        </w:rPr>
        <w:t xml:space="preserve">Pēc funkcijas deaktivizēšanas pārmiju pozīcijas statuss noteiktā veidā jāatjauno pēc tam, kad ir atjaunots pārmiju </w:t>
      </w:r>
      <w:r w:rsidRPr="009024F0">
        <w:rPr>
          <w:lang w:val="lv-LV" w:bidi="lv-LV"/>
        </w:rPr>
        <w:t>mehāniskais savienojums ar mikroprocesoru centralizācijas sistēmu.</w:t>
      </w:r>
    </w:p>
    <w:p w14:paraId="79D837E7" w14:textId="77777777" w:rsidR="000A0587" w:rsidRPr="009024F0" w:rsidRDefault="000A0587" w:rsidP="000A0587">
      <w:pPr>
        <w:ind w:left="720"/>
        <w:jc w:val="both"/>
        <w:rPr>
          <w:kern w:val="32"/>
          <w:highlight w:val="yellow"/>
          <w:lang w:val="lv-LV"/>
        </w:rPr>
      </w:pPr>
    </w:p>
    <w:p w14:paraId="76E58257" w14:textId="77777777" w:rsidR="000A0587" w:rsidRPr="009024F0" w:rsidRDefault="000A0587" w:rsidP="000A0587">
      <w:pPr>
        <w:ind w:left="720"/>
        <w:jc w:val="both"/>
        <w:rPr>
          <w:kern w:val="32"/>
          <w:lang w:val="lv-LV"/>
        </w:rPr>
      </w:pPr>
    </w:p>
    <w:p w14:paraId="5DC63352" w14:textId="77777777" w:rsidR="000A0587" w:rsidRPr="009024F0" w:rsidRDefault="000A0587" w:rsidP="00E32749">
      <w:pPr>
        <w:keepNext/>
        <w:numPr>
          <w:ilvl w:val="3"/>
          <w:numId w:val="15"/>
        </w:numPr>
        <w:jc w:val="both"/>
        <w:outlineLvl w:val="3"/>
        <w:rPr>
          <w:lang w:val="lv-LV"/>
        </w:rPr>
      </w:pPr>
      <w:r w:rsidRPr="009024F0">
        <w:rPr>
          <w:b/>
          <w:bCs/>
          <w:lang w:val="lv-LV" w:bidi="lv-LV"/>
        </w:rPr>
        <w:t xml:space="preserve">Funkcija </w:t>
      </w:r>
      <w:proofErr w:type="spellStart"/>
      <w:r w:rsidRPr="009024F0">
        <w:rPr>
          <w:b/>
          <w:bCs/>
          <w:lang w:val="lv-LV" w:bidi="lv-LV"/>
        </w:rPr>
        <w:t>Negabarīta</w:t>
      </w:r>
      <w:proofErr w:type="spellEnd"/>
      <w:r w:rsidRPr="009024F0">
        <w:rPr>
          <w:b/>
          <w:bCs/>
          <w:lang w:val="lv-LV" w:bidi="lv-LV"/>
        </w:rPr>
        <w:t xml:space="preserve"> sekcija</w:t>
      </w:r>
    </w:p>
    <w:p w14:paraId="17ABCA67" w14:textId="77777777" w:rsidR="000A0587" w:rsidRPr="009024F0" w:rsidRDefault="000A0587" w:rsidP="000A0587">
      <w:pPr>
        <w:jc w:val="both"/>
        <w:rPr>
          <w:lang w:val="lv-LV"/>
        </w:rPr>
      </w:pPr>
      <w:r w:rsidRPr="009024F0">
        <w:rPr>
          <w:lang w:val="lv-LV" w:bidi="lv-LV"/>
        </w:rPr>
        <w:t xml:space="preserve">Funkcija </w:t>
      </w:r>
      <w:proofErr w:type="spellStart"/>
      <w:r w:rsidRPr="009024F0">
        <w:rPr>
          <w:lang w:val="lv-LV" w:bidi="lv-LV"/>
        </w:rPr>
        <w:t>Negabarīta</w:t>
      </w:r>
      <w:proofErr w:type="spellEnd"/>
      <w:r w:rsidRPr="009024F0">
        <w:rPr>
          <w:lang w:val="lv-LV" w:bidi="lv-LV"/>
        </w:rPr>
        <w:t xml:space="preserve"> sekcija ir paredzēta, lai atspējotu </w:t>
      </w:r>
      <w:proofErr w:type="spellStart"/>
      <w:r w:rsidRPr="009024F0">
        <w:rPr>
          <w:lang w:val="lv-LV" w:bidi="lv-LV"/>
        </w:rPr>
        <w:t>negabarīta</w:t>
      </w:r>
      <w:proofErr w:type="spellEnd"/>
      <w:r w:rsidRPr="009024F0">
        <w:rPr>
          <w:lang w:val="lv-LV" w:bidi="lv-LV"/>
        </w:rPr>
        <w:t xml:space="preserve"> statusu </w:t>
      </w:r>
      <w:proofErr w:type="spellStart"/>
      <w:r w:rsidRPr="009024F0">
        <w:rPr>
          <w:lang w:val="lv-LV" w:bidi="lv-LV"/>
        </w:rPr>
        <w:t>negabarīta</w:t>
      </w:r>
      <w:proofErr w:type="spellEnd"/>
      <w:r w:rsidRPr="009024F0">
        <w:rPr>
          <w:lang w:val="lv-LV" w:bidi="lv-LV"/>
        </w:rPr>
        <w:t xml:space="preserve"> sekcijai, ko paredzēts izmantot kā iestatāmā maršruta saistīto sekciju </w:t>
      </w:r>
      <w:proofErr w:type="spellStart"/>
      <w:r w:rsidRPr="009024F0">
        <w:rPr>
          <w:lang w:val="lv-LV" w:bidi="lv-LV"/>
        </w:rPr>
        <w:t>negabarīta</w:t>
      </w:r>
      <w:proofErr w:type="spellEnd"/>
      <w:r w:rsidRPr="009024F0">
        <w:rPr>
          <w:lang w:val="lv-LV" w:bidi="lv-LV"/>
        </w:rPr>
        <w:t xml:space="preserve"> sekcijas sliežu ķēdes kļūmes gadījumā ar mērķi atļaut iestatīt maršrutu ar luksofora atļaujošu rādījumu. Viena dežuranta zonā var izpildīt tikai vienu </w:t>
      </w:r>
      <w:proofErr w:type="spellStart"/>
      <w:r w:rsidRPr="009024F0">
        <w:rPr>
          <w:lang w:val="lv-LV" w:bidi="lv-LV"/>
        </w:rPr>
        <w:t>negabarīta</w:t>
      </w:r>
      <w:proofErr w:type="spellEnd"/>
      <w:r w:rsidRPr="009024F0">
        <w:rPr>
          <w:lang w:val="lv-LV" w:bidi="lv-LV"/>
        </w:rPr>
        <w:t xml:space="preserve"> statusu.</w:t>
      </w:r>
    </w:p>
    <w:p w14:paraId="34807D54" w14:textId="77777777" w:rsidR="000A0587" w:rsidRPr="009024F0" w:rsidRDefault="000A0587" w:rsidP="000A0587">
      <w:pPr>
        <w:ind w:left="720"/>
        <w:jc w:val="both"/>
        <w:rPr>
          <w:lang w:val="lv-LV"/>
        </w:rPr>
      </w:pPr>
    </w:p>
    <w:p w14:paraId="4054C3ED" w14:textId="77777777" w:rsidR="000A0587" w:rsidRPr="009024F0" w:rsidRDefault="000A0587" w:rsidP="00E32749">
      <w:pPr>
        <w:numPr>
          <w:ilvl w:val="4"/>
          <w:numId w:val="15"/>
        </w:numPr>
        <w:jc w:val="both"/>
        <w:outlineLvl w:val="4"/>
        <w:rPr>
          <w:lang w:val="lv-LV"/>
        </w:rPr>
      </w:pPr>
      <w:r w:rsidRPr="009024F0">
        <w:rPr>
          <w:iCs/>
          <w:lang w:val="lv-LV" w:bidi="lv-LV"/>
        </w:rPr>
        <w:t>Funkcijas aktivizēšana</w:t>
      </w:r>
    </w:p>
    <w:p w14:paraId="0EED2EB9" w14:textId="77777777" w:rsidR="000A0587" w:rsidRPr="009024F0" w:rsidRDefault="000A0587" w:rsidP="000A0587">
      <w:pPr>
        <w:spacing w:after="60"/>
        <w:jc w:val="both"/>
        <w:rPr>
          <w:lang w:val="lv-LV"/>
        </w:rPr>
      </w:pPr>
      <w:r w:rsidRPr="009024F0">
        <w:rPr>
          <w:lang w:val="lv-LV" w:bidi="lv-LV"/>
        </w:rPr>
        <w:t xml:space="preserve">Šī funkcija jāaktivizē ar atbildīgu operatora komandu “Atspējot sekcijas </w:t>
      </w:r>
      <w:proofErr w:type="spellStart"/>
      <w:r w:rsidRPr="009024F0">
        <w:rPr>
          <w:lang w:val="lv-LV" w:bidi="lv-LV"/>
        </w:rPr>
        <w:t>negabarīta</w:t>
      </w:r>
      <w:proofErr w:type="spellEnd"/>
      <w:r w:rsidRPr="009024F0">
        <w:rPr>
          <w:lang w:val="lv-LV" w:bidi="lv-LV"/>
        </w:rPr>
        <w:t xml:space="preserve"> statusu”, ja ir izpildīti tālāk norādītie nosacījumi.</w:t>
      </w:r>
    </w:p>
    <w:p w14:paraId="3C261798"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 xml:space="preserve">Sekcija ir </w:t>
      </w:r>
      <w:proofErr w:type="spellStart"/>
      <w:r w:rsidRPr="009024F0">
        <w:rPr>
          <w:lang w:val="lv-LV" w:bidi="lv-LV"/>
        </w:rPr>
        <w:t>negabarīta</w:t>
      </w:r>
      <w:proofErr w:type="spellEnd"/>
      <w:r w:rsidRPr="009024F0">
        <w:rPr>
          <w:lang w:val="lv-LV" w:bidi="lv-LV"/>
        </w:rPr>
        <w:t>.</w:t>
      </w:r>
    </w:p>
    <w:p w14:paraId="1C63F864"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Sekcija</w:t>
      </w:r>
      <w:r w:rsidRPr="009024F0" w:rsidDel="00691DB5">
        <w:rPr>
          <w:lang w:val="lv-LV" w:bidi="lv-LV"/>
        </w:rPr>
        <w:t xml:space="preserve"> </w:t>
      </w:r>
      <w:r w:rsidRPr="009024F0">
        <w:rPr>
          <w:lang w:val="lv-LV" w:bidi="lv-LV"/>
        </w:rPr>
        <w:t>nav bloķēta maršrutā.</w:t>
      </w:r>
    </w:p>
    <w:p w14:paraId="423CC375"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Sekcija</w:t>
      </w:r>
      <w:r w:rsidRPr="009024F0" w:rsidDel="00691DB5">
        <w:rPr>
          <w:lang w:val="lv-LV" w:bidi="lv-LV"/>
        </w:rPr>
        <w:t xml:space="preserve"> </w:t>
      </w:r>
      <w:r w:rsidRPr="009024F0">
        <w:rPr>
          <w:lang w:val="lv-LV" w:bidi="lv-LV"/>
        </w:rPr>
        <w:t>nav bloķēta.</w:t>
      </w:r>
    </w:p>
    <w:p w14:paraId="30234303"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Sekcija</w:t>
      </w:r>
      <w:r w:rsidRPr="009024F0" w:rsidDel="00691DB5">
        <w:rPr>
          <w:lang w:val="lv-LV" w:bidi="lv-LV"/>
        </w:rPr>
        <w:t xml:space="preserve"> </w:t>
      </w:r>
      <w:r w:rsidRPr="009024F0">
        <w:rPr>
          <w:lang w:val="lv-LV" w:bidi="lv-LV"/>
        </w:rPr>
        <w:t>nav loģiski aizņemta.</w:t>
      </w:r>
    </w:p>
    <w:p w14:paraId="53CE85F5"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Pārmiju pozīcijas šajā sekcijā tiek kontrolētas.</w:t>
      </w:r>
    </w:p>
    <w:p w14:paraId="34F5E6DD"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Pārmijas šajā sekcijā vada stacijas dežurants.</w:t>
      </w:r>
    </w:p>
    <w:p w14:paraId="58A68479" w14:textId="77777777" w:rsidR="000A0587" w:rsidRPr="009024F0" w:rsidRDefault="000A0587" w:rsidP="00E32749">
      <w:pPr>
        <w:numPr>
          <w:ilvl w:val="0"/>
          <w:numId w:val="98"/>
        </w:numPr>
        <w:tabs>
          <w:tab w:val="clear" w:pos="360"/>
        </w:tabs>
        <w:spacing w:after="60"/>
        <w:ind w:left="709"/>
        <w:jc w:val="both"/>
        <w:rPr>
          <w:lang w:val="lv-LV"/>
        </w:rPr>
      </w:pPr>
      <w:r w:rsidRPr="009024F0">
        <w:rPr>
          <w:lang w:val="lv-LV" w:bidi="lv-LV"/>
        </w:rPr>
        <w:t xml:space="preserve">Pašreizējā stacijas dežuranta vadības zonā nav sekcijas, kurai ir aktivizēta funkcija «Atspējot sekcijas </w:t>
      </w:r>
      <w:proofErr w:type="spellStart"/>
      <w:r w:rsidRPr="009024F0">
        <w:rPr>
          <w:lang w:val="lv-LV" w:bidi="lv-LV"/>
        </w:rPr>
        <w:t>negabarīta</w:t>
      </w:r>
      <w:proofErr w:type="spellEnd"/>
      <w:r w:rsidRPr="009024F0">
        <w:rPr>
          <w:lang w:val="lv-LV" w:bidi="lv-LV"/>
        </w:rPr>
        <w:t xml:space="preserve"> statusu».</w:t>
      </w:r>
    </w:p>
    <w:p w14:paraId="07350E25" w14:textId="77777777" w:rsidR="000A0587" w:rsidRPr="009024F0" w:rsidRDefault="000A0587" w:rsidP="000A0587">
      <w:pPr>
        <w:ind w:left="720"/>
        <w:jc w:val="both"/>
        <w:rPr>
          <w:lang w:val="lv-LV"/>
        </w:rPr>
      </w:pPr>
    </w:p>
    <w:p w14:paraId="196C6268" w14:textId="77777777" w:rsidR="000A0587" w:rsidRPr="009024F0" w:rsidRDefault="000A0587" w:rsidP="00E32749">
      <w:pPr>
        <w:numPr>
          <w:ilvl w:val="4"/>
          <w:numId w:val="15"/>
        </w:numPr>
        <w:jc w:val="both"/>
        <w:outlineLvl w:val="4"/>
        <w:rPr>
          <w:lang w:val="lv-LV"/>
        </w:rPr>
      </w:pPr>
      <w:r w:rsidRPr="009024F0">
        <w:rPr>
          <w:iCs/>
          <w:lang w:val="lv-LV" w:bidi="lv-LV"/>
        </w:rPr>
        <w:t>Funkcija ir aktīva</w:t>
      </w:r>
    </w:p>
    <w:p w14:paraId="6E07F5C3" w14:textId="77777777" w:rsidR="000A0587" w:rsidRPr="009024F0" w:rsidRDefault="000A0587" w:rsidP="000A0587">
      <w:pPr>
        <w:spacing w:after="120"/>
        <w:jc w:val="both"/>
        <w:rPr>
          <w:lang w:val="lv-LV"/>
        </w:rPr>
      </w:pPr>
      <w:r w:rsidRPr="009024F0">
        <w:rPr>
          <w:lang w:val="lv-LV" w:bidi="lv-LV"/>
        </w:rPr>
        <w:t>Pēc funkcijas aktivizēšanas mikroprocesoru centralizācijas sistēmai jānodrošina šādu nosacījumu izpilde.</w:t>
      </w:r>
    </w:p>
    <w:p w14:paraId="426C2CB5" w14:textId="77777777" w:rsidR="000A0587" w:rsidRPr="009024F0" w:rsidRDefault="000A0587" w:rsidP="00E32749">
      <w:pPr>
        <w:numPr>
          <w:ilvl w:val="0"/>
          <w:numId w:val="127"/>
        </w:numPr>
        <w:spacing w:after="40"/>
        <w:ind w:left="851"/>
        <w:jc w:val="both"/>
        <w:rPr>
          <w:lang w:val="lv-LV"/>
        </w:rPr>
      </w:pPr>
      <w:r w:rsidRPr="009024F0">
        <w:rPr>
          <w:lang w:val="lv-LV" w:bidi="lv-LV"/>
        </w:rPr>
        <w:t>Maršruta iestatīšanai caur šīm pārmijām atļautā laika intervāla 60 sekundes aktivizēšana.</w:t>
      </w:r>
    </w:p>
    <w:p w14:paraId="4AFBE0C3" w14:textId="77777777" w:rsidR="000A0587" w:rsidRPr="009024F0" w:rsidRDefault="000A0587" w:rsidP="00E32749">
      <w:pPr>
        <w:numPr>
          <w:ilvl w:val="0"/>
          <w:numId w:val="127"/>
        </w:numPr>
        <w:spacing w:after="40"/>
        <w:ind w:left="851"/>
        <w:jc w:val="both"/>
        <w:rPr>
          <w:lang w:val="lv-LV"/>
        </w:rPr>
      </w:pPr>
      <w:r w:rsidRPr="009024F0">
        <w:rPr>
          <w:lang w:val="lv-LV" w:bidi="lv-LV"/>
        </w:rPr>
        <w:t>Pārmijas šajā sekcijā nedrīkst būt iestatītas uz vietējo vadību.</w:t>
      </w:r>
    </w:p>
    <w:p w14:paraId="3BEA7DD8" w14:textId="77777777" w:rsidR="000A0587" w:rsidRPr="009024F0" w:rsidRDefault="000A0587" w:rsidP="00E32749">
      <w:pPr>
        <w:numPr>
          <w:ilvl w:val="0"/>
          <w:numId w:val="127"/>
        </w:numPr>
        <w:spacing w:after="40"/>
        <w:ind w:left="851"/>
        <w:jc w:val="both"/>
        <w:rPr>
          <w:lang w:val="lv-LV"/>
        </w:rPr>
      </w:pPr>
      <w:r w:rsidRPr="009024F0">
        <w:rPr>
          <w:lang w:val="lv-LV" w:bidi="lv-LV"/>
        </w:rPr>
        <w:t>Iespēja iestatīt maršrutu ar atļaujošu signālu atļautajā laika intervālā, izmantojot parastu komandu.</w:t>
      </w:r>
    </w:p>
    <w:p w14:paraId="2DEA9B9D" w14:textId="77777777" w:rsidR="000A0587" w:rsidRPr="009024F0" w:rsidRDefault="000A0587" w:rsidP="00E32749">
      <w:pPr>
        <w:numPr>
          <w:ilvl w:val="0"/>
          <w:numId w:val="127"/>
        </w:numPr>
        <w:spacing w:after="40"/>
        <w:ind w:left="851"/>
        <w:jc w:val="both"/>
        <w:rPr>
          <w:lang w:val="lv-LV"/>
        </w:rPr>
      </w:pPr>
      <w:r w:rsidRPr="009024F0">
        <w:rPr>
          <w:lang w:val="lv-LV" w:bidi="lv-LV"/>
        </w:rPr>
        <w:t xml:space="preserve">Gadījumā, ja atļautais laika intervāls ir beidzies, mikroprocesoru centralizācijas sistēmai jāatjauno posma </w:t>
      </w:r>
      <w:proofErr w:type="spellStart"/>
      <w:r w:rsidRPr="009024F0">
        <w:rPr>
          <w:lang w:val="lv-LV" w:bidi="lv-LV"/>
        </w:rPr>
        <w:t>negabarīta</w:t>
      </w:r>
      <w:proofErr w:type="spellEnd"/>
      <w:r w:rsidRPr="009024F0">
        <w:rPr>
          <w:lang w:val="lv-LV" w:bidi="lv-LV"/>
        </w:rPr>
        <w:t xml:space="preserve"> statuss. Lai aktivizētu funkciju, vēlreiz jālieto komanda «Atspējot sekcijas </w:t>
      </w:r>
      <w:proofErr w:type="spellStart"/>
      <w:r w:rsidRPr="009024F0">
        <w:rPr>
          <w:lang w:val="lv-LV" w:bidi="lv-LV"/>
        </w:rPr>
        <w:t>negabarīta</w:t>
      </w:r>
      <w:proofErr w:type="spellEnd"/>
      <w:r w:rsidRPr="009024F0">
        <w:rPr>
          <w:lang w:val="lv-LV" w:bidi="lv-LV"/>
        </w:rPr>
        <w:t xml:space="preserve"> statusu», ja ir izpildīti nosacījumi funkcijas aktivizēšanai. </w:t>
      </w:r>
    </w:p>
    <w:p w14:paraId="1C60AF34" w14:textId="77777777" w:rsidR="000A0587" w:rsidRPr="009024F0" w:rsidRDefault="000A0587" w:rsidP="000A0587">
      <w:pPr>
        <w:ind w:left="720"/>
        <w:jc w:val="both"/>
        <w:rPr>
          <w:lang w:val="lv-LV"/>
        </w:rPr>
      </w:pPr>
    </w:p>
    <w:p w14:paraId="442E1736" w14:textId="77777777" w:rsidR="000A0587" w:rsidRPr="009024F0" w:rsidRDefault="000A0587" w:rsidP="000A0587">
      <w:pPr>
        <w:ind w:left="1418"/>
        <w:jc w:val="both"/>
        <w:rPr>
          <w:kern w:val="32"/>
          <w:lang w:val="lv-LV"/>
        </w:rPr>
      </w:pPr>
    </w:p>
    <w:p w14:paraId="373D4ABC" w14:textId="77777777" w:rsidR="000A0587" w:rsidRPr="009024F0" w:rsidRDefault="000A0587" w:rsidP="00E32749">
      <w:pPr>
        <w:numPr>
          <w:ilvl w:val="4"/>
          <w:numId w:val="15"/>
        </w:numPr>
        <w:jc w:val="both"/>
        <w:outlineLvl w:val="4"/>
        <w:rPr>
          <w:iCs/>
          <w:lang w:val="lv-LV"/>
        </w:rPr>
      </w:pPr>
      <w:r w:rsidRPr="009024F0">
        <w:rPr>
          <w:iCs/>
          <w:lang w:val="lv-LV" w:bidi="lv-LV"/>
        </w:rPr>
        <w:t>Funkcijas deaktivizēšana</w:t>
      </w:r>
    </w:p>
    <w:p w14:paraId="4568D926" w14:textId="77777777" w:rsidR="000A0587" w:rsidRPr="009024F0" w:rsidRDefault="000A0587" w:rsidP="000A0587">
      <w:pPr>
        <w:jc w:val="both"/>
        <w:rPr>
          <w:lang w:val="lv-LV" w:eastAsia="fr-FR"/>
        </w:rPr>
      </w:pPr>
    </w:p>
    <w:p w14:paraId="625F7240" w14:textId="77777777" w:rsidR="000A0587" w:rsidRPr="009024F0" w:rsidRDefault="000A0587" w:rsidP="000A0587">
      <w:pPr>
        <w:spacing w:after="40"/>
        <w:jc w:val="both"/>
        <w:rPr>
          <w:lang w:val="lv-LV"/>
        </w:rPr>
      </w:pPr>
      <w:r w:rsidRPr="009024F0">
        <w:rPr>
          <w:lang w:val="lv-LV" w:bidi="lv-LV"/>
        </w:rPr>
        <w:t>Šī funkcija jādeaktivizē tālāk norādītajos veidos.</w:t>
      </w:r>
    </w:p>
    <w:p w14:paraId="02AEED3A" w14:textId="77777777" w:rsidR="000A0587" w:rsidRPr="009024F0" w:rsidRDefault="000A0587" w:rsidP="00E32749">
      <w:pPr>
        <w:numPr>
          <w:ilvl w:val="0"/>
          <w:numId w:val="106"/>
        </w:numPr>
        <w:tabs>
          <w:tab w:val="clear" w:pos="360"/>
        </w:tabs>
        <w:spacing w:after="40"/>
        <w:ind w:left="993"/>
        <w:jc w:val="both"/>
        <w:rPr>
          <w:lang w:val="lv-LV"/>
        </w:rPr>
      </w:pPr>
      <w:r w:rsidRPr="009024F0">
        <w:rPr>
          <w:lang w:val="lv-LV" w:bidi="lv-LV"/>
        </w:rPr>
        <w:t>Ja ir pagājis atļautais laika intervāls, un maršruts nav iestatīts, vai</w:t>
      </w:r>
    </w:p>
    <w:p w14:paraId="0BCF73BC" w14:textId="77777777" w:rsidR="000A0587" w:rsidRPr="009024F0" w:rsidRDefault="000A0587" w:rsidP="00E32749">
      <w:pPr>
        <w:numPr>
          <w:ilvl w:val="0"/>
          <w:numId w:val="106"/>
        </w:numPr>
        <w:tabs>
          <w:tab w:val="clear" w:pos="360"/>
        </w:tabs>
        <w:spacing w:after="40"/>
        <w:ind w:left="993"/>
        <w:jc w:val="both"/>
        <w:rPr>
          <w:lang w:val="lv-LV"/>
        </w:rPr>
      </w:pPr>
      <w:r w:rsidRPr="009024F0">
        <w:rPr>
          <w:lang w:val="lv-LV" w:bidi="lv-LV"/>
        </w:rPr>
        <w:t>iestatot maršrutu ar atļaujošu signālu, vai</w:t>
      </w:r>
    </w:p>
    <w:p w14:paraId="3097A67A" w14:textId="77777777" w:rsidR="000A0587" w:rsidRPr="009024F0" w:rsidRDefault="000A0587" w:rsidP="00E32749">
      <w:pPr>
        <w:numPr>
          <w:ilvl w:val="0"/>
          <w:numId w:val="106"/>
        </w:numPr>
        <w:tabs>
          <w:tab w:val="clear" w:pos="360"/>
        </w:tabs>
        <w:spacing w:after="40"/>
        <w:ind w:left="993"/>
        <w:jc w:val="both"/>
        <w:rPr>
          <w:lang w:val="lv-LV"/>
        </w:rPr>
      </w:pPr>
      <w:r w:rsidRPr="009024F0">
        <w:rPr>
          <w:lang w:val="lv-LV" w:bidi="lv-LV"/>
        </w:rPr>
        <w:t xml:space="preserve">ar atbildīgo komandu «Atjaunot sekcijas </w:t>
      </w:r>
      <w:proofErr w:type="spellStart"/>
      <w:r w:rsidRPr="009024F0">
        <w:rPr>
          <w:lang w:val="lv-LV" w:bidi="lv-LV"/>
        </w:rPr>
        <w:t>negabarīta</w:t>
      </w:r>
      <w:proofErr w:type="spellEnd"/>
      <w:r w:rsidRPr="009024F0">
        <w:rPr>
          <w:lang w:val="lv-LV" w:bidi="lv-LV"/>
        </w:rPr>
        <w:t xml:space="preserve"> statusu».</w:t>
      </w:r>
    </w:p>
    <w:p w14:paraId="44DA631D" w14:textId="77777777" w:rsidR="000A0587" w:rsidRPr="009024F0" w:rsidRDefault="000A0587" w:rsidP="000A0587">
      <w:pPr>
        <w:spacing w:after="40"/>
        <w:jc w:val="both"/>
        <w:rPr>
          <w:lang w:val="lv-LV"/>
        </w:rPr>
      </w:pPr>
      <w:r w:rsidRPr="009024F0">
        <w:rPr>
          <w:lang w:val="lv-LV" w:bidi="lv-LV"/>
        </w:rPr>
        <w:t>Deaktivizēšanai jānotiek arī, ja ir izpildīti tālāk norādītie nosacījumi.</w:t>
      </w:r>
    </w:p>
    <w:p w14:paraId="09192119" w14:textId="77777777" w:rsidR="000A0587" w:rsidRPr="009024F0" w:rsidRDefault="000A0587" w:rsidP="00E32749">
      <w:pPr>
        <w:numPr>
          <w:ilvl w:val="0"/>
          <w:numId w:val="118"/>
        </w:numPr>
        <w:spacing w:after="40"/>
        <w:ind w:left="1418"/>
        <w:jc w:val="both"/>
        <w:rPr>
          <w:lang w:val="lv-LV"/>
        </w:rPr>
      </w:pPr>
      <w:r w:rsidRPr="009024F0">
        <w:rPr>
          <w:lang w:val="lv-LV" w:bidi="lv-LV"/>
        </w:rPr>
        <w:lastRenderedPageBreak/>
        <w:t xml:space="preserve">Funkcija </w:t>
      </w:r>
      <w:proofErr w:type="spellStart"/>
      <w:r w:rsidRPr="009024F0">
        <w:rPr>
          <w:lang w:val="lv-LV" w:bidi="lv-LV"/>
        </w:rPr>
        <w:t>Negabarīta</w:t>
      </w:r>
      <w:proofErr w:type="spellEnd"/>
      <w:r w:rsidRPr="009024F0">
        <w:rPr>
          <w:lang w:val="lv-LV" w:bidi="lv-LV"/>
        </w:rPr>
        <w:t xml:space="preserve"> sekcija ir aktīva.</w:t>
      </w:r>
    </w:p>
    <w:p w14:paraId="241777E0" w14:textId="77777777" w:rsidR="000A0587" w:rsidRPr="009024F0" w:rsidRDefault="000A0587" w:rsidP="00E32749">
      <w:pPr>
        <w:numPr>
          <w:ilvl w:val="0"/>
          <w:numId w:val="118"/>
        </w:numPr>
        <w:spacing w:after="40"/>
        <w:ind w:left="1418"/>
        <w:jc w:val="both"/>
        <w:rPr>
          <w:lang w:val="lv-LV"/>
        </w:rPr>
      </w:pPr>
      <w:r w:rsidRPr="009024F0">
        <w:rPr>
          <w:lang w:val="lv-LV" w:bidi="lv-LV"/>
        </w:rPr>
        <w:t xml:space="preserve">Sekcija, kas saistīta ar </w:t>
      </w:r>
      <w:proofErr w:type="spellStart"/>
      <w:r w:rsidRPr="009024F0">
        <w:rPr>
          <w:lang w:val="lv-LV" w:bidi="lv-LV"/>
        </w:rPr>
        <w:t>negabarīta</w:t>
      </w:r>
      <w:proofErr w:type="spellEnd"/>
      <w:r w:rsidRPr="009024F0">
        <w:rPr>
          <w:lang w:val="lv-LV" w:bidi="lv-LV"/>
        </w:rPr>
        <w:t xml:space="preserve"> sekciju, nav noslēgta maršrutā.</w:t>
      </w:r>
    </w:p>
    <w:p w14:paraId="335EA444" w14:textId="77777777" w:rsidR="000A0587" w:rsidRPr="009024F0" w:rsidRDefault="000A0587" w:rsidP="000A0587">
      <w:pPr>
        <w:jc w:val="both"/>
        <w:rPr>
          <w:lang w:val="lv-LV"/>
        </w:rPr>
      </w:pPr>
    </w:p>
    <w:p w14:paraId="50D0A104" w14:textId="77777777" w:rsidR="000A0587" w:rsidRPr="009024F0" w:rsidRDefault="000A0587" w:rsidP="000A0587">
      <w:pPr>
        <w:jc w:val="both"/>
        <w:rPr>
          <w:lang w:val="lv-LV"/>
        </w:rPr>
      </w:pPr>
      <w:r w:rsidRPr="009024F0">
        <w:rPr>
          <w:lang w:val="lv-LV" w:bidi="lv-LV"/>
        </w:rPr>
        <w:t xml:space="preserve">Pēc funkcijas </w:t>
      </w:r>
      <w:proofErr w:type="spellStart"/>
      <w:r w:rsidRPr="009024F0">
        <w:rPr>
          <w:lang w:val="lv-LV" w:bidi="lv-LV"/>
        </w:rPr>
        <w:t>Negabarīta</w:t>
      </w:r>
      <w:proofErr w:type="spellEnd"/>
      <w:r w:rsidRPr="009024F0">
        <w:rPr>
          <w:lang w:val="lv-LV" w:bidi="lv-LV"/>
        </w:rPr>
        <w:t xml:space="preserve"> sekcija deaktivizēšanas:</w:t>
      </w:r>
    </w:p>
    <w:p w14:paraId="6EBDE7E6" w14:textId="77777777" w:rsidR="000A0587" w:rsidRPr="009024F0" w:rsidRDefault="000A0587" w:rsidP="00E32749">
      <w:pPr>
        <w:numPr>
          <w:ilvl w:val="0"/>
          <w:numId w:val="103"/>
        </w:numPr>
        <w:ind w:left="1276"/>
        <w:jc w:val="both"/>
        <w:rPr>
          <w:lang w:val="lv-LV"/>
        </w:rPr>
      </w:pPr>
      <w:r w:rsidRPr="009024F0">
        <w:rPr>
          <w:lang w:val="lv-LV" w:bidi="lv-LV"/>
        </w:rPr>
        <w:t xml:space="preserve">jāatjauno sekcijas </w:t>
      </w:r>
      <w:proofErr w:type="spellStart"/>
      <w:r w:rsidRPr="009024F0">
        <w:rPr>
          <w:lang w:val="lv-LV" w:bidi="lv-LV"/>
        </w:rPr>
        <w:t>negabarīta</w:t>
      </w:r>
      <w:proofErr w:type="spellEnd"/>
      <w:r w:rsidRPr="009024F0">
        <w:rPr>
          <w:lang w:val="lv-LV" w:bidi="lv-LV"/>
        </w:rPr>
        <w:t xml:space="preserve"> statuss;</w:t>
      </w:r>
    </w:p>
    <w:p w14:paraId="06764D68" w14:textId="77777777" w:rsidR="000A0587" w:rsidRPr="009024F0" w:rsidRDefault="000A0587" w:rsidP="00E32749">
      <w:pPr>
        <w:numPr>
          <w:ilvl w:val="0"/>
          <w:numId w:val="103"/>
        </w:numPr>
        <w:ind w:left="1276"/>
        <w:jc w:val="both"/>
        <w:rPr>
          <w:lang w:val="lv-LV"/>
        </w:rPr>
      </w:pPr>
      <w:r w:rsidRPr="009024F0">
        <w:rPr>
          <w:lang w:val="lv-LV" w:bidi="lv-LV"/>
        </w:rPr>
        <w:t xml:space="preserve">pārmijas sekcijā, pret kuru attiecībā šī sekcija ir </w:t>
      </w:r>
      <w:proofErr w:type="spellStart"/>
      <w:r w:rsidRPr="009024F0">
        <w:rPr>
          <w:lang w:val="lv-LV" w:bidi="lv-LV"/>
        </w:rPr>
        <w:t>negabarīta</w:t>
      </w:r>
      <w:proofErr w:type="spellEnd"/>
      <w:r w:rsidRPr="009024F0">
        <w:rPr>
          <w:lang w:val="lv-LV" w:bidi="lv-LV"/>
        </w:rPr>
        <w:t>, var nodot uz vietējās vadības režīmu.</w:t>
      </w:r>
    </w:p>
    <w:p w14:paraId="03844329" w14:textId="77777777" w:rsidR="000A0587" w:rsidRPr="009024F0" w:rsidRDefault="000A0587" w:rsidP="000A0587">
      <w:pPr>
        <w:ind w:left="720"/>
        <w:jc w:val="both"/>
        <w:rPr>
          <w:highlight w:val="yellow"/>
          <w:lang w:val="lv-LV"/>
        </w:rPr>
      </w:pPr>
    </w:p>
    <w:p w14:paraId="04112E1A" w14:textId="77777777" w:rsidR="000A0587" w:rsidRPr="009024F0" w:rsidRDefault="000A0587" w:rsidP="00E32749">
      <w:pPr>
        <w:numPr>
          <w:ilvl w:val="1"/>
          <w:numId w:val="15"/>
        </w:numPr>
        <w:rPr>
          <w:b/>
          <w:snapToGrid w:val="0"/>
          <w:lang w:val="lv-LV"/>
        </w:rPr>
      </w:pPr>
      <w:r w:rsidRPr="009024F0">
        <w:rPr>
          <w:highlight w:val="yellow"/>
          <w:lang w:val="lv-LV" w:bidi="lv-LV"/>
        </w:rPr>
        <w:br w:type="page"/>
      </w:r>
      <w:bookmarkStart w:id="279" w:name="_Toc516403269"/>
      <w:bookmarkStart w:id="280" w:name="_Toc516403319"/>
      <w:bookmarkStart w:id="281" w:name="_Toc516404682"/>
      <w:bookmarkStart w:id="282" w:name="_Toc517133532"/>
      <w:bookmarkStart w:id="283" w:name="_Toc517133582"/>
      <w:bookmarkStart w:id="284" w:name="_Toc15370543"/>
      <w:r w:rsidRPr="009024F0">
        <w:rPr>
          <w:b/>
          <w:snapToGrid w:val="0"/>
          <w:lang w:val="lv-LV" w:bidi="lv-LV"/>
        </w:rPr>
        <w:lastRenderedPageBreak/>
        <w:t>Stacijas dežuranta darba vietas prasības</w:t>
      </w:r>
      <w:bookmarkEnd w:id="279"/>
      <w:bookmarkEnd w:id="280"/>
      <w:bookmarkEnd w:id="281"/>
      <w:bookmarkEnd w:id="282"/>
      <w:bookmarkEnd w:id="283"/>
      <w:bookmarkEnd w:id="284"/>
    </w:p>
    <w:p w14:paraId="22224362" w14:textId="77777777" w:rsidR="000A0587" w:rsidRPr="009024F0" w:rsidRDefault="000A0587" w:rsidP="000A0587">
      <w:pPr>
        <w:jc w:val="both"/>
        <w:rPr>
          <w:lang w:val="lv-LV"/>
        </w:rPr>
      </w:pPr>
    </w:p>
    <w:p w14:paraId="177FD953" w14:textId="77777777" w:rsidR="000A0587" w:rsidRPr="009024F0" w:rsidRDefault="000A0587" w:rsidP="00E32749">
      <w:pPr>
        <w:keepNext/>
        <w:numPr>
          <w:ilvl w:val="2"/>
          <w:numId w:val="15"/>
        </w:numPr>
        <w:jc w:val="both"/>
        <w:outlineLvl w:val="2"/>
        <w:rPr>
          <w:b/>
          <w:lang w:val="lv-LV"/>
        </w:rPr>
      </w:pPr>
      <w:bookmarkStart w:id="285" w:name="_Toc516403270"/>
      <w:bookmarkStart w:id="286" w:name="_Toc516403320"/>
      <w:bookmarkStart w:id="287" w:name="_Toc516404683"/>
      <w:bookmarkStart w:id="288" w:name="_Toc517133533"/>
      <w:bookmarkStart w:id="289" w:name="_Toc517133583"/>
      <w:bookmarkStart w:id="290" w:name="_Toc15370544"/>
      <w:r w:rsidRPr="009024F0">
        <w:rPr>
          <w:b/>
          <w:lang w:val="lv-LV" w:bidi="lv-LV"/>
        </w:rPr>
        <w:t>Vispārīgi nosacījumi</w:t>
      </w:r>
      <w:bookmarkEnd w:id="285"/>
      <w:bookmarkEnd w:id="286"/>
      <w:bookmarkEnd w:id="287"/>
      <w:bookmarkEnd w:id="288"/>
      <w:bookmarkEnd w:id="289"/>
      <w:bookmarkEnd w:id="290"/>
      <w:r w:rsidRPr="009024F0">
        <w:rPr>
          <w:b/>
          <w:lang w:val="lv-LV" w:bidi="lv-LV"/>
        </w:rPr>
        <w:t xml:space="preserve"> </w:t>
      </w:r>
    </w:p>
    <w:p w14:paraId="1EC10D03" w14:textId="77777777" w:rsidR="000A0587" w:rsidRPr="009024F0" w:rsidRDefault="000A0587" w:rsidP="00E32749">
      <w:pPr>
        <w:numPr>
          <w:ilvl w:val="0"/>
          <w:numId w:val="119"/>
        </w:numPr>
        <w:spacing w:before="120"/>
        <w:jc w:val="both"/>
        <w:rPr>
          <w:lang w:val="lv-LV"/>
        </w:rPr>
      </w:pPr>
      <w:r w:rsidRPr="009024F0">
        <w:rPr>
          <w:lang w:val="lv-LV" w:bidi="lv-LV"/>
        </w:rPr>
        <w:t xml:space="preserve">Stacijas dežuranta darba vieta ir paredzēta attiecīgās stacijas vadībai. </w:t>
      </w:r>
    </w:p>
    <w:p w14:paraId="6F1CE6FB" w14:textId="77777777" w:rsidR="000A0587" w:rsidRPr="009024F0" w:rsidRDefault="000A0587" w:rsidP="00E32749">
      <w:pPr>
        <w:numPr>
          <w:ilvl w:val="0"/>
          <w:numId w:val="119"/>
        </w:numPr>
        <w:spacing w:before="80"/>
        <w:jc w:val="both"/>
        <w:rPr>
          <w:lang w:val="lv-LV"/>
        </w:rPr>
      </w:pPr>
      <w:r w:rsidRPr="009024F0">
        <w:rPr>
          <w:lang w:val="lv-LV" w:bidi="lv-LV"/>
        </w:rPr>
        <w:t>Uzņēmējam jāpiegādā un jāuzstāda darba vietā aprīkojums, kas nodrošina mikroprocesoru centralizācijas sistēmas funkcijas: vilcienu noteikšana, pārmiju noteikšana, aprīkojuma kontrole un citi ienākošie dati, un izmanto šis funkcijas, lai kontrolētu un parādītu operatīvajam personālam attiecīgo objektu statusu reāllaika režīmā. Darba vietas iekārtām jāpieņem operatīvā personāla ievadītās komandas un pēc to pārbaudes attiecībā pret objektu zināmo pašreizējo statusu un iepriekš noteiktajiem drošības kritērijiem jākontrolē sliežu ceļu aprīkojuma statuss, izmantojot piemērotas pārraides sistēmas.</w:t>
      </w:r>
    </w:p>
    <w:p w14:paraId="42D6228B" w14:textId="77777777" w:rsidR="000A0587" w:rsidRPr="009024F0" w:rsidRDefault="000A0587" w:rsidP="00E32749">
      <w:pPr>
        <w:numPr>
          <w:ilvl w:val="0"/>
          <w:numId w:val="119"/>
        </w:numPr>
        <w:spacing w:before="120"/>
        <w:jc w:val="both"/>
        <w:rPr>
          <w:lang w:val="lv-LV"/>
        </w:rPr>
      </w:pPr>
      <w:r w:rsidRPr="009024F0">
        <w:rPr>
          <w:lang w:val="lv-LV" w:bidi="lv-LV"/>
        </w:rPr>
        <w:t>Uzņēmējam jāpiegādā un jāuzstāda piemēroti un pietiekami operatīvā personāla interfeisi, kas nodrošina stacijas dežurantam iespēju veikt darbu normālos, pasliktinātos un ārkārtas apstākļos. Cilvēka-mašīnas interfeisu darbībai un izskatam jāsader ar pašreizējām jaunajām sistēmām, ko izmanto Latvijas dzelzceļš.</w:t>
      </w:r>
    </w:p>
    <w:p w14:paraId="2BF815F9" w14:textId="51727618" w:rsidR="000A0587" w:rsidRPr="009024F0" w:rsidRDefault="000A0587" w:rsidP="00E32749">
      <w:pPr>
        <w:numPr>
          <w:ilvl w:val="0"/>
          <w:numId w:val="119"/>
        </w:numPr>
        <w:spacing w:before="120"/>
        <w:jc w:val="both"/>
        <w:rPr>
          <w:lang w:val="lv-LV"/>
        </w:rPr>
      </w:pPr>
      <w:r w:rsidRPr="009024F0">
        <w:rPr>
          <w:lang w:val="lv-LV" w:bidi="lv-LV"/>
        </w:rPr>
        <w:t>Papildus stacijas objektu pašreizējā statusa parādīšanai darba vietas aprīkojumam jānodrošina operatīvajam personālam saprotama prioritāro trauksmju, notikumu un diagnostikas informācijas parādīšana. Operatīvajam personālam ir jābūt iespējai pievienot trauksmes un diagnostikas ziņojumiem anotācijas brīvā teksta formā un apstrādāt šos ziņojumus, izmantojot dažādus filtrus.</w:t>
      </w:r>
      <w:r w:rsidR="009024F0">
        <w:rPr>
          <w:lang w:val="lv-LV" w:bidi="lv-LV"/>
        </w:rPr>
        <w:t xml:space="preserve"> Jābūt nodrošinātām darba vietas interfeisam latviešu valodā ar iespēju pārslēgties uz angļu valodu.</w:t>
      </w:r>
    </w:p>
    <w:p w14:paraId="676FC560" w14:textId="77777777" w:rsidR="000A0587" w:rsidRPr="009024F0" w:rsidRDefault="000A0587" w:rsidP="00E32749">
      <w:pPr>
        <w:numPr>
          <w:ilvl w:val="0"/>
          <w:numId w:val="119"/>
        </w:numPr>
        <w:spacing w:before="80"/>
        <w:jc w:val="both"/>
        <w:rPr>
          <w:lang w:val="lv-LV"/>
        </w:rPr>
      </w:pPr>
      <w:r w:rsidRPr="009024F0">
        <w:rPr>
          <w:lang w:val="lv-LV" w:bidi="lv-LV"/>
        </w:rPr>
        <w:t>Darba vietai jānodrošina vismaz šādas funkcijas:</w:t>
      </w:r>
    </w:p>
    <w:p w14:paraId="45F3DE7F" w14:textId="77777777" w:rsidR="000A0587" w:rsidRPr="009024F0" w:rsidRDefault="000A0587" w:rsidP="00E32749">
      <w:pPr>
        <w:numPr>
          <w:ilvl w:val="0"/>
          <w:numId w:val="120"/>
        </w:numPr>
        <w:ind w:left="1134"/>
        <w:jc w:val="both"/>
        <w:rPr>
          <w:lang w:val="lv-LV"/>
        </w:rPr>
      </w:pPr>
      <w:r w:rsidRPr="009024F0">
        <w:rPr>
          <w:lang w:val="lv-LV" w:bidi="lv-LV"/>
        </w:rPr>
        <w:t>operatora komandu apstrāde;</w:t>
      </w:r>
    </w:p>
    <w:p w14:paraId="37AB9A2F" w14:textId="77777777" w:rsidR="000A0587" w:rsidRPr="009024F0" w:rsidRDefault="000A0587" w:rsidP="00E32749">
      <w:pPr>
        <w:numPr>
          <w:ilvl w:val="0"/>
          <w:numId w:val="120"/>
        </w:numPr>
        <w:ind w:left="1134"/>
        <w:jc w:val="both"/>
        <w:rPr>
          <w:lang w:val="lv-LV"/>
        </w:rPr>
      </w:pPr>
      <w:r w:rsidRPr="009024F0">
        <w:rPr>
          <w:lang w:val="lv-LV" w:bidi="lv-LV"/>
        </w:rPr>
        <w:t>indikāciju apstrāde;</w:t>
      </w:r>
    </w:p>
    <w:p w14:paraId="4D46D411" w14:textId="77777777" w:rsidR="000A0587" w:rsidRPr="009024F0" w:rsidRDefault="000A0587" w:rsidP="00E32749">
      <w:pPr>
        <w:numPr>
          <w:ilvl w:val="0"/>
          <w:numId w:val="120"/>
        </w:numPr>
        <w:ind w:left="1134"/>
        <w:jc w:val="both"/>
        <w:rPr>
          <w:lang w:val="lv-LV"/>
        </w:rPr>
      </w:pPr>
      <w:r w:rsidRPr="009024F0">
        <w:rPr>
          <w:lang w:val="lv-LV" w:bidi="lv-LV"/>
        </w:rPr>
        <w:t>procesu attēlu pārvaldība;</w:t>
      </w:r>
    </w:p>
    <w:p w14:paraId="31426598" w14:textId="77777777" w:rsidR="000A0587" w:rsidRPr="009024F0" w:rsidRDefault="000A0587" w:rsidP="00E32749">
      <w:pPr>
        <w:numPr>
          <w:ilvl w:val="0"/>
          <w:numId w:val="120"/>
        </w:numPr>
        <w:ind w:left="1134"/>
        <w:jc w:val="both"/>
        <w:rPr>
          <w:lang w:val="lv-LV"/>
        </w:rPr>
      </w:pPr>
      <w:r w:rsidRPr="009024F0">
        <w:rPr>
          <w:lang w:val="lv-LV" w:bidi="lv-LV"/>
        </w:rPr>
        <w:t>integrēta notikumu reģistrēšana;</w:t>
      </w:r>
    </w:p>
    <w:p w14:paraId="5B4054C1" w14:textId="77777777" w:rsidR="000A0587" w:rsidRPr="009024F0" w:rsidRDefault="000A0587" w:rsidP="00E32749">
      <w:pPr>
        <w:numPr>
          <w:ilvl w:val="0"/>
          <w:numId w:val="120"/>
        </w:numPr>
        <w:ind w:left="1134"/>
        <w:jc w:val="both"/>
        <w:rPr>
          <w:lang w:val="lv-LV"/>
        </w:rPr>
      </w:pPr>
      <w:r w:rsidRPr="009024F0">
        <w:rPr>
          <w:lang w:val="lv-LV" w:bidi="lv-LV"/>
        </w:rPr>
        <w:t>integrēta trauksmju sistēma;</w:t>
      </w:r>
    </w:p>
    <w:p w14:paraId="4E005677" w14:textId="77777777" w:rsidR="000A0587" w:rsidRPr="009024F0" w:rsidRDefault="000A0587" w:rsidP="00E32749">
      <w:pPr>
        <w:numPr>
          <w:ilvl w:val="0"/>
          <w:numId w:val="120"/>
        </w:numPr>
        <w:ind w:left="1134"/>
        <w:jc w:val="both"/>
        <w:rPr>
          <w:lang w:val="lv-LV"/>
        </w:rPr>
      </w:pPr>
      <w:r w:rsidRPr="009024F0">
        <w:rPr>
          <w:lang w:val="lv-LV" w:bidi="lv-LV"/>
        </w:rPr>
        <w:t>pilnvaru pārvaldība;</w:t>
      </w:r>
    </w:p>
    <w:p w14:paraId="7E01F1B6" w14:textId="77777777" w:rsidR="000A0587" w:rsidRPr="009024F0" w:rsidRDefault="000A0587" w:rsidP="00E32749">
      <w:pPr>
        <w:numPr>
          <w:ilvl w:val="0"/>
          <w:numId w:val="120"/>
        </w:numPr>
        <w:ind w:left="1134"/>
        <w:jc w:val="both"/>
        <w:rPr>
          <w:lang w:val="lv-LV"/>
        </w:rPr>
      </w:pPr>
      <w:r w:rsidRPr="009024F0">
        <w:rPr>
          <w:lang w:val="lv-LV" w:bidi="lv-LV"/>
        </w:rPr>
        <w:t>sistēmas integritātes uzraudzība;</w:t>
      </w:r>
    </w:p>
    <w:p w14:paraId="2BA2D532" w14:textId="77777777" w:rsidR="000A0587" w:rsidRPr="009024F0" w:rsidRDefault="000A0587" w:rsidP="00E32749">
      <w:pPr>
        <w:numPr>
          <w:ilvl w:val="0"/>
          <w:numId w:val="120"/>
        </w:numPr>
        <w:ind w:left="1134"/>
        <w:jc w:val="both"/>
        <w:rPr>
          <w:lang w:val="lv-LV"/>
        </w:rPr>
      </w:pPr>
      <w:r w:rsidRPr="009024F0">
        <w:rPr>
          <w:lang w:val="lv-LV" w:bidi="lv-LV"/>
        </w:rPr>
        <w:t>datu bāzes pārvaldība;</w:t>
      </w:r>
    </w:p>
    <w:p w14:paraId="20D99F3B" w14:textId="77777777" w:rsidR="000A0587" w:rsidRPr="009024F0" w:rsidRDefault="000A0587" w:rsidP="00E32749">
      <w:pPr>
        <w:numPr>
          <w:ilvl w:val="0"/>
          <w:numId w:val="120"/>
        </w:numPr>
        <w:ind w:left="1134"/>
        <w:jc w:val="both"/>
        <w:rPr>
          <w:lang w:val="lv-LV"/>
        </w:rPr>
      </w:pPr>
      <w:r w:rsidRPr="009024F0">
        <w:rPr>
          <w:lang w:val="lv-LV" w:bidi="lv-LV"/>
        </w:rPr>
        <w:t>sakari ar mikroprocesoru centralizācijas sistēmu;</w:t>
      </w:r>
    </w:p>
    <w:p w14:paraId="57BE5986" w14:textId="080DD75C" w:rsidR="000A0587" w:rsidRPr="009024F0" w:rsidRDefault="000A0587" w:rsidP="00E32749">
      <w:pPr>
        <w:numPr>
          <w:ilvl w:val="0"/>
          <w:numId w:val="120"/>
        </w:numPr>
        <w:ind w:left="1134"/>
        <w:jc w:val="both"/>
        <w:rPr>
          <w:lang w:val="lv-LV"/>
        </w:rPr>
      </w:pPr>
      <w:r w:rsidRPr="009024F0">
        <w:rPr>
          <w:lang w:val="lv-LV" w:bidi="lv-LV"/>
        </w:rPr>
        <w:t>tiešsaistes rokasgrāmata operatora vajadzībām</w:t>
      </w:r>
      <w:r w:rsidR="0042198F" w:rsidRPr="009024F0">
        <w:rPr>
          <w:lang w:val="lv-LV" w:bidi="lv-LV"/>
        </w:rPr>
        <w:t>.</w:t>
      </w:r>
    </w:p>
    <w:p w14:paraId="3C7D4145" w14:textId="77777777" w:rsidR="000A0587" w:rsidRPr="009024F0" w:rsidRDefault="000A0587" w:rsidP="000A0587">
      <w:pPr>
        <w:jc w:val="both"/>
        <w:rPr>
          <w:lang w:val="lv-LV"/>
        </w:rPr>
      </w:pPr>
    </w:p>
    <w:p w14:paraId="2C3DDADF" w14:textId="77777777" w:rsidR="000A0587" w:rsidRPr="009024F0" w:rsidRDefault="000A0587" w:rsidP="00E32749">
      <w:pPr>
        <w:keepNext/>
        <w:numPr>
          <w:ilvl w:val="2"/>
          <w:numId w:val="15"/>
        </w:numPr>
        <w:jc w:val="both"/>
        <w:outlineLvl w:val="2"/>
        <w:rPr>
          <w:lang w:val="lv-LV"/>
        </w:rPr>
      </w:pPr>
      <w:bookmarkStart w:id="291" w:name="_Toc516403271"/>
      <w:bookmarkStart w:id="292" w:name="_Toc516403321"/>
      <w:bookmarkStart w:id="293" w:name="_Toc516404684"/>
      <w:bookmarkStart w:id="294" w:name="_Toc517133534"/>
      <w:bookmarkStart w:id="295" w:name="_Toc517133584"/>
      <w:bookmarkStart w:id="296" w:name="_Toc15370545"/>
      <w:r w:rsidRPr="009024F0">
        <w:rPr>
          <w:b/>
          <w:lang w:val="lv-LV" w:bidi="lv-LV"/>
        </w:rPr>
        <w:t>Kontroles un vadības rīki</w:t>
      </w:r>
      <w:bookmarkEnd w:id="291"/>
      <w:bookmarkEnd w:id="292"/>
      <w:bookmarkEnd w:id="293"/>
      <w:bookmarkEnd w:id="294"/>
      <w:bookmarkEnd w:id="295"/>
      <w:bookmarkEnd w:id="296"/>
    </w:p>
    <w:p w14:paraId="5C025894" w14:textId="77777777" w:rsidR="000A0587" w:rsidRPr="009024F0" w:rsidRDefault="000A0587" w:rsidP="000A0587">
      <w:pPr>
        <w:jc w:val="both"/>
        <w:rPr>
          <w:lang w:val="lv-LV" w:eastAsia="pl-PL"/>
        </w:rPr>
      </w:pPr>
      <w:r w:rsidRPr="009024F0">
        <w:rPr>
          <w:lang w:val="lv-LV" w:eastAsia="pl-PL" w:bidi="lv-LV"/>
        </w:rPr>
        <w:t>Lai nodrošinātu mikroprocesoru centralizācijas sistēmas darbību, divas stacijas dežuranta darba vietas (pamata un rezerves) jāaprīko atbilstoši ergonomikas prasībām ar tālāk norādīto aprīkojumu.</w:t>
      </w:r>
    </w:p>
    <w:p w14:paraId="610D0F1D" w14:textId="77777777" w:rsidR="000A0587" w:rsidRPr="009024F0" w:rsidRDefault="000A0587" w:rsidP="00E32749">
      <w:pPr>
        <w:numPr>
          <w:ilvl w:val="0"/>
          <w:numId w:val="121"/>
        </w:numPr>
        <w:jc w:val="both"/>
        <w:rPr>
          <w:kern w:val="32"/>
          <w:lang w:val="lv-LV"/>
        </w:rPr>
      </w:pPr>
      <w:r w:rsidRPr="009024F0">
        <w:rPr>
          <w:kern w:val="32"/>
          <w:lang w:val="lv-LV" w:bidi="lv-LV"/>
        </w:rPr>
        <w:t>Atbilstoša izmēra IPS LED krāsu monitoru (video attēlošanas ierīču) nepieciešamais daudzums ar iespēju augstā kvalitātē parādīt šādu informāciju:</w:t>
      </w:r>
    </w:p>
    <w:p w14:paraId="4D09B436" w14:textId="77777777" w:rsidR="000A0587" w:rsidRPr="009024F0" w:rsidRDefault="000A0587" w:rsidP="00E32749">
      <w:pPr>
        <w:numPr>
          <w:ilvl w:val="1"/>
          <w:numId w:val="121"/>
        </w:numPr>
        <w:jc w:val="both"/>
        <w:rPr>
          <w:kern w:val="32"/>
          <w:lang w:val="lv-LV"/>
        </w:rPr>
      </w:pPr>
      <w:r w:rsidRPr="009024F0">
        <w:rPr>
          <w:kern w:val="32"/>
          <w:lang w:val="lv-LV" w:bidi="lv-LV"/>
        </w:rPr>
        <w:t>detalizētu visas stacijas sliežu ceļu izkārtojumu ar visām nepieciešamajām indikācijām maršruta iestatīšanai un atcelšanai;</w:t>
      </w:r>
    </w:p>
    <w:p w14:paraId="08534BF2" w14:textId="77777777" w:rsidR="000A0587" w:rsidRPr="009024F0" w:rsidRDefault="000A0587" w:rsidP="00E32749">
      <w:pPr>
        <w:numPr>
          <w:ilvl w:val="1"/>
          <w:numId w:val="121"/>
        </w:numPr>
        <w:jc w:val="both"/>
        <w:rPr>
          <w:kern w:val="32"/>
          <w:lang w:val="lv-LV"/>
        </w:rPr>
      </w:pPr>
      <w:r w:rsidRPr="009024F0">
        <w:rPr>
          <w:kern w:val="32"/>
          <w:lang w:val="lv-LV" w:bidi="lv-LV"/>
        </w:rPr>
        <w:t>informāciju, kas attiecas uz komandu ievadi un sistēmas reakciju.</w:t>
      </w:r>
    </w:p>
    <w:p w14:paraId="7E952B99" w14:textId="77777777" w:rsidR="000A0587" w:rsidRPr="009024F0" w:rsidRDefault="000A0587" w:rsidP="00E32749">
      <w:pPr>
        <w:numPr>
          <w:ilvl w:val="0"/>
          <w:numId w:val="121"/>
        </w:numPr>
        <w:jc w:val="both"/>
        <w:rPr>
          <w:kern w:val="32"/>
          <w:lang w:val="lv-LV"/>
        </w:rPr>
      </w:pPr>
      <w:r w:rsidRPr="009024F0">
        <w:rPr>
          <w:kern w:val="32"/>
          <w:lang w:val="lv-LV" w:bidi="lv-LV"/>
        </w:rPr>
        <w:t>IPS LED krāsu video monitors diagnostikai, kas rāda sistēmas un tās elementu statusu, kā arī nosūtītās komandas un dažādus ziņojumus.</w:t>
      </w:r>
    </w:p>
    <w:p w14:paraId="3BB67EA0" w14:textId="77777777" w:rsidR="000A0587" w:rsidRPr="009024F0" w:rsidRDefault="000A0587" w:rsidP="00E32749">
      <w:pPr>
        <w:numPr>
          <w:ilvl w:val="0"/>
          <w:numId w:val="121"/>
        </w:numPr>
        <w:jc w:val="both"/>
        <w:rPr>
          <w:kern w:val="32"/>
          <w:lang w:val="lv-LV"/>
        </w:rPr>
      </w:pPr>
      <w:r w:rsidRPr="009024F0">
        <w:rPr>
          <w:kern w:val="32"/>
          <w:lang w:val="lv-LV" w:bidi="lv-LV"/>
        </w:rPr>
        <w:t>Lāzera vai tintes printeris ziņojumu un komandu sarakstiem.</w:t>
      </w:r>
    </w:p>
    <w:p w14:paraId="63248548" w14:textId="77777777" w:rsidR="000A0587" w:rsidRPr="009024F0" w:rsidRDefault="000A0587" w:rsidP="00E32749">
      <w:pPr>
        <w:numPr>
          <w:ilvl w:val="0"/>
          <w:numId w:val="121"/>
        </w:numPr>
        <w:jc w:val="both"/>
        <w:rPr>
          <w:kern w:val="32"/>
          <w:lang w:val="lv-LV"/>
        </w:rPr>
      </w:pPr>
      <w:r w:rsidRPr="009024F0">
        <w:rPr>
          <w:kern w:val="32"/>
          <w:lang w:val="lv-LV" w:bidi="lv-LV"/>
        </w:rPr>
        <w:t>Ierīce komandu ievadīšanai — tastatūra un pele (vai planšetdators) un speciāla tastatūra vai cita ierīce atbildīgo komandu nosūtīšanai.</w:t>
      </w:r>
    </w:p>
    <w:p w14:paraId="0B1A0E1A" w14:textId="77777777" w:rsidR="000A0587" w:rsidRPr="009024F0" w:rsidRDefault="000A0587" w:rsidP="000A0587">
      <w:pPr>
        <w:tabs>
          <w:tab w:val="num" w:pos="1440"/>
        </w:tabs>
        <w:spacing w:before="120"/>
        <w:jc w:val="both"/>
        <w:rPr>
          <w:lang w:val="lv-LV" w:eastAsia="pl-PL"/>
        </w:rPr>
      </w:pPr>
      <w:r w:rsidRPr="009024F0">
        <w:rPr>
          <w:lang w:val="lv-LV" w:eastAsia="pl-PL" w:bidi="lv-LV"/>
        </w:rPr>
        <w:t>Aprīkojuma izvietojumu, kā arī notikumu un trauksmes ziņojumu sarakstus apstiprina Pasūtītājs.</w:t>
      </w:r>
    </w:p>
    <w:p w14:paraId="019BA0FD" w14:textId="77777777" w:rsidR="000A0587" w:rsidRPr="009024F0" w:rsidRDefault="000A0587" w:rsidP="000A0587">
      <w:pPr>
        <w:spacing w:before="60"/>
        <w:jc w:val="both"/>
        <w:rPr>
          <w:lang w:val="lv-LV" w:eastAsia="pl-PL"/>
        </w:rPr>
      </w:pPr>
    </w:p>
    <w:p w14:paraId="4A7BBD76" w14:textId="77777777" w:rsidR="000A0587" w:rsidRPr="009024F0" w:rsidRDefault="000A0587" w:rsidP="000A0587">
      <w:pPr>
        <w:spacing w:before="60"/>
        <w:jc w:val="both"/>
        <w:rPr>
          <w:lang w:val="lv-LV" w:eastAsia="pl-PL"/>
        </w:rPr>
      </w:pPr>
      <w:r w:rsidRPr="009024F0">
        <w:rPr>
          <w:lang w:val="lv-LV" w:eastAsia="pl-PL" w:bidi="lv-LV"/>
        </w:rPr>
        <w:lastRenderedPageBreak/>
        <w:t>Kontroles rīkiem jānodrošina indikācijas atbilstoši objektu faktiskajam statusam, kā arī jāatvieglo ritošo sastāvu kustības kontrole.</w:t>
      </w:r>
    </w:p>
    <w:p w14:paraId="08203083" w14:textId="77777777" w:rsidR="000A0587" w:rsidRPr="009024F0" w:rsidRDefault="000A0587" w:rsidP="000A0587">
      <w:pPr>
        <w:spacing w:before="60"/>
        <w:jc w:val="both"/>
        <w:rPr>
          <w:lang w:val="lv-LV" w:eastAsia="pl-PL"/>
        </w:rPr>
      </w:pPr>
      <w:r w:rsidRPr="009024F0">
        <w:rPr>
          <w:lang w:val="lv-LV" w:eastAsia="pl-PL" w:bidi="lv-LV"/>
        </w:rPr>
        <w:t>Video simbolu skaits, krāsa, forma un veidi jāapstiprina Pasūtītājam, un tiem jāatbilst Pasūtītāja prasībām.</w:t>
      </w:r>
    </w:p>
    <w:p w14:paraId="55F1CBF5" w14:textId="77777777" w:rsidR="000A0587" w:rsidRPr="009024F0" w:rsidRDefault="000A0587" w:rsidP="000A0587">
      <w:pPr>
        <w:spacing w:before="60"/>
        <w:jc w:val="both"/>
        <w:rPr>
          <w:lang w:val="lv-LV" w:eastAsia="pl-PL"/>
        </w:rPr>
      </w:pPr>
      <w:r w:rsidRPr="009024F0">
        <w:rPr>
          <w:lang w:val="lv-LV" w:eastAsia="pl-PL" w:bidi="lv-LV"/>
        </w:rPr>
        <w:t>Displeja indikācijām jāatbilst šādām prasībām:</w:t>
      </w:r>
    </w:p>
    <w:p w14:paraId="382A62F3" w14:textId="77777777" w:rsidR="000A0587" w:rsidRPr="009024F0" w:rsidRDefault="000A0587" w:rsidP="00E32749">
      <w:pPr>
        <w:numPr>
          <w:ilvl w:val="0"/>
          <w:numId w:val="122"/>
        </w:numPr>
        <w:spacing w:before="60"/>
        <w:jc w:val="both"/>
        <w:rPr>
          <w:kern w:val="32"/>
          <w:lang w:val="lv-LV"/>
        </w:rPr>
      </w:pPr>
      <w:r w:rsidRPr="009024F0">
        <w:rPr>
          <w:kern w:val="32"/>
          <w:lang w:val="lv-LV" w:bidi="lv-LV"/>
        </w:rPr>
        <w:t>tās ir viegli saprotamas, un tās nevar tikt pārprastas;</w:t>
      </w:r>
    </w:p>
    <w:p w14:paraId="4D22E229" w14:textId="77777777" w:rsidR="000A0587" w:rsidRPr="009024F0" w:rsidRDefault="000A0587" w:rsidP="00E32749">
      <w:pPr>
        <w:numPr>
          <w:ilvl w:val="0"/>
          <w:numId w:val="122"/>
        </w:numPr>
        <w:spacing w:before="60"/>
        <w:jc w:val="both"/>
        <w:rPr>
          <w:kern w:val="32"/>
          <w:lang w:val="lv-LV"/>
        </w:rPr>
      </w:pPr>
      <w:r w:rsidRPr="009024F0">
        <w:rPr>
          <w:kern w:val="32"/>
          <w:lang w:val="lv-LV" w:bidi="lv-LV"/>
        </w:rPr>
        <w:t>indikatori (simboli) ir novietoti tādā attālumā, kurā operators tos var redzēt, atrodoties pozīcijā, kurā parasti atrodas, izmantojot vadības rīkus;</w:t>
      </w:r>
    </w:p>
    <w:p w14:paraId="4E4B2F96" w14:textId="77777777" w:rsidR="000A0587" w:rsidRPr="009024F0" w:rsidRDefault="000A0587" w:rsidP="00E32749">
      <w:pPr>
        <w:numPr>
          <w:ilvl w:val="0"/>
          <w:numId w:val="122"/>
        </w:numPr>
        <w:spacing w:before="60"/>
        <w:jc w:val="both"/>
        <w:rPr>
          <w:kern w:val="32"/>
          <w:lang w:val="lv-LV"/>
        </w:rPr>
      </w:pPr>
      <w:r w:rsidRPr="009024F0">
        <w:rPr>
          <w:kern w:val="32"/>
          <w:lang w:val="lv-LV" w:bidi="lv-LV"/>
        </w:rPr>
        <w:t>indikācijas atbilst ergonomikas prasībām un ir veidotas tādā režīmā, kas minimāli nogurdina operatoru.</w:t>
      </w:r>
    </w:p>
    <w:p w14:paraId="356D6E86" w14:textId="77777777" w:rsidR="000A0587" w:rsidRPr="009024F0" w:rsidRDefault="000A0587" w:rsidP="000A0587">
      <w:pPr>
        <w:ind w:left="360" w:hanging="360"/>
        <w:jc w:val="both"/>
        <w:rPr>
          <w:kern w:val="32"/>
          <w:lang w:val="lv-LV"/>
        </w:rPr>
      </w:pPr>
    </w:p>
    <w:p w14:paraId="4235ED23" w14:textId="77777777" w:rsidR="000A0587" w:rsidRPr="009024F0" w:rsidRDefault="000A0587" w:rsidP="00E32749">
      <w:pPr>
        <w:keepNext/>
        <w:numPr>
          <w:ilvl w:val="2"/>
          <w:numId w:val="15"/>
        </w:numPr>
        <w:jc w:val="both"/>
        <w:outlineLvl w:val="2"/>
        <w:rPr>
          <w:b/>
          <w:lang w:val="lv-LV"/>
        </w:rPr>
      </w:pPr>
      <w:bookmarkStart w:id="297" w:name="_Toc516403272"/>
      <w:bookmarkStart w:id="298" w:name="_Toc516403322"/>
      <w:bookmarkStart w:id="299" w:name="_Toc516404685"/>
      <w:bookmarkStart w:id="300" w:name="_Toc517133535"/>
      <w:bookmarkStart w:id="301" w:name="_Toc517133585"/>
      <w:bookmarkStart w:id="302" w:name="_Toc15370546"/>
      <w:r w:rsidRPr="009024F0">
        <w:rPr>
          <w:b/>
          <w:lang w:val="lv-LV" w:bidi="lv-LV"/>
        </w:rPr>
        <w:t>Vadības funkcijas</w:t>
      </w:r>
      <w:bookmarkEnd w:id="297"/>
      <w:bookmarkEnd w:id="298"/>
      <w:bookmarkEnd w:id="299"/>
      <w:bookmarkEnd w:id="300"/>
      <w:bookmarkEnd w:id="301"/>
      <w:bookmarkEnd w:id="302"/>
    </w:p>
    <w:p w14:paraId="29D7251E" w14:textId="77777777" w:rsidR="000A0587" w:rsidRPr="009024F0" w:rsidRDefault="000A0587" w:rsidP="000A0587">
      <w:pPr>
        <w:keepNext/>
        <w:numPr>
          <w:ilvl w:val="3"/>
          <w:numId w:val="0"/>
        </w:numPr>
        <w:spacing w:before="120"/>
        <w:ind w:hanging="13"/>
        <w:jc w:val="both"/>
        <w:outlineLvl w:val="3"/>
        <w:rPr>
          <w:bCs/>
          <w:lang w:val="lv-LV"/>
        </w:rPr>
      </w:pPr>
      <w:bookmarkStart w:id="303" w:name="OLE_LINK6"/>
      <w:bookmarkStart w:id="304" w:name="OLE_LINK7"/>
      <w:r w:rsidRPr="009024F0">
        <w:rPr>
          <w:bCs/>
          <w:iCs/>
          <w:lang w:val="lv-LV" w:bidi="lv-LV"/>
        </w:rPr>
        <w:t xml:space="preserve">Stacijas dežuranta </w:t>
      </w:r>
      <w:bookmarkEnd w:id="303"/>
      <w:bookmarkEnd w:id="304"/>
      <w:r w:rsidRPr="009024F0">
        <w:rPr>
          <w:bCs/>
          <w:iCs/>
          <w:lang w:val="lv-LV" w:bidi="lv-LV"/>
        </w:rPr>
        <w:t>darba vietas vadības rīkiem jānodrošina iespējas nosūtīt rīkojumus (komandas), kas nepieciešami sistēmas darbībai pamata režīmā un papildu režīmos:</w:t>
      </w:r>
    </w:p>
    <w:p w14:paraId="3DB7BBBA" w14:textId="77777777" w:rsidR="000A0587" w:rsidRPr="009024F0" w:rsidRDefault="000A0587" w:rsidP="00E32749">
      <w:pPr>
        <w:numPr>
          <w:ilvl w:val="0"/>
          <w:numId w:val="123"/>
        </w:numPr>
        <w:spacing w:before="60"/>
        <w:jc w:val="both"/>
        <w:rPr>
          <w:kern w:val="32"/>
          <w:lang w:val="lv-LV"/>
        </w:rPr>
      </w:pPr>
      <w:r w:rsidRPr="009024F0">
        <w:rPr>
          <w:kern w:val="32"/>
          <w:lang w:val="lv-LV" w:bidi="lv-LV"/>
        </w:rPr>
        <w:t>komandas veikt nepieciešamās izmaiņas stacijā (iestatīt maršrutu, pārlikt pārmijas);</w:t>
      </w:r>
    </w:p>
    <w:p w14:paraId="4CA9A184" w14:textId="77777777" w:rsidR="000A0587" w:rsidRPr="009024F0" w:rsidRDefault="000A0587" w:rsidP="00E32749">
      <w:pPr>
        <w:numPr>
          <w:ilvl w:val="0"/>
          <w:numId w:val="123"/>
        </w:numPr>
        <w:spacing w:before="60"/>
        <w:jc w:val="both"/>
        <w:rPr>
          <w:kern w:val="32"/>
          <w:lang w:val="lv-LV"/>
        </w:rPr>
      </w:pPr>
      <w:r w:rsidRPr="009024F0">
        <w:rPr>
          <w:kern w:val="32"/>
          <w:lang w:val="lv-LV" w:bidi="lv-LV"/>
        </w:rPr>
        <w:t>komandas veikt nepieciešamās izmaiņas MPC (pārslēgt pamata datora moduli pamata/</w:t>
      </w:r>
      <w:proofErr w:type="spellStart"/>
      <w:r w:rsidRPr="009024F0">
        <w:rPr>
          <w:kern w:val="32"/>
          <w:lang w:val="lv-LV" w:bidi="lv-LV"/>
        </w:rPr>
        <w:t>gaidstāves</w:t>
      </w:r>
      <w:proofErr w:type="spellEnd"/>
      <w:r w:rsidRPr="009024F0">
        <w:rPr>
          <w:kern w:val="32"/>
          <w:lang w:val="lv-LV" w:bidi="lv-LV"/>
        </w:rPr>
        <w:t xml:space="preserve"> režīmā, iestatīt sistēmas laiku utt.);</w:t>
      </w:r>
    </w:p>
    <w:p w14:paraId="22A621B7" w14:textId="77777777" w:rsidR="000A0587" w:rsidRPr="009024F0" w:rsidRDefault="000A0587" w:rsidP="00E32749">
      <w:pPr>
        <w:numPr>
          <w:ilvl w:val="0"/>
          <w:numId w:val="123"/>
        </w:numPr>
        <w:spacing w:before="60"/>
        <w:jc w:val="both"/>
        <w:rPr>
          <w:kern w:val="32"/>
          <w:lang w:val="lv-LV"/>
        </w:rPr>
      </w:pPr>
      <w:r w:rsidRPr="009024F0">
        <w:rPr>
          <w:kern w:val="32"/>
          <w:lang w:val="lv-LV" w:bidi="lv-LV"/>
        </w:rPr>
        <w:t>komandas veikt vispārēju visu indikāciju atjaunināšanu.</w:t>
      </w:r>
    </w:p>
    <w:p w14:paraId="5A683E5F" w14:textId="77777777" w:rsidR="000A0587" w:rsidRPr="009024F0" w:rsidRDefault="000A0587" w:rsidP="000A0587">
      <w:pPr>
        <w:keepNext/>
        <w:numPr>
          <w:ilvl w:val="3"/>
          <w:numId w:val="0"/>
        </w:numPr>
        <w:spacing w:before="120"/>
        <w:jc w:val="both"/>
        <w:outlineLvl w:val="3"/>
        <w:rPr>
          <w:bCs/>
          <w:lang w:val="lv-LV"/>
        </w:rPr>
      </w:pPr>
      <w:r w:rsidRPr="009024F0">
        <w:rPr>
          <w:bCs/>
          <w:iCs/>
          <w:lang w:val="lv-LV" w:bidi="lv-LV"/>
        </w:rPr>
        <w:t>Stacijas dežuranta darba vietas vadības rīkiem jānodrošina arī šādas iespējas:</w:t>
      </w:r>
    </w:p>
    <w:p w14:paraId="6C2DBAFE" w14:textId="77777777" w:rsidR="000A0587" w:rsidRPr="009024F0" w:rsidRDefault="000A0587" w:rsidP="00E32749">
      <w:pPr>
        <w:numPr>
          <w:ilvl w:val="0"/>
          <w:numId w:val="124"/>
        </w:numPr>
        <w:tabs>
          <w:tab w:val="clear" w:pos="720"/>
          <w:tab w:val="num" w:pos="1134"/>
        </w:tabs>
        <w:ind w:left="709"/>
        <w:jc w:val="both"/>
        <w:rPr>
          <w:kern w:val="32"/>
          <w:lang w:val="lv-LV"/>
        </w:rPr>
      </w:pPr>
      <w:r w:rsidRPr="009024F0">
        <w:rPr>
          <w:kern w:val="32"/>
          <w:lang w:val="lv-LV" w:bidi="lv-LV"/>
        </w:rPr>
        <w:t>stacijas dežuranta darbības pilnvaru pārvaldību;</w:t>
      </w:r>
    </w:p>
    <w:p w14:paraId="316BA579" w14:textId="5417D682" w:rsidR="000A0587" w:rsidRPr="009024F0" w:rsidRDefault="000A0587" w:rsidP="00E32749">
      <w:pPr>
        <w:numPr>
          <w:ilvl w:val="0"/>
          <w:numId w:val="124"/>
        </w:numPr>
        <w:tabs>
          <w:tab w:val="clear" w:pos="720"/>
          <w:tab w:val="num" w:pos="1134"/>
        </w:tabs>
        <w:ind w:left="709"/>
        <w:jc w:val="both"/>
        <w:rPr>
          <w:kern w:val="32"/>
          <w:lang w:val="lv-LV"/>
        </w:rPr>
      </w:pPr>
      <w:r w:rsidRPr="009024F0">
        <w:rPr>
          <w:kern w:val="32"/>
          <w:lang w:val="lv-LV" w:bidi="lv-LV"/>
        </w:rPr>
        <w:t>iespēju pārslēgt darbību no galvenās darba vietas (pamata) uz sekundāro darba vietu (rezerves) un otrādi</w:t>
      </w:r>
      <w:r w:rsidR="00FA2DBD" w:rsidRPr="009024F0">
        <w:rPr>
          <w:kern w:val="32"/>
          <w:lang w:val="lv-LV" w:bidi="lv-LV"/>
        </w:rPr>
        <w:t>.</w:t>
      </w:r>
    </w:p>
    <w:p w14:paraId="09B7EEE6" w14:textId="77777777" w:rsidR="000A0587" w:rsidRPr="009024F0" w:rsidRDefault="000A0587" w:rsidP="000A0587">
      <w:pPr>
        <w:ind w:left="1080"/>
        <w:jc w:val="both"/>
        <w:rPr>
          <w:lang w:val="lv-LV" w:eastAsia="pl-PL"/>
        </w:rPr>
      </w:pPr>
    </w:p>
    <w:p w14:paraId="70549C28" w14:textId="77777777" w:rsidR="000A0587" w:rsidRPr="009024F0" w:rsidRDefault="000A0587" w:rsidP="00E32749">
      <w:pPr>
        <w:keepNext/>
        <w:numPr>
          <w:ilvl w:val="2"/>
          <w:numId w:val="15"/>
        </w:numPr>
        <w:jc w:val="both"/>
        <w:outlineLvl w:val="2"/>
        <w:rPr>
          <w:b/>
          <w:lang w:val="lv-LV"/>
        </w:rPr>
      </w:pPr>
      <w:bookmarkStart w:id="305" w:name="_Toc516403273"/>
      <w:bookmarkStart w:id="306" w:name="_Toc516403323"/>
      <w:bookmarkStart w:id="307" w:name="_Toc516404686"/>
      <w:bookmarkStart w:id="308" w:name="_Toc517133536"/>
      <w:bookmarkStart w:id="309" w:name="_Toc517133586"/>
      <w:bookmarkStart w:id="310" w:name="_Toc15370547"/>
      <w:r w:rsidRPr="009024F0">
        <w:rPr>
          <w:b/>
          <w:lang w:val="lv-LV" w:bidi="lv-LV"/>
        </w:rPr>
        <w:t>Kontrole</w:t>
      </w:r>
      <w:bookmarkEnd w:id="305"/>
      <w:bookmarkEnd w:id="306"/>
      <w:bookmarkEnd w:id="307"/>
      <w:r w:rsidRPr="009024F0">
        <w:rPr>
          <w:b/>
          <w:lang w:val="lv-LV" w:bidi="lv-LV"/>
        </w:rPr>
        <w:t>s funkcijas</w:t>
      </w:r>
      <w:bookmarkEnd w:id="308"/>
      <w:bookmarkEnd w:id="309"/>
      <w:bookmarkEnd w:id="310"/>
    </w:p>
    <w:p w14:paraId="78F7A9FB" w14:textId="77777777" w:rsidR="000A0587" w:rsidRPr="009024F0" w:rsidRDefault="000A0587" w:rsidP="000A0587">
      <w:pPr>
        <w:spacing w:before="120"/>
        <w:jc w:val="both"/>
        <w:rPr>
          <w:lang w:val="lv-LV" w:eastAsia="pl-PL"/>
        </w:rPr>
      </w:pPr>
      <w:r w:rsidRPr="009024F0">
        <w:rPr>
          <w:lang w:val="lv-LV" w:eastAsia="pl-PL" w:bidi="lv-LV"/>
        </w:rPr>
        <w:t>Stacijas dežuranta darba vietas kontroles rīkiem jānodrošina iespēja uzraudzīt (novērot) šādus elementus:</w:t>
      </w:r>
    </w:p>
    <w:p w14:paraId="50410156" w14:textId="77777777" w:rsidR="000A0587" w:rsidRPr="009024F0" w:rsidRDefault="000A0587" w:rsidP="00E32749">
      <w:pPr>
        <w:numPr>
          <w:ilvl w:val="0"/>
          <w:numId w:val="125"/>
        </w:numPr>
        <w:jc w:val="both"/>
        <w:rPr>
          <w:kern w:val="32"/>
          <w:lang w:val="lv-LV"/>
        </w:rPr>
      </w:pPr>
      <w:r w:rsidRPr="009024F0">
        <w:rPr>
          <w:kern w:val="32"/>
          <w:lang w:val="lv-LV" w:bidi="lv-LV"/>
        </w:rPr>
        <w:t>stacijas objektu statuss (pārmijas, luksofori, maršrutu rādītāji, sliežu ķēdes utt.);</w:t>
      </w:r>
    </w:p>
    <w:p w14:paraId="68DD2385" w14:textId="77777777" w:rsidR="000A0587" w:rsidRPr="009024F0" w:rsidRDefault="000A0587" w:rsidP="00E32749">
      <w:pPr>
        <w:numPr>
          <w:ilvl w:val="0"/>
          <w:numId w:val="125"/>
        </w:numPr>
        <w:jc w:val="both"/>
        <w:rPr>
          <w:kern w:val="32"/>
          <w:lang w:val="lv-LV"/>
        </w:rPr>
      </w:pPr>
      <w:proofErr w:type="spellStart"/>
      <w:r w:rsidRPr="009024F0">
        <w:rPr>
          <w:kern w:val="32"/>
          <w:lang w:val="lv-LV" w:bidi="lv-LV"/>
        </w:rPr>
        <w:t>bezsignālu</w:t>
      </w:r>
      <w:proofErr w:type="spellEnd"/>
      <w:r w:rsidRPr="009024F0">
        <w:rPr>
          <w:kern w:val="32"/>
          <w:lang w:val="lv-LV" w:bidi="lv-LV"/>
        </w:rPr>
        <w:t xml:space="preserve"> automātiskās bloķēšanas, pārbrauktuves aprīkojuma, sasaistes ar citām sistēmām u. c. statuss;</w:t>
      </w:r>
    </w:p>
    <w:p w14:paraId="06A89902" w14:textId="77777777" w:rsidR="000A0587" w:rsidRPr="009024F0" w:rsidRDefault="000A0587" w:rsidP="00E32749">
      <w:pPr>
        <w:numPr>
          <w:ilvl w:val="0"/>
          <w:numId w:val="125"/>
        </w:numPr>
        <w:jc w:val="both"/>
        <w:rPr>
          <w:kern w:val="32"/>
          <w:lang w:val="lv-LV"/>
        </w:rPr>
      </w:pPr>
      <w:r w:rsidRPr="009024F0">
        <w:rPr>
          <w:kern w:val="32"/>
          <w:lang w:val="lv-LV" w:bidi="lv-LV"/>
        </w:rPr>
        <w:t>ievadītās komandas;</w:t>
      </w:r>
    </w:p>
    <w:p w14:paraId="0D02A697" w14:textId="77777777" w:rsidR="000A0587" w:rsidRPr="009024F0" w:rsidRDefault="000A0587" w:rsidP="00E32749">
      <w:pPr>
        <w:numPr>
          <w:ilvl w:val="0"/>
          <w:numId w:val="125"/>
        </w:numPr>
        <w:jc w:val="both"/>
        <w:rPr>
          <w:kern w:val="32"/>
          <w:lang w:val="lv-LV"/>
        </w:rPr>
      </w:pPr>
      <w:r w:rsidRPr="009024F0">
        <w:rPr>
          <w:kern w:val="32"/>
          <w:lang w:val="lv-LV" w:bidi="lv-LV"/>
        </w:rPr>
        <w:t>sistēmas reakcija uz komandām;</w:t>
      </w:r>
    </w:p>
    <w:p w14:paraId="39BD9F8F" w14:textId="77777777" w:rsidR="000A0587" w:rsidRPr="009024F0" w:rsidRDefault="000A0587" w:rsidP="00E32749">
      <w:pPr>
        <w:numPr>
          <w:ilvl w:val="0"/>
          <w:numId w:val="125"/>
        </w:numPr>
        <w:jc w:val="both"/>
        <w:rPr>
          <w:kern w:val="32"/>
          <w:lang w:val="lv-LV"/>
        </w:rPr>
      </w:pPr>
      <w:r w:rsidRPr="009024F0">
        <w:rPr>
          <w:kern w:val="32"/>
          <w:lang w:val="lv-LV" w:bidi="lv-LV"/>
        </w:rPr>
        <w:t>darbības kļūmju indikācijas;</w:t>
      </w:r>
    </w:p>
    <w:p w14:paraId="3A9F0D56" w14:textId="77777777" w:rsidR="000A0587" w:rsidRPr="009024F0" w:rsidRDefault="000A0587" w:rsidP="00E32749">
      <w:pPr>
        <w:numPr>
          <w:ilvl w:val="0"/>
          <w:numId w:val="125"/>
        </w:numPr>
        <w:jc w:val="both"/>
        <w:rPr>
          <w:kern w:val="32"/>
          <w:lang w:val="lv-LV"/>
        </w:rPr>
      </w:pPr>
      <w:r w:rsidRPr="009024F0">
        <w:rPr>
          <w:kern w:val="32"/>
          <w:lang w:val="lv-LV" w:bidi="lv-LV"/>
        </w:rPr>
        <w:t xml:space="preserve">papildu indikācijas (iestatītā maršruta </w:t>
      </w:r>
      <w:proofErr w:type="spellStart"/>
      <w:r w:rsidRPr="009024F0">
        <w:rPr>
          <w:kern w:val="32"/>
          <w:lang w:val="lv-LV" w:bidi="lv-LV"/>
        </w:rPr>
        <w:t>garāmejas</w:t>
      </w:r>
      <w:proofErr w:type="spellEnd"/>
      <w:r w:rsidRPr="009024F0">
        <w:rPr>
          <w:kern w:val="32"/>
          <w:lang w:val="lv-LV" w:bidi="lv-LV"/>
        </w:rPr>
        <w:t xml:space="preserve"> secība, sistēmas darbības režīms, pašreizējais laiks utt.).</w:t>
      </w:r>
    </w:p>
    <w:p w14:paraId="02CF74A9" w14:textId="77777777" w:rsidR="000A0587" w:rsidRPr="009024F0" w:rsidRDefault="000A0587" w:rsidP="00E32749">
      <w:pPr>
        <w:numPr>
          <w:ilvl w:val="0"/>
          <w:numId w:val="125"/>
        </w:numPr>
        <w:jc w:val="both"/>
        <w:rPr>
          <w:kern w:val="32"/>
          <w:lang w:val="lv-LV"/>
        </w:rPr>
      </w:pPr>
      <w:r w:rsidRPr="009024F0">
        <w:rPr>
          <w:kern w:val="32"/>
          <w:lang w:val="lv-LV" w:bidi="lv-LV"/>
        </w:rPr>
        <w:t>Indikācijas katram luksoforam:</w:t>
      </w:r>
    </w:p>
    <w:p w14:paraId="6BBB37C1" w14:textId="77777777" w:rsidR="000A0587" w:rsidRPr="009024F0" w:rsidRDefault="000A0587" w:rsidP="00E32749">
      <w:pPr>
        <w:numPr>
          <w:ilvl w:val="1"/>
          <w:numId w:val="125"/>
        </w:numPr>
        <w:jc w:val="both"/>
        <w:rPr>
          <w:kern w:val="32"/>
          <w:lang w:val="lv-LV"/>
        </w:rPr>
      </w:pPr>
      <w:r w:rsidRPr="009024F0">
        <w:rPr>
          <w:kern w:val="32"/>
          <w:lang w:val="lv-LV" w:bidi="lv-LV"/>
        </w:rPr>
        <w:t>katra signāla simbols, kas rāda precīzi tādas pašas krāsas un gaismu skaitu, kāds redzams lauka apstākļos (ieskaitot aicinājuma signālu), nodrošinot normāla statusa indikāciju un kļūmes indikāciju;</w:t>
      </w:r>
    </w:p>
    <w:p w14:paraId="0856E872" w14:textId="77777777" w:rsidR="000A0587" w:rsidRPr="009024F0" w:rsidRDefault="000A0587" w:rsidP="00E32749">
      <w:pPr>
        <w:numPr>
          <w:ilvl w:val="1"/>
          <w:numId w:val="125"/>
        </w:numPr>
        <w:jc w:val="both"/>
        <w:rPr>
          <w:kern w:val="32"/>
          <w:lang w:val="lv-LV"/>
        </w:rPr>
      </w:pPr>
      <w:r w:rsidRPr="009024F0">
        <w:rPr>
          <w:kern w:val="32"/>
          <w:lang w:val="lv-LV" w:bidi="lv-LV"/>
        </w:rPr>
        <w:t xml:space="preserve">individuāla maršruta atcelšanas </w:t>
      </w:r>
      <w:proofErr w:type="spellStart"/>
      <w:r w:rsidRPr="009024F0">
        <w:rPr>
          <w:kern w:val="32"/>
          <w:lang w:val="lv-LV" w:bidi="lv-LV"/>
        </w:rPr>
        <w:t>aizkaves</w:t>
      </w:r>
      <w:proofErr w:type="spellEnd"/>
      <w:r w:rsidRPr="009024F0">
        <w:rPr>
          <w:kern w:val="32"/>
          <w:lang w:val="lv-LV" w:bidi="lv-LV"/>
        </w:rPr>
        <w:t xml:space="preserve"> simbols luksoforos, no kuriem var izveidot maršrutus atbilstoši Pasūtītāja noteiktajiem kritērijiem;</w:t>
      </w:r>
    </w:p>
    <w:p w14:paraId="0920153D" w14:textId="77777777" w:rsidR="000A0587" w:rsidRPr="009024F0" w:rsidRDefault="000A0587" w:rsidP="00E32749">
      <w:pPr>
        <w:numPr>
          <w:ilvl w:val="1"/>
          <w:numId w:val="125"/>
        </w:numPr>
        <w:jc w:val="both"/>
        <w:rPr>
          <w:kern w:val="32"/>
          <w:lang w:val="lv-LV"/>
        </w:rPr>
      </w:pPr>
      <w:r w:rsidRPr="009024F0">
        <w:rPr>
          <w:kern w:val="32"/>
          <w:lang w:val="lv-LV" w:bidi="lv-LV"/>
        </w:rPr>
        <w:t>luksofora bloķēšanas simbols.</w:t>
      </w:r>
    </w:p>
    <w:p w14:paraId="2EDB8500" w14:textId="77777777" w:rsidR="000A0587" w:rsidRPr="009024F0" w:rsidRDefault="000A0587" w:rsidP="00E32749">
      <w:pPr>
        <w:numPr>
          <w:ilvl w:val="0"/>
          <w:numId w:val="125"/>
        </w:numPr>
        <w:jc w:val="both"/>
        <w:rPr>
          <w:kern w:val="32"/>
          <w:lang w:val="lv-LV"/>
        </w:rPr>
      </w:pPr>
      <w:r w:rsidRPr="009024F0">
        <w:rPr>
          <w:kern w:val="32"/>
          <w:lang w:val="lv-LV" w:bidi="lv-LV"/>
        </w:rPr>
        <w:t xml:space="preserve">Pārmijas pievada simboli. Katram pārmijas </w:t>
      </w:r>
      <w:proofErr w:type="spellStart"/>
      <w:r w:rsidRPr="009024F0">
        <w:rPr>
          <w:kern w:val="32"/>
          <w:lang w:val="lv-LV" w:bidi="lv-LV"/>
        </w:rPr>
        <w:t>pievadam</w:t>
      </w:r>
      <w:proofErr w:type="spellEnd"/>
      <w:r w:rsidRPr="009024F0">
        <w:rPr>
          <w:kern w:val="32"/>
          <w:lang w:val="lv-LV" w:bidi="lv-LV"/>
        </w:rPr>
        <w:t xml:space="preserve"> jāpastāv šādām indikācijām:</w:t>
      </w:r>
    </w:p>
    <w:p w14:paraId="368A218C" w14:textId="77777777" w:rsidR="000A0587" w:rsidRPr="009024F0" w:rsidRDefault="000A0587" w:rsidP="00E32749">
      <w:pPr>
        <w:numPr>
          <w:ilvl w:val="1"/>
          <w:numId w:val="125"/>
        </w:numPr>
        <w:jc w:val="both"/>
        <w:rPr>
          <w:kern w:val="32"/>
          <w:lang w:val="lv-LV"/>
        </w:rPr>
      </w:pPr>
      <w:r w:rsidRPr="009024F0">
        <w:rPr>
          <w:kern w:val="32"/>
          <w:lang w:val="lv-LV" w:bidi="lv-LV"/>
        </w:rPr>
        <w:t>apstiprināts pārmijas stāvoklis plus pozīcijā;</w:t>
      </w:r>
    </w:p>
    <w:p w14:paraId="6C35DBD0" w14:textId="77777777" w:rsidR="000A0587" w:rsidRPr="009024F0" w:rsidRDefault="000A0587" w:rsidP="00E32749">
      <w:pPr>
        <w:numPr>
          <w:ilvl w:val="1"/>
          <w:numId w:val="125"/>
        </w:numPr>
        <w:jc w:val="both"/>
        <w:rPr>
          <w:kern w:val="32"/>
          <w:lang w:val="lv-LV"/>
        </w:rPr>
      </w:pPr>
      <w:r w:rsidRPr="009024F0">
        <w:rPr>
          <w:kern w:val="32"/>
          <w:lang w:val="lv-LV" w:bidi="lv-LV"/>
        </w:rPr>
        <w:t>apstiprināts pārmijas stāvoklis mīnus pozīcijā;</w:t>
      </w:r>
    </w:p>
    <w:p w14:paraId="693EA03D" w14:textId="77777777" w:rsidR="000A0587" w:rsidRPr="009024F0" w:rsidRDefault="000A0587" w:rsidP="00E32749">
      <w:pPr>
        <w:numPr>
          <w:ilvl w:val="1"/>
          <w:numId w:val="125"/>
        </w:numPr>
        <w:jc w:val="both"/>
        <w:rPr>
          <w:kern w:val="32"/>
          <w:lang w:val="lv-LV"/>
        </w:rPr>
      </w:pPr>
      <w:r w:rsidRPr="009024F0">
        <w:rPr>
          <w:kern w:val="32"/>
          <w:lang w:val="lv-LV" w:bidi="lv-LV"/>
        </w:rPr>
        <w:t>noslēgtas pārmijas;</w:t>
      </w:r>
    </w:p>
    <w:p w14:paraId="229630BC" w14:textId="77777777" w:rsidR="000A0587" w:rsidRPr="009024F0" w:rsidRDefault="000A0587" w:rsidP="00E32749">
      <w:pPr>
        <w:numPr>
          <w:ilvl w:val="1"/>
          <w:numId w:val="125"/>
        </w:numPr>
        <w:jc w:val="both"/>
        <w:rPr>
          <w:kern w:val="32"/>
          <w:lang w:val="lv-LV"/>
        </w:rPr>
      </w:pPr>
      <w:r w:rsidRPr="009024F0">
        <w:rPr>
          <w:kern w:val="32"/>
          <w:lang w:val="lv-LV" w:bidi="lv-LV"/>
        </w:rPr>
        <w:t>bloķētas pārmijas vai pilnvarojums kurbuļa lietošanai;</w:t>
      </w:r>
    </w:p>
    <w:p w14:paraId="76D85756" w14:textId="77777777" w:rsidR="000A0587" w:rsidRPr="009024F0" w:rsidRDefault="000A0587" w:rsidP="00E32749">
      <w:pPr>
        <w:numPr>
          <w:ilvl w:val="1"/>
          <w:numId w:val="125"/>
        </w:numPr>
        <w:jc w:val="both"/>
        <w:rPr>
          <w:kern w:val="32"/>
          <w:lang w:val="lv-LV"/>
        </w:rPr>
      </w:pPr>
      <w:r w:rsidRPr="009024F0">
        <w:rPr>
          <w:kern w:val="32"/>
          <w:lang w:val="lv-LV" w:bidi="lv-LV"/>
        </w:rPr>
        <w:t>pārmijas asmens nepareizi pārvietots ar vilciena riteni (uzgriešanas statuss);</w:t>
      </w:r>
    </w:p>
    <w:p w14:paraId="649B838A" w14:textId="77777777" w:rsidR="000A0587" w:rsidRPr="009024F0" w:rsidRDefault="000A0587" w:rsidP="00E32749">
      <w:pPr>
        <w:numPr>
          <w:ilvl w:val="1"/>
          <w:numId w:val="125"/>
        </w:numPr>
        <w:jc w:val="both"/>
        <w:rPr>
          <w:kern w:val="32"/>
          <w:lang w:val="lv-LV"/>
        </w:rPr>
      </w:pPr>
      <w:r w:rsidRPr="009024F0">
        <w:rPr>
          <w:kern w:val="32"/>
          <w:lang w:val="lv-LV" w:bidi="lv-LV"/>
        </w:rPr>
        <w:t>pārlikšanas process, ieskaitot no normāla atšķirīgu procesu.</w:t>
      </w:r>
    </w:p>
    <w:p w14:paraId="3D12245E" w14:textId="77777777" w:rsidR="000A0587" w:rsidRPr="009024F0" w:rsidRDefault="000A0587" w:rsidP="00E32749">
      <w:pPr>
        <w:numPr>
          <w:ilvl w:val="0"/>
          <w:numId w:val="125"/>
        </w:numPr>
        <w:jc w:val="both"/>
        <w:rPr>
          <w:kern w:val="32"/>
          <w:lang w:val="lv-LV"/>
        </w:rPr>
      </w:pPr>
      <w:r w:rsidRPr="009024F0">
        <w:rPr>
          <w:kern w:val="32"/>
          <w:lang w:val="lv-LV" w:bidi="lv-LV"/>
        </w:rPr>
        <w:lastRenderedPageBreak/>
        <w:t>Sekciju simboli, ieskaitot kombinācijas:</w:t>
      </w:r>
    </w:p>
    <w:p w14:paraId="7C09FED0" w14:textId="77777777" w:rsidR="000A0587" w:rsidRPr="009024F0" w:rsidRDefault="000A0587" w:rsidP="00E32749">
      <w:pPr>
        <w:numPr>
          <w:ilvl w:val="1"/>
          <w:numId w:val="125"/>
        </w:numPr>
        <w:jc w:val="both"/>
        <w:rPr>
          <w:kern w:val="32"/>
          <w:lang w:val="lv-LV"/>
        </w:rPr>
      </w:pPr>
      <w:r w:rsidRPr="009024F0">
        <w:rPr>
          <w:kern w:val="32"/>
          <w:lang w:val="lv-LV" w:bidi="lv-LV"/>
        </w:rPr>
        <w:t>sliežu ķēde ir brīva; aizņemta; maldīgi aizņemta. Pārmiju sekcijām aizņemtības statusam skaidri jānorāda tikai vilciena pārvietošanās pa faktiskajām pārmiju pozīcijām. Nav atļauta neatbilstība. Indikācijas piemērs:</w:t>
      </w:r>
    </w:p>
    <w:p w14:paraId="26817B82" w14:textId="77777777" w:rsidR="000A0587" w:rsidRPr="009024F0" w:rsidRDefault="00627799" w:rsidP="00E32749">
      <w:pPr>
        <w:numPr>
          <w:ilvl w:val="2"/>
          <w:numId w:val="125"/>
        </w:numPr>
        <w:jc w:val="both"/>
        <w:rPr>
          <w:kern w:val="32"/>
          <w:lang w:val="lv-LV"/>
        </w:rPr>
      </w:pPr>
      <w:r>
        <w:rPr>
          <w:kern w:val="32"/>
          <w:lang w:val="lv-LV" w:bidi="lv-LV"/>
        </w:rPr>
        <w:pict w14:anchorId="149E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15pt">
            <v:imagedata r:id="rId16" o:title=""/>
          </v:shape>
        </w:pict>
      </w:r>
    </w:p>
    <w:p w14:paraId="506BED23" w14:textId="77777777" w:rsidR="000A0587" w:rsidRPr="009024F0" w:rsidRDefault="000A0587" w:rsidP="00E32749">
      <w:pPr>
        <w:numPr>
          <w:ilvl w:val="1"/>
          <w:numId w:val="125"/>
        </w:numPr>
        <w:jc w:val="both"/>
        <w:rPr>
          <w:kern w:val="32"/>
          <w:lang w:val="lv-LV"/>
        </w:rPr>
      </w:pPr>
      <w:r w:rsidRPr="009024F0">
        <w:rPr>
          <w:kern w:val="32"/>
          <w:lang w:val="lv-LV" w:bidi="lv-LV"/>
        </w:rPr>
        <w:t>nav noslēgta maršrutā;</w:t>
      </w:r>
    </w:p>
    <w:p w14:paraId="5775396C" w14:textId="77777777" w:rsidR="000A0587" w:rsidRPr="009024F0" w:rsidRDefault="000A0587" w:rsidP="00E32749">
      <w:pPr>
        <w:numPr>
          <w:ilvl w:val="1"/>
          <w:numId w:val="125"/>
        </w:numPr>
        <w:jc w:val="both"/>
        <w:rPr>
          <w:kern w:val="32"/>
          <w:lang w:val="lv-LV"/>
        </w:rPr>
      </w:pPr>
      <w:r w:rsidRPr="009024F0">
        <w:rPr>
          <w:kern w:val="32"/>
          <w:lang w:val="lv-LV" w:bidi="lv-LV"/>
        </w:rPr>
        <w:t>noslēgta vilciena maršrutā;</w:t>
      </w:r>
    </w:p>
    <w:p w14:paraId="4728B8AE" w14:textId="77777777" w:rsidR="000A0587" w:rsidRPr="009024F0" w:rsidRDefault="000A0587" w:rsidP="00E32749">
      <w:pPr>
        <w:numPr>
          <w:ilvl w:val="1"/>
          <w:numId w:val="125"/>
        </w:numPr>
        <w:jc w:val="both"/>
        <w:rPr>
          <w:kern w:val="32"/>
          <w:lang w:val="lv-LV"/>
        </w:rPr>
      </w:pPr>
      <w:r w:rsidRPr="009024F0">
        <w:rPr>
          <w:kern w:val="32"/>
          <w:lang w:val="lv-LV" w:bidi="lv-LV"/>
        </w:rPr>
        <w:t>noslēgta manevru maršrutā;</w:t>
      </w:r>
    </w:p>
    <w:p w14:paraId="0041B9E4" w14:textId="77777777" w:rsidR="000A0587" w:rsidRPr="009024F0" w:rsidRDefault="000A0587" w:rsidP="00E32749">
      <w:pPr>
        <w:numPr>
          <w:ilvl w:val="1"/>
          <w:numId w:val="125"/>
        </w:numPr>
        <w:jc w:val="both"/>
        <w:rPr>
          <w:kern w:val="32"/>
          <w:lang w:val="lv-LV"/>
        </w:rPr>
      </w:pPr>
      <w:r w:rsidRPr="009024F0">
        <w:rPr>
          <w:kern w:val="32"/>
          <w:lang w:val="lv-LV" w:bidi="lv-LV"/>
        </w:rPr>
        <w:t>loģiska posma aizņemtība (t. i., ja sliežu ķēde atbrīvojas, kamēr no posma nenotiek kustība, posms monitorā automātiski jānorāda ar īpašu simbolu, kas liek paturēt aizņemtības indikāciju);</w:t>
      </w:r>
    </w:p>
    <w:p w14:paraId="748508A9" w14:textId="77777777" w:rsidR="000A0587" w:rsidRPr="009024F0" w:rsidRDefault="000A0587" w:rsidP="00E32749">
      <w:pPr>
        <w:numPr>
          <w:ilvl w:val="1"/>
          <w:numId w:val="125"/>
        </w:numPr>
        <w:jc w:val="both"/>
        <w:rPr>
          <w:kern w:val="32"/>
          <w:lang w:val="lv-LV"/>
        </w:rPr>
      </w:pPr>
      <w:r w:rsidRPr="009024F0">
        <w:rPr>
          <w:kern w:val="32"/>
          <w:lang w:val="lv-LV" w:bidi="lv-LV"/>
        </w:rPr>
        <w:t>bloķēta pret maršruta iestatīšanu ar statusu indikācijām: drezīna, izslēgts, aizvērts, darba, vispārīgi;</w:t>
      </w:r>
    </w:p>
    <w:p w14:paraId="2EAA3B60" w14:textId="77777777" w:rsidR="000A0587" w:rsidRPr="009024F0" w:rsidRDefault="000A0587" w:rsidP="00E32749">
      <w:pPr>
        <w:numPr>
          <w:ilvl w:val="0"/>
          <w:numId w:val="125"/>
        </w:numPr>
        <w:jc w:val="both"/>
        <w:rPr>
          <w:kern w:val="32"/>
          <w:lang w:val="lv-LV"/>
        </w:rPr>
      </w:pPr>
      <w:r w:rsidRPr="009024F0">
        <w:rPr>
          <w:kern w:val="32"/>
          <w:lang w:val="lv-LV" w:bidi="lv-LV"/>
        </w:rPr>
        <w:t>katra maršruta un centralizēto manevru maršrutu beigu simbols;</w:t>
      </w:r>
    </w:p>
    <w:p w14:paraId="52F8F680" w14:textId="2BC539EC" w:rsidR="000A0587" w:rsidRPr="009024F0" w:rsidRDefault="000A0587" w:rsidP="00E32749">
      <w:pPr>
        <w:numPr>
          <w:ilvl w:val="0"/>
          <w:numId w:val="125"/>
        </w:numPr>
        <w:jc w:val="both"/>
        <w:rPr>
          <w:kern w:val="32"/>
          <w:lang w:val="lv-LV"/>
        </w:rPr>
      </w:pPr>
      <w:r w:rsidRPr="009024F0">
        <w:rPr>
          <w:kern w:val="32"/>
          <w:lang w:val="lv-LV" w:bidi="lv-LV"/>
        </w:rPr>
        <w:t>brīdinājums par tuvošanos;</w:t>
      </w:r>
    </w:p>
    <w:p w14:paraId="341567FD" w14:textId="21D12B52" w:rsidR="000A0587" w:rsidRPr="009024F0" w:rsidRDefault="000A0587" w:rsidP="00E32749">
      <w:pPr>
        <w:numPr>
          <w:ilvl w:val="0"/>
          <w:numId w:val="125"/>
        </w:numPr>
        <w:jc w:val="both"/>
        <w:rPr>
          <w:kern w:val="32"/>
          <w:lang w:val="lv-LV"/>
        </w:rPr>
      </w:pPr>
      <w:r w:rsidRPr="009024F0">
        <w:rPr>
          <w:kern w:val="32"/>
          <w:lang w:val="lv-LV" w:bidi="lv-LV"/>
        </w:rPr>
        <w:t xml:space="preserve">energoapgādes simboli: galvenajam un rezerves barošanas avotiem, ieskaitot </w:t>
      </w:r>
      <w:proofErr w:type="spellStart"/>
      <w:r w:rsidRPr="009024F0">
        <w:rPr>
          <w:kern w:val="32"/>
          <w:lang w:val="lv-LV" w:bidi="lv-LV"/>
        </w:rPr>
        <w:t>dīze</w:t>
      </w:r>
      <w:r w:rsidR="00FA2DBD" w:rsidRPr="009024F0">
        <w:rPr>
          <w:kern w:val="32"/>
          <w:lang w:val="lv-LV" w:bidi="lv-LV"/>
        </w:rPr>
        <w:t>ļ</w:t>
      </w:r>
      <w:r w:rsidRPr="009024F0">
        <w:rPr>
          <w:kern w:val="32"/>
          <w:lang w:val="lv-LV" w:bidi="lv-LV"/>
        </w:rPr>
        <w:t>ģeneratoru</w:t>
      </w:r>
      <w:proofErr w:type="spellEnd"/>
      <w:r w:rsidRPr="009024F0">
        <w:rPr>
          <w:kern w:val="32"/>
          <w:lang w:val="lv-LV" w:bidi="lv-LV"/>
        </w:rPr>
        <w:t>, nepārtrauktu energoapgādi;</w:t>
      </w:r>
    </w:p>
    <w:p w14:paraId="3443266F" w14:textId="77777777" w:rsidR="000A0587" w:rsidRPr="009024F0" w:rsidRDefault="000A0587" w:rsidP="00E32749">
      <w:pPr>
        <w:numPr>
          <w:ilvl w:val="0"/>
          <w:numId w:val="125"/>
        </w:numPr>
        <w:jc w:val="both"/>
        <w:rPr>
          <w:kern w:val="32"/>
          <w:lang w:val="lv-LV"/>
        </w:rPr>
      </w:pPr>
      <w:r w:rsidRPr="009024F0">
        <w:rPr>
          <w:kern w:val="32"/>
          <w:lang w:val="lv-LV" w:bidi="lv-LV"/>
        </w:rPr>
        <w:t xml:space="preserve">ceļa posma bloķēšanas statusa simboli: visiem maršrutiem; pārmiju apsildes simboli; </w:t>
      </w:r>
    </w:p>
    <w:p w14:paraId="0F263BC8" w14:textId="77777777" w:rsidR="000A0587" w:rsidRPr="009024F0" w:rsidRDefault="000A0587" w:rsidP="00E32749">
      <w:pPr>
        <w:numPr>
          <w:ilvl w:val="0"/>
          <w:numId w:val="125"/>
        </w:numPr>
        <w:jc w:val="both"/>
        <w:rPr>
          <w:kern w:val="32"/>
          <w:lang w:val="lv-LV"/>
        </w:rPr>
      </w:pPr>
      <w:r w:rsidRPr="009024F0">
        <w:rPr>
          <w:kern w:val="32"/>
          <w:lang w:val="lv-LV" w:bidi="lv-LV"/>
        </w:rPr>
        <w:t>papildu indikācijas (ugunsgrēka trauksme, trauksme nepilnvarotas piekļuves ēku vai iekārtu skapjiem gadījumā, elektrisko ķēžu izolācija zem atļautā līmeņa, pārmiju apsildes ierīču statuss un režīms utt.).</w:t>
      </w:r>
    </w:p>
    <w:p w14:paraId="48D017C3" w14:textId="77777777" w:rsidR="000A0587" w:rsidRPr="009024F0" w:rsidRDefault="000A0587" w:rsidP="000A0587">
      <w:pPr>
        <w:spacing w:before="120"/>
        <w:jc w:val="both"/>
        <w:rPr>
          <w:lang w:val="lv-LV" w:eastAsia="pl-PL"/>
        </w:rPr>
      </w:pPr>
      <w:r w:rsidRPr="009024F0">
        <w:rPr>
          <w:lang w:val="lv-LV" w:eastAsia="pl-PL" w:bidi="lv-LV"/>
        </w:rPr>
        <w:t>Daži video simboli jāpapildina ar atbilstošām skaņām.</w:t>
      </w:r>
    </w:p>
    <w:p w14:paraId="722C5ED7" w14:textId="77777777" w:rsidR="000A0587" w:rsidRPr="009024F0" w:rsidRDefault="000A0587" w:rsidP="000A0587">
      <w:pPr>
        <w:spacing w:before="120"/>
        <w:jc w:val="both"/>
        <w:rPr>
          <w:lang w:val="lv-LV" w:eastAsia="pl-PL"/>
        </w:rPr>
      </w:pPr>
      <w:r w:rsidRPr="009024F0">
        <w:rPr>
          <w:lang w:val="lv-LV" w:eastAsia="pl-PL" w:bidi="lv-LV"/>
        </w:rPr>
        <w:t>Papildus video simboliem ir jāparedz uzlabota funkcionalitāte, kas nodrošina trauksmes un notikumu ziņojumu parādīšanu, analīzi un apstrādi.</w:t>
      </w:r>
    </w:p>
    <w:p w14:paraId="2B3F577E" w14:textId="77777777" w:rsidR="000A0587" w:rsidRPr="009024F0" w:rsidRDefault="000A0587" w:rsidP="000A0587">
      <w:pPr>
        <w:rPr>
          <w:b/>
          <w:lang w:val="lv-LV"/>
        </w:rPr>
      </w:pPr>
    </w:p>
    <w:p w14:paraId="380C3A24" w14:textId="77777777" w:rsidR="000A0587" w:rsidRPr="009024F0" w:rsidRDefault="000A0587" w:rsidP="00E32749">
      <w:pPr>
        <w:keepNext/>
        <w:numPr>
          <w:ilvl w:val="2"/>
          <w:numId w:val="15"/>
        </w:numPr>
        <w:jc w:val="both"/>
        <w:outlineLvl w:val="2"/>
        <w:rPr>
          <w:lang w:val="lv-LV" w:eastAsia="pl-PL"/>
        </w:rPr>
      </w:pPr>
      <w:bookmarkStart w:id="311" w:name="_Toc516403274"/>
      <w:bookmarkStart w:id="312" w:name="_Toc516403324"/>
      <w:bookmarkStart w:id="313" w:name="_Toc516404687"/>
      <w:bookmarkStart w:id="314" w:name="_Toc517133537"/>
      <w:bookmarkStart w:id="315" w:name="_Toc517133587"/>
      <w:bookmarkStart w:id="316" w:name="_Toc15370548"/>
      <w:r w:rsidRPr="009024F0">
        <w:rPr>
          <w:b/>
          <w:lang w:val="lv-LV" w:bidi="lv-LV"/>
        </w:rPr>
        <w:t>Noteiktie apzīmējumi</w:t>
      </w:r>
      <w:bookmarkEnd w:id="311"/>
      <w:bookmarkEnd w:id="312"/>
      <w:bookmarkEnd w:id="313"/>
      <w:bookmarkEnd w:id="314"/>
      <w:bookmarkEnd w:id="315"/>
      <w:bookmarkEnd w:id="316"/>
    </w:p>
    <w:p w14:paraId="481F47DA" w14:textId="77777777" w:rsidR="000A0587" w:rsidRPr="009024F0" w:rsidRDefault="000A0587" w:rsidP="000A0587">
      <w:pPr>
        <w:jc w:val="both"/>
        <w:rPr>
          <w:iCs/>
          <w:lang w:val="lv-LV" w:eastAsia="pl-PL"/>
        </w:rPr>
      </w:pPr>
      <w:r w:rsidRPr="009024F0">
        <w:rPr>
          <w:lang w:val="lv-LV" w:eastAsia="pl-PL" w:bidi="lv-LV"/>
        </w:rPr>
        <w:t>Informācijai par pašreizējo vilcienu satiksmes un aprīkojuma stāvokli ir jābūt skaidri redzamai un pareizi atpazīstamai stacijas dežuranta monitoru ekrānos. Visa informācija ir jāparāda, izmantojot ergonomiski apstiprinātus speciālos simbolus (nemainīgus un maināmus) un tekstu. Visai parādītajai teksta informācijai ir jābūt latviešu valodā.</w:t>
      </w:r>
    </w:p>
    <w:p w14:paraId="731448B0" w14:textId="77777777" w:rsidR="000A0587" w:rsidRPr="009024F0" w:rsidRDefault="000A0587" w:rsidP="000A0587">
      <w:pPr>
        <w:jc w:val="both"/>
        <w:rPr>
          <w:iCs/>
          <w:lang w:val="lv-LV" w:eastAsia="pl-PL"/>
        </w:rPr>
      </w:pPr>
      <w:r w:rsidRPr="009024F0">
        <w:rPr>
          <w:lang w:val="lv-LV" w:eastAsia="pl-PL" w:bidi="lv-LV"/>
        </w:rPr>
        <w:t>Simboliem, to izmēram, formai, krāsām, indikācijas režīmam un ilgumam maksimāli jāatbilst Pasūtītāja stacijās izmantotajiem tādā veidā, kas atspoguļo aptuvenu to vilcienu ģeogrāfisko pozīciju, uz kuriem šie simboli attiecas. Simbolu izveidē ir jāņem vērā indikāciju principi, kas ir aktuāli tradicionālās releju tipa centralizācijas sistēmās.</w:t>
      </w:r>
    </w:p>
    <w:p w14:paraId="6C35879D" w14:textId="77777777" w:rsidR="000A0587" w:rsidRPr="009024F0" w:rsidRDefault="000A0587" w:rsidP="000A0587">
      <w:pPr>
        <w:jc w:val="both"/>
        <w:rPr>
          <w:iCs/>
          <w:lang w:val="lv-LV" w:eastAsia="pl-PL"/>
        </w:rPr>
      </w:pPr>
      <w:r w:rsidRPr="009024F0">
        <w:rPr>
          <w:lang w:val="lv-LV" w:eastAsia="pl-PL" w:bidi="lv-LV"/>
        </w:rPr>
        <w:t xml:space="preserve">Ja nepieciešams, šo informāciju var papildināt. </w:t>
      </w:r>
    </w:p>
    <w:p w14:paraId="5CA07FA7" w14:textId="77777777" w:rsidR="000A0587" w:rsidRPr="009024F0" w:rsidRDefault="000A0587" w:rsidP="000A0587">
      <w:pPr>
        <w:contextualSpacing/>
        <w:jc w:val="both"/>
        <w:rPr>
          <w:lang w:val="lv-LV"/>
        </w:rPr>
      </w:pPr>
      <w:r w:rsidRPr="009024F0">
        <w:rPr>
          <w:lang w:val="lv-LV" w:eastAsia="pl-PL" w:bidi="lv-LV"/>
        </w:rPr>
        <w:t>Attēli monitoru ekrānos, t. i., simboli (indikāciju krāsa un forma, nosacījumi indikāciju ieslēgšanai un izslēgšanai), teksts, novietojums utt., kā arī nepieciešamo skaņu saraksts jāiesniedz apstiprināšanai Pasūtītājam.</w:t>
      </w:r>
    </w:p>
    <w:p w14:paraId="144E1FFC" w14:textId="77777777" w:rsidR="000A0587" w:rsidRPr="009024F0" w:rsidRDefault="000A0587" w:rsidP="000A0587">
      <w:pPr>
        <w:jc w:val="both"/>
        <w:rPr>
          <w:lang w:val="lv-LV"/>
        </w:rPr>
      </w:pPr>
    </w:p>
    <w:p w14:paraId="142DB2C2" w14:textId="77777777" w:rsidR="000A0587" w:rsidRPr="009024F0" w:rsidRDefault="000A0587" w:rsidP="00E32749">
      <w:pPr>
        <w:keepNext/>
        <w:numPr>
          <w:ilvl w:val="2"/>
          <w:numId w:val="15"/>
        </w:numPr>
        <w:jc w:val="both"/>
        <w:outlineLvl w:val="2"/>
        <w:rPr>
          <w:b/>
          <w:i/>
          <w:lang w:val="lv-LV"/>
        </w:rPr>
      </w:pPr>
      <w:bookmarkStart w:id="317" w:name="_Toc516403276"/>
      <w:bookmarkStart w:id="318" w:name="_Toc516403326"/>
      <w:bookmarkStart w:id="319" w:name="_Toc516404689"/>
      <w:bookmarkStart w:id="320" w:name="_Toc517133539"/>
      <w:bookmarkStart w:id="321" w:name="_Toc517133589"/>
      <w:bookmarkStart w:id="322" w:name="_Toc15370550"/>
      <w:r w:rsidRPr="009024F0">
        <w:rPr>
          <w:b/>
          <w:lang w:val="lv-LV" w:bidi="lv-LV"/>
        </w:rPr>
        <w:lastRenderedPageBreak/>
        <w:t>Vadības komandas</w:t>
      </w:r>
      <w:bookmarkEnd w:id="317"/>
      <w:bookmarkEnd w:id="318"/>
      <w:bookmarkEnd w:id="319"/>
      <w:bookmarkEnd w:id="320"/>
      <w:bookmarkEnd w:id="321"/>
      <w:bookmarkEnd w:id="322"/>
    </w:p>
    <w:p w14:paraId="382F7666" w14:textId="77777777" w:rsidR="000A0587" w:rsidRPr="009024F0" w:rsidRDefault="000A0587" w:rsidP="000A0587">
      <w:pPr>
        <w:keepNext/>
        <w:numPr>
          <w:ilvl w:val="3"/>
          <w:numId w:val="0"/>
        </w:numPr>
        <w:spacing w:before="60"/>
        <w:ind w:hanging="13"/>
        <w:jc w:val="both"/>
        <w:outlineLvl w:val="3"/>
        <w:rPr>
          <w:bCs/>
          <w:iCs/>
          <w:lang w:val="lv-LV"/>
        </w:rPr>
      </w:pPr>
      <w:r w:rsidRPr="009024F0">
        <w:rPr>
          <w:bCs/>
          <w:iCs/>
          <w:lang w:val="lv-LV" w:bidi="lv-LV"/>
        </w:rPr>
        <w:t>Lai izpildītu mikroprocesoru centralizācijas sistēmas pamata un papildu vadības režīma darbības, izmanto vadības komandas. Vadības komandas jāievada stacijas dežurantam, izmantojot vadības rīkus.</w:t>
      </w:r>
    </w:p>
    <w:p w14:paraId="0FDDEA32" w14:textId="77777777" w:rsidR="000A0587" w:rsidRPr="009024F0" w:rsidRDefault="000A0587" w:rsidP="000A0587">
      <w:pPr>
        <w:spacing w:before="60"/>
        <w:jc w:val="both"/>
        <w:rPr>
          <w:lang w:val="lv-LV" w:eastAsia="pl-PL"/>
        </w:rPr>
      </w:pPr>
      <w:r w:rsidRPr="009024F0">
        <w:rPr>
          <w:lang w:val="lv-LV" w:eastAsia="pl-PL" w:bidi="lv-LV"/>
        </w:rPr>
        <w:t>Ir jārealizē atbildīgās komandas.</w:t>
      </w:r>
    </w:p>
    <w:p w14:paraId="4F6E2A0C" w14:textId="77777777" w:rsidR="000A0587" w:rsidRPr="009024F0" w:rsidRDefault="000A0587" w:rsidP="000A0587">
      <w:pPr>
        <w:keepNext/>
        <w:numPr>
          <w:ilvl w:val="3"/>
          <w:numId w:val="0"/>
        </w:numPr>
        <w:spacing w:before="60"/>
        <w:jc w:val="both"/>
        <w:outlineLvl w:val="3"/>
        <w:rPr>
          <w:bCs/>
          <w:i/>
          <w:iCs/>
          <w:lang w:val="lv-LV"/>
        </w:rPr>
      </w:pPr>
      <w:r w:rsidRPr="009024F0">
        <w:rPr>
          <w:bCs/>
          <w:iCs/>
          <w:lang w:val="lv-LV" w:bidi="lv-LV"/>
        </w:rPr>
        <w:t>Jābūt iespējamām šādām komandām:</w:t>
      </w:r>
    </w:p>
    <w:p w14:paraId="504FFCCE" w14:textId="77777777" w:rsidR="000A0587" w:rsidRPr="009024F0" w:rsidRDefault="000A0587" w:rsidP="00E32749">
      <w:pPr>
        <w:numPr>
          <w:ilvl w:val="0"/>
          <w:numId w:val="126"/>
        </w:numPr>
        <w:jc w:val="both"/>
        <w:rPr>
          <w:kern w:val="32"/>
          <w:lang w:val="lv-LV"/>
        </w:rPr>
      </w:pPr>
      <w:r w:rsidRPr="009024F0">
        <w:rPr>
          <w:kern w:val="32"/>
          <w:lang w:val="lv-LV" w:bidi="lv-LV"/>
        </w:rPr>
        <w:t>ar luksoforu saistīta maršruta sākums vai beigas;</w:t>
      </w:r>
    </w:p>
    <w:p w14:paraId="27A23AA3" w14:textId="77777777" w:rsidR="000A0587" w:rsidRPr="009024F0" w:rsidRDefault="000A0587" w:rsidP="00E32749">
      <w:pPr>
        <w:numPr>
          <w:ilvl w:val="0"/>
          <w:numId w:val="126"/>
        </w:numPr>
        <w:jc w:val="both"/>
        <w:rPr>
          <w:kern w:val="32"/>
          <w:lang w:val="lv-LV"/>
        </w:rPr>
      </w:pPr>
      <w:r w:rsidRPr="009024F0">
        <w:rPr>
          <w:kern w:val="32"/>
          <w:lang w:val="lv-LV" w:bidi="lv-LV"/>
        </w:rPr>
        <w:t>centralizētu manevru, kas ir saistīti ar luksoforiem, kuri var atļaut šos maršrutus saskaņā ar Pasūtītāja kritērijiem, sākums vai beigas;</w:t>
      </w:r>
    </w:p>
    <w:p w14:paraId="15B043DA" w14:textId="77777777" w:rsidR="000A0587" w:rsidRPr="009024F0" w:rsidRDefault="000A0587" w:rsidP="00E32749">
      <w:pPr>
        <w:numPr>
          <w:ilvl w:val="0"/>
          <w:numId w:val="126"/>
        </w:numPr>
        <w:jc w:val="both"/>
        <w:rPr>
          <w:kern w:val="32"/>
          <w:lang w:val="lv-LV"/>
        </w:rPr>
      </w:pPr>
      <w:r w:rsidRPr="009024F0">
        <w:rPr>
          <w:kern w:val="32"/>
          <w:lang w:val="lv-LV" w:bidi="lv-LV"/>
        </w:rPr>
        <w:t>katra pārmijas pievada vadība;</w:t>
      </w:r>
    </w:p>
    <w:p w14:paraId="2627C45C" w14:textId="77777777" w:rsidR="000A0587" w:rsidRPr="009024F0" w:rsidRDefault="000A0587" w:rsidP="00E32749">
      <w:pPr>
        <w:numPr>
          <w:ilvl w:val="0"/>
          <w:numId w:val="126"/>
        </w:numPr>
        <w:jc w:val="both"/>
        <w:rPr>
          <w:kern w:val="32"/>
          <w:lang w:val="lv-LV"/>
        </w:rPr>
      </w:pPr>
      <w:r w:rsidRPr="009024F0">
        <w:rPr>
          <w:kern w:val="32"/>
          <w:lang w:val="lv-LV" w:bidi="lv-LV"/>
        </w:rPr>
        <w:t>luksoforu aizvēršana;</w:t>
      </w:r>
    </w:p>
    <w:p w14:paraId="5EA4BFCF" w14:textId="77777777" w:rsidR="000A0587" w:rsidRPr="009024F0" w:rsidRDefault="000A0587" w:rsidP="00E32749">
      <w:pPr>
        <w:numPr>
          <w:ilvl w:val="0"/>
          <w:numId w:val="126"/>
        </w:numPr>
        <w:jc w:val="both"/>
        <w:rPr>
          <w:kern w:val="32"/>
          <w:lang w:val="lv-LV"/>
        </w:rPr>
      </w:pPr>
      <w:r w:rsidRPr="009024F0">
        <w:rPr>
          <w:kern w:val="32"/>
          <w:lang w:val="lv-LV" w:bidi="lv-LV"/>
        </w:rPr>
        <w:t>luksoforu bloķēšana;</w:t>
      </w:r>
    </w:p>
    <w:p w14:paraId="715F3F7D" w14:textId="77777777" w:rsidR="000A0587" w:rsidRPr="009024F0" w:rsidRDefault="000A0587" w:rsidP="00E32749">
      <w:pPr>
        <w:numPr>
          <w:ilvl w:val="0"/>
          <w:numId w:val="126"/>
        </w:numPr>
        <w:jc w:val="both"/>
        <w:rPr>
          <w:kern w:val="32"/>
          <w:lang w:val="lv-LV"/>
        </w:rPr>
      </w:pPr>
      <w:r w:rsidRPr="009024F0">
        <w:rPr>
          <w:kern w:val="32"/>
          <w:lang w:val="lv-LV" w:bidi="lv-LV"/>
        </w:rPr>
        <w:t xml:space="preserve">sekcijas bloķēšana pret maršrutu iestatīšanu ar dažādu statusu: drezīna, izslēgts, aizvērts, darba, vispārīgi; </w:t>
      </w:r>
    </w:p>
    <w:p w14:paraId="6E138FB3" w14:textId="77777777" w:rsidR="000A0587" w:rsidRPr="009024F0" w:rsidRDefault="000A0587" w:rsidP="00E32749">
      <w:pPr>
        <w:numPr>
          <w:ilvl w:val="0"/>
          <w:numId w:val="126"/>
        </w:numPr>
        <w:jc w:val="both"/>
        <w:rPr>
          <w:kern w:val="32"/>
          <w:lang w:val="lv-LV"/>
        </w:rPr>
      </w:pPr>
      <w:r w:rsidRPr="009024F0">
        <w:rPr>
          <w:lang w:val="lv-LV" w:bidi="lv-LV"/>
        </w:rPr>
        <w:t>sekcijas maldīgas aizņemtības statuss;</w:t>
      </w:r>
    </w:p>
    <w:p w14:paraId="7F7CB870" w14:textId="77777777" w:rsidR="000A0587" w:rsidRPr="009024F0" w:rsidRDefault="000A0587" w:rsidP="00E32749">
      <w:pPr>
        <w:numPr>
          <w:ilvl w:val="0"/>
          <w:numId w:val="126"/>
        </w:numPr>
        <w:jc w:val="both"/>
        <w:rPr>
          <w:kern w:val="32"/>
          <w:lang w:val="lv-LV"/>
        </w:rPr>
      </w:pPr>
      <w:r w:rsidRPr="009024F0">
        <w:rPr>
          <w:kern w:val="32"/>
          <w:lang w:val="lv-LV" w:bidi="lv-LV"/>
        </w:rPr>
        <w:t>luksoforu atbloķēšana;</w:t>
      </w:r>
    </w:p>
    <w:p w14:paraId="6EBCAEF9" w14:textId="77777777" w:rsidR="000A0587" w:rsidRPr="009024F0" w:rsidRDefault="000A0587" w:rsidP="00E32749">
      <w:pPr>
        <w:numPr>
          <w:ilvl w:val="0"/>
          <w:numId w:val="126"/>
        </w:numPr>
        <w:jc w:val="both"/>
        <w:rPr>
          <w:kern w:val="32"/>
          <w:lang w:val="lv-LV"/>
        </w:rPr>
      </w:pPr>
      <w:r w:rsidRPr="009024F0">
        <w:rPr>
          <w:kern w:val="32"/>
          <w:lang w:val="lv-LV" w:bidi="lv-LV"/>
        </w:rPr>
        <w:t>automātiska maršruta iestatīšana;</w:t>
      </w:r>
    </w:p>
    <w:p w14:paraId="57918443" w14:textId="77777777" w:rsidR="000A0587" w:rsidRPr="009024F0" w:rsidRDefault="000A0587" w:rsidP="00E32749">
      <w:pPr>
        <w:numPr>
          <w:ilvl w:val="0"/>
          <w:numId w:val="126"/>
        </w:numPr>
        <w:jc w:val="both"/>
        <w:rPr>
          <w:kern w:val="32"/>
          <w:lang w:val="lv-LV"/>
        </w:rPr>
      </w:pPr>
      <w:r w:rsidRPr="009024F0">
        <w:rPr>
          <w:kern w:val="32"/>
          <w:lang w:val="lv-LV" w:bidi="lv-LV"/>
        </w:rPr>
        <w:t>pārmijas pievada pozīcijas bloķēšana;</w:t>
      </w:r>
    </w:p>
    <w:p w14:paraId="048BD749" w14:textId="77777777" w:rsidR="000A0587" w:rsidRPr="009024F0" w:rsidRDefault="000A0587" w:rsidP="00E32749">
      <w:pPr>
        <w:numPr>
          <w:ilvl w:val="0"/>
          <w:numId w:val="126"/>
        </w:numPr>
        <w:jc w:val="both"/>
        <w:rPr>
          <w:kern w:val="32"/>
          <w:lang w:val="lv-LV"/>
        </w:rPr>
      </w:pPr>
      <w:r w:rsidRPr="009024F0">
        <w:rPr>
          <w:kern w:val="32"/>
          <w:lang w:val="lv-LV" w:bidi="lv-LV"/>
        </w:rPr>
        <w:t>pārmijas pievada pozīcijas atbloķēšana;</w:t>
      </w:r>
    </w:p>
    <w:p w14:paraId="03CEAFF0" w14:textId="77777777" w:rsidR="000A0587" w:rsidRPr="009024F0" w:rsidRDefault="000A0587" w:rsidP="00E32749">
      <w:pPr>
        <w:numPr>
          <w:ilvl w:val="0"/>
          <w:numId w:val="126"/>
        </w:numPr>
        <w:jc w:val="both"/>
        <w:rPr>
          <w:kern w:val="32"/>
          <w:lang w:val="lv-LV"/>
        </w:rPr>
      </w:pPr>
      <w:r w:rsidRPr="009024F0">
        <w:rPr>
          <w:kern w:val="32"/>
          <w:lang w:val="lv-LV" w:bidi="lv-LV"/>
        </w:rPr>
        <w:t>individuāla maršrutu atcelšana;</w:t>
      </w:r>
    </w:p>
    <w:p w14:paraId="2B40484E" w14:textId="77777777" w:rsidR="000A0587" w:rsidRPr="009024F0" w:rsidRDefault="000A0587" w:rsidP="00E32749">
      <w:pPr>
        <w:numPr>
          <w:ilvl w:val="0"/>
          <w:numId w:val="126"/>
        </w:numPr>
        <w:jc w:val="both"/>
        <w:rPr>
          <w:kern w:val="32"/>
          <w:lang w:val="lv-LV"/>
        </w:rPr>
      </w:pPr>
      <w:r w:rsidRPr="009024F0">
        <w:rPr>
          <w:kern w:val="32"/>
          <w:lang w:val="lv-LV" w:bidi="lv-LV"/>
        </w:rPr>
        <w:t>maršrutu ārkārtas atcelšana;</w:t>
      </w:r>
    </w:p>
    <w:p w14:paraId="5C22A210" w14:textId="77777777" w:rsidR="000A0587" w:rsidRPr="009024F0" w:rsidRDefault="000A0587" w:rsidP="00E32749">
      <w:pPr>
        <w:numPr>
          <w:ilvl w:val="0"/>
          <w:numId w:val="126"/>
        </w:numPr>
        <w:jc w:val="both"/>
        <w:rPr>
          <w:kern w:val="32"/>
          <w:lang w:val="lv-LV"/>
        </w:rPr>
      </w:pPr>
      <w:r w:rsidRPr="009024F0">
        <w:rPr>
          <w:kern w:val="32"/>
          <w:lang w:val="lv-LV" w:bidi="lv-LV"/>
        </w:rPr>
        <w:t>pārbrauktuves vadība;</w:t>
      </w:r>
    </w:p>
    <w:p w14:paraId="37B035D3" w14:textId="77777777" w:rsidR="000A0587" w:rsidRPr="009024F0" w:rsidRDefault="000A0587" w:rsidP="00E32749">
      <w:pPr>
        <w:numPr>
          <w:ilvl w:val="0"/>
          <w:numId w:val="126"/>
        </w:numPr>
        <w:jc w:val="both"/>
        <w:rPr>
          <w:kern w:val="32"/>
          <w:lang w:val="lv-LV"/>
        </w:rPr>
      </w:pPr>
      <w:r w:rsidRPr="009024F0">
        <w:rPr>
          <w:kern w:val="32"/>
          <w:lang w:val="lv-LV" w:bidi="lv-LV"/>
        </w:rPr>
        <w:t>skaņas trauksmes signāla par kļūmi pārtraukšana;</w:t>
      </w:r>
    </w:p>
    <w:p w14:paraId="7E0DBCB6" w14:textId="77777777" w:rsidR="000A0587" w:rsidRPr="009024F0" w:rsidRDefault="000A0587" w:rsidP="00E32749">
      <w:pPr>
        <w:numPr>
          <w:ilvl w:val="0"/>
          <w:numId w:val="126"/>
        </w:numPr>
        <w:jc w:val="both"/>
        <w:rPr>
          <w:kern w:val="32"/>
          <w:lang w:val="lv-LV"/>
        </w:rPr>
      </w:pPr>
      <w:r w:rsidRPr="009024F0">
        <w:rPr>
          <w:kern w:val="32"/>
          <w:lang w:val="lv-LV" w:bidi="lv-LV"/>
        </w:rPr>
        <w:t>pārmiju apsildes ierīču vadība;</w:t>
      </w:r>
    </w:p>
    <w:p w14:paraId="700D82E2" w14:textId="77777777" w:rsidR="000A0587" w:rsidRPr="009024F0" w:rsidRDefault="000A0587" w:rsidP="00E32749">
      <w:pPr>
        <w:numPr>
          <w:ilvl w:val="0"/>
          <w:numId w:val="126"/>
        </w:numPr>
        <w:jc w:val="both"/>
        <w:rPr>
          <w:spacing w:val="-3"/>
          <w:kern w:val="32"/>
          <w:lang w:val="lv-LV"/>
        </w:rPr>
      </w:pPr>
      <w:r w:rsidRPr="009024F0">
        <w:rPr>
          <w:kern w:val="32"/>
          <w:lang w:val="lv-LV" w:bidi="lv-LV"/>
        </w:rPr>
        <w:t>citas nepieciešamās komandas.</w:t>
      </w:r>
    </w:p>
    <w:p w14:paraId="5163002D" w14:textId="77777777" w:rsidR="000A0587" w:rsidRPr="009024F0" w:rsidRDefault="000A0587" w:rsidP="000A0587">
      <w:pPr>
        <w:ind w:left="360" w:hanging="360"/>
        <w:jc w:val="both"/>
        <w:rPr>
          <w:kern w:val="32"/>
          <w:highlight w:val="yellow"/>
          <w:lang w:val="lv-LV"/>
        </w:rPr>
      </w:pPr>
    </w:p>
    <w:p w14:paraId="5E0AA3B9" w14:textId="77777777" w:rsidR="000A0587" w:rsidRPr="009024F0" w:rsidRDefault="000A0587" w:rsidP="00E32749">
      <w:pPr>
        <w:numPr>
          <w:ilvl w:val="1"/>
          <w:numId w:val="15"/>
        </w:numPr>
        <w:jc w:val="both"/>
        <w:rPr>
          <w:b/>
          <w:snapToGrid w:val="0"/>
          <w:lang w:val="lv-LV"/>
        </w:rPr>
      </w:pPr>
      <w:bookmarkStart w:id="323" w:name="_Toc516403277"/>
      <w:bookmarkStart w:id="324" w:name="_Toc516403327"/>
      <w:bookmarkStart w:id="325" w:name="_Toc516404690"/>
      <w:bookmarkStart w:id="326" w:name="_Toc517133540"/>
      <w:bookmarkStart w:id="327" w:name="_Toc517133590"/>
      <w:bookmarkStart w:id="328" w:name="_Toc15370551"/>
      <w:r w:rsidRPr="009024F0">
        <w:rPr>
          <w:b/>
          <w:snapToGrid w:val="0"/>
          <w:lang w:val="lv-LV" w:bidi="lv-LV"/>
        </w:rPr>
        <w:t>Sasaistes prasības</w:t>
      </w:r>
      <w:bookmarkEnd w:id="323"/>
      <w:bookmarkEnd w:id="324"/>
      <w:bookmarkEnd w:id="325"/>
      <w:bookmarkEnd w:id="326"/>
      <w:bookmarkEnd w:id="327"/>
      <w:bookmarkEnd w:id="328"/>
    </w:p>
    <w:p w14:paraId="5937E731" w14:textId="77777777" w:rsidR="000A0587" w:rsidRPr="009024F0" w:rsidRDefault="000A0587" w:rsidP="00E32749">
      <w:pPr>
        <w:keepNext/>
        <w:numPr>
          <w:ilvl w:val="2"/>
          <w:numId w:val="15"/>
        </w:numPr>
        <w:jc w:val="both"/>
        <w:outlineLvl w:val="2"/>
        <w:rPr>
          <w:b/>
          <w:lang w:val="lv-LV"/>
        </w:rPr>
      </w:pPr>
      <w:bookmarkStart w:id="329" w:name="_Toc516403278"/>
      <w:bookmarkStart w:id="330" w:name="_Toc516403328"/>
      <w:bookmarkStart w:id="331" w:name="_Toc516404691"/>
      <w:bookmarkStart w:id="332" w:name="_Toc517133541"/>
      <w:bookmarkStart w:id="333" w:name="_Toc517133591"/>
      <w:bookmarkStart w:id="334" w:name="_Toc15370552"/>
      <w:r w:rsidRPr="009024F0">
        <w:rPr>
          <w:b/>
          <w:lang w:val="lv-LV" w:bidi="lv-LV"/>
        </w:rPr>
        <w:t>Vispārīgi nosacījumi</w:t>
      </w:r>
      <w:bookmarkEnd w:id="329"/>
      <w:bookmarkEnd w:id="330"/>
      <w:bookmarkEnd w:id="331"/>
      <w:bookmarkEnd w:id="332"/>
      <w:bookmarkEnd w:id="333"/>
      <w:bookmarkEnd w:id="334"/>
    </w:p>
    <w:p w14:paraId="50AD2DB9" w14:textId="77777777" w:rsidR="000A0587" w:rsidRPr="009024F0" w:rsidRDefault="000A0587" w:rsidP="00E32749">
      <w:pPr>
        <w:numPr>
          <w:ilvl w:val="0"/>
          <w:numId w:val="128"/>
        </w:numPr>
        <w:spacing w:before="120"/>
        <w:jc w:val="both"/>
        <w:rPr>
          <w:lang w:val="lv-LV"/>
        </w:rPr>
      </w:pPr>
      <w:r w:rsidRPr="009024F0">
        <w:rPr>
          <w:lang w:val="lv-LV" w:bidi="lv-LV"/>
        </w:rPr>
        <w:t>Uzņēmējam jānodrošina, ka mikroprocesoru centralizācijas robežas ir iespējami vienkāršas un ierobežo pārrobežu sakarus. Mikroprocesoru centralizācijas sistēmas robežas un moduļu novietojums, kad vien iespējams, ir projektēts tādā veidā, ka viena objekta vadības ierīču kļūme neietekmē visu staciju vai līnijas attiecīgajā zonā.</w:t>
      </w:r>
    </w:p>
    <w:p w14:paraId="1EBFF3C4" w14:textId="77777777" w:rsidR="000A0587" w:rsidRPr="009024F0" w:rsidRDefault="000A0587" w:rsidP="00E32749">
      <w:pPr>
        <w:numPr>
          <w:ilvl w:val="0"/>
          <w:numId w:val="128"/>
        </w:numPr>
        <w:spacing w:before="120"/>
        <w:jc w:val="both"/>
        <w:rPr>
          <w:lang w:val="lv-LV"/>
        </w:rPr>
      </w:pPr>
      <w:r w:rsidRPr="009024F0">
        <w:rPr>
          <w:lang w:val="lv-LV" w:bidi="lv-LV"/>
        </w:rPr>
        <w:t>Mikroprocesoru centralizācijas sistēmai jānodrošina elektriska izolācija starp šīs sistēmas elektroniskajām iekārtām un lauka iekārtām vai citām apakšsistēmām.</w:t>
      </w:r>
    </w:p>
    <w:p w14:paraId="44F76CB6" w14:textId="77777777" w:rsidR="000A0587" w:rsidRPr="009024F0" w:rsidRDefault="000A0587" w:rsidP="00E32749">
      <w:pPr>
        <w:numPr>
          <w:ilvl w:val="0"/>
          <w:numId w:val="128"/>
        </w:numPr>
        <w:spacing w:before="120"/>
        <w:jc w:val="both"/>
        <w:rPr>
          <w:lang w:val="lv-LV"/>
        </w:rPr>
      </w:pPr>
      <w:r w:rsidRPr="009024F0">
        <w:rPr>
          <w:lang w:val="lv-LV" w:bidi="lv-LV"/>
        </w:rPr>
        <w:t xml:space="preserve">Sasaistei ar objektiem un citām sistēmām jānotiek, izmantojot objektu kontrollerus. Vismaz sasaistēs ar luksoforiem, pārmiju </w:t>
      </w:r>
      <w:proofErr w:type="spellStart"/>
      <w:r w:rsidRPr="009024F0">
        <w:rPr>
          <w:lang w:val="lv-LV" w:bidi="lv-LV"/>
        </w:rPr>
        <w:t>pievadiem</w:t>
      </w:r>
      <w:proofErr w:type="spellEnd"/>
      <w:r w:rsidRPr="009024F0">
        <w:rPr>
          <w:lang w:val="lv-LV" w:bidi="lv-LV"/>
        </w:rPr>
        <w:t xml:space="preserve"> ar 3 fāžu maiņstrāvas motoriem, sliežu ķēdēm un automātiskās lokomotīvju signalizācijas sistēmas iekārtām nedrīkst izmantot elektromehāniskus relejus, bet ir jāizmanto digitāli sakaru kanāli uz mikroprocesoru centralizācijas sistēmu un no tās. </w:t>
      </w:r>
    </w:p>
    <w:p w14:paraId="63125908" w14:textId="77777777" w:rsidR="000A0587" w:rsidRPr="009024F0" w:rsidRDefault="000A0587" w:rsidP="00E32749">
      <w:pPr>
        <w:numPr>
          <w:ilvl w:val="0"/>
          <w:numId w:val="128"/>
        </w:numPr>
        <w:spacing w:before="120"/>
        <w:jc w:val="both"/>
        <w:rPr>
          <w:lang w:val="lv-LV"/>
        </w:rPr>
      </w:pPr>
      <w:r w:rsidRPr="009024F0">
        <w:rPr>
          <w:lang w:val="lv-LV" w:bidi="lv-LV"/>
        </w:rPr>
        <w:t>Savienojumi starp moduļiem un sasaistes ar objektiem ir jāprojektē tādā veidā, lai novērstu jebkādus iespējamus drošības apdraudējumus nejaušu vadu īsslēgumu vai vadu pārrāvumu gadījumā, kabeļu/vadu izolācijas pretestības samazināšanās zem atļautā līmeņa, īslaicīgu vadu savienojumu vai pārrāvumu gadījumā.</w:t>
      </w:r>
    </w:p>
    <w:p w14:paraId="51EE7CB8" w14:textId="77777777" w:rsidR="000A0587" w:rsidRPr="009024F0" w:rsidRDefault="000A0587" w:rsidP="00E32749">
      <w:pPr>
        <w:numPr>
          <w:ilvl w:val="0"/>
          <w:numId w:val="128"/>
        </w:numPr>
        <w:spacing w:before="120"/>
        <w:jc w:val="both"/>
        <w:rPr>
          <w:iCs/>
          <w:lang w:val="lv-LV"/>
        </w:rPr>
      </w:pPr>
      <w:r w:rsidRPr="009024F0">
        <w:rPr>
          <w:lang w:val="lv-LV" w:bidi="lv-LV"/>
        </w:rPr>
        <w:t>Ja sasaistēs tiek izmantoti releji, tiem jābūt drošiem pret kļūmēm.</w:t>
      </w:r>
    </w:p>
    <w:p w14:paraId="45337F80" w14:textId="77777777" w:rsidR="000A0587" w:rsidRPr="009024F0" w:rsidRDefault="000A0587" w:rsidP="00E32749">
      <w:pPr>
        <w:numPr>
          <w:ilvl w:val="0"/>
          <w:numId w:val="128"/>
        </w:numPr>
        <w:spacing w:before="120"/>
        <w:jc w:val="both"/>
        <w:rPr>
          <w:iCs/>
          <w:lang w:val="lv-LV"/>
        </w:rPr>
      </w:pPr>
      <w:r w:rsidRPr="009024F0">
        <w:rPr>
          <w:lang w:val="lv-LV" w:bidi="lv-LV"/>
        </w:rPr>
        <w:t>Sasaiste ar esošajām sistēmām ir jāprojektē, pamatojoties uz detalizētiem blakus staciju esošo sistēmu shēmām.</w:t>
      </w:r>
    </w:p>
    <w:p w14:paraId="63AF377A" w14:textId="77777777" w:rsidR="000A0587" w:rsidRPr="009024F0" w:rsidRDefault="000A0587" w:rsidP="00E32749">
      <w:pPr>
        <w:numPr>
          <w:ilvl w:val="0"/>
          <w:numId w:val="128"/>
        </w:numPr>
        <w:spacing w:before="120"/>
        <w:jc w:val="both"/>
        <w:rPr>
          <w:lang w:val="lv-LV"/>
        </w:rPr>
      </w:pPr>
      <w:r w:rsidRPr="009024F0">
        <w:rPr>
          <w:lang w:val="lv-LV" w:bidi="lv-LV"/>
        </w:rPr>
        <w:lastRenderedPageBreak/>
        <w:t>Mikroprocesoru centralizācijas sistēmai ir jābūt saderīgai un sasaistītai ar visām esošajām instalācijām. Tai jānodrošina arī uzticamas un uzturamas sasaistes ar blakus stacijām.</w:t>
      </w:r>
    </w:p>
    <w:p w14:paraId="53F02553" w14:textId="77777777" w:rsidR="000A0587" w:rsidRPr="009024F0" w:rsidRDefault="000A0587" w:rsidP="00E32749">
      <w:pPr>
        <w:numPr>
          <w:ilvl w:val="0"/>
          <w:numId w:val="128"/>
        </w:numPr>
        <w:spacing w:before="120"/>
        <w:jc w:val="both"/>
        <w:rPr>
          <w:lang w:val="lv-LV"/>
        </w:rPr>
      </w:pPr>
      <w:r w:rsidRPr="009024F0">
        <w:rPr>
          <w:lang w:val="lv-LV" w:bidi="lv-LV"/>
        </w:rPr>
        <w:t xml:space="preserve">Konkrēti risinājumi jāprojektē, pamatojoties uz tālāk minētajiem nosacījumiem, kuri var tikt pielāgoti vai/un paplašināti, vienojoties ar Pasūtītāju. </w:t>
      </w:r>
    </w:p>
    <w:p w14:paraId="3ED4D178" w14:textId="77777777" w:rsidR="000A0587" w:rsidRPr="009024F0" w:rsidRDefault="000A0587" w:rsidP="000A0587">
      <w:pPr>
        <w:contextualSpacing/>
        <w:jc w:val="both"/>
        <w:rPr>
          <w:highlight w:val="yellow"/>
          <w:lang w:val="lv-LV"/>
        </w:rPr>
      </w:pPr>
    </w:p>
    <w:p w14:paraId="0574CD27" w14:textId="77777777" w:rsidR="000A0587" w:rsidRPr="009024F0" w:rsidRDefault="000A0587" w:rsidP="00E32749">
      <w:pPr>
        <w:keepNext/>
        <w:numPr>
          <w:ilvl w:val="2"/>
          <w:numId w:val="15"/>
        </w:numPr>
        <w:jc w:val="both"/>
        <w:outlineLvl w:val="2"/>
        <w:rPr>
          <w:b/>
          <w:lang w:val="lv-LV"/>
        </w:rPr>
      </w:pPr>
      <w:bookmarkStart w:id="335" w:name="_Toc15370555"/>
      <w:r w:rsidRPr="009024F0">
        <w:rPr>
          <w:b/>
          <w:lang w:val="lv-LV"/>
        </w:rPr>
        <w:t>Dobeles stacijas sasaiste ar blakusesošajām stacijām un posmiem:</w:t>
      </w:r>
      <w:bookmarkEnd w:id="335"/>
    </w:p>
    <w:p w14:paraId="6CEEFB80" w14:textId="77777777" w:rsidR="000A0587" w:rsidRPr="009024F0" w:rsidRDefault="000A0587" w:rsidP="000A0587">
      <w:pPr>
        <w:keepNext/>
        <w:numPr>
          <w:ilvl w:val="3"/>
          <w:numId w:val="0"/>
        </w:numPr>
        <w:ind w:left="1134" w:hanging="864"/>
        <w:jc w:val="both"/>
        <w:outlineLvl w:val="3"/>
        <w:rPr>
          <w:bCs/>
          <w:iCs/>
          <w:lang w:val="lv-LV"/>
        </w:rPr>
      </w:pPr>
      <w:proofErr w:type="spellStart"/>
      <w:r w:rsidRPr="009024F0">
        <w:rPr>
          <w:bCs/>
          <w:iCs/>
          <w:lang w:val="lv-LV"/>
        </w:rPr>
        <w:t>Vienceļa</w:t>
      </w:r>
      <w:proofErr w:type="spellEnd"/>
      <w:r w:rsidRPr="009024F0">
        <w:rPr>
          <w:bCs/>
          <w:iCs/>
          <w:lang w:val="lv-LV"/>
        </w:rPr>
        <w:t xml:space="preserve"> ceļa posma bloķēšana (posmi Glūda-Dobele un Dobele-Biksti):  </w:t>
      </w:r>
    </w:p>
    <w:p w14:paraId="27334F65" w14:textId="77777777" w:rsidR="000A0587" w:rsidRPr="009024F0" w:rsidRDefault="000A0587" w:rsidP="00E32749">
      <w:pPr>
        <w:numPr>
          <w:ilvl w:val="0"/>
          <w:numId w:val="129"/>
        </w:numPr>
        <w:ind w:left="426"/>
        <w:jc w:val="both"/>
        <w:rPr>
          <w:lang w:val="lv-LV"/>
        </w:rPr>
      </w:pPr>
      <w:r w:rsidRPr="009024F0">
        <w:rPr>
          <w:lang w:val="lv-LV" w:bidi="lv-LV"/>
        </w:rPr>
        <w:t xml:space="preserve">Jaunajai mikroprocesoru centralizācijas sistēmai jānodrošina kustība pa visiem sliežu ceļiem, izmantojot jaunu </w:t>
      </w:r>
      <w:proofErr w:type="spellStart"/>
      <w:r w:rsidRPr="009024F0">
        <w:rPr>
          <w:lang w:val="lv-LV" w:bidi="lv-LV"/>
        </w:rPr>
        <w:t>bezsignālu</w:t>
      </w:r>
      <w:proofErr w:type="spellEnd"/>
      <w:r w:rsidRPr="009024F0">
        <w:rPr>
          <w:lang w:val="lv-LV" w:bidi="lv-LV"/>
        </w:rPr>
        <w:t xml:space="preserve"> automātisku ceļa posmu bloķēšanas sistēmu, ar centralizētu aprīkojuma novietojumu.</w:t>
      </w:r>
      <w:r w:rsidRPr="009024F0">
        <w:rPr>
          <w:lang w:val="lv-LV"/>
        </w:rPr>
        <w:t xml:space="preserve"> </w:t>
      </w:r>
    </w:p>
    <w:p w14:paraId="76798CC3" w14:textId="77777777" w:rsidR="000A0587" w:rsidRPr="00CF236B" w:rsidRDefault="000A0587" w:rsidP="00E32749">
      <w:pPr>
        <w:numPr>
          <w:ilvl w:val="0"/>
          <w:numId w:val="129"/>
        </w:numPr>
        <w:spacing w:before="60"/>
        <w:ind w:left="426"/>
        <w:jc w:val="both"/>
        <w:rPr>
          <w:lang w:val="lv-LV"/>
        </w:rPr>
      </w:pPr>
      <w:r w:rsidRPr="00CF236B">
        <w:rPr>
          <w:lang w:val="lv-LV"/>
        </w:rPr>
        <w:t xml:space="preserve">Bikstu un Glūdas stacijas jāaprīko ar </w:t>
      </w:r>
      <w:proofErr w:type="spellStart"/>
      <w:r w:rsidRPr="00CF236B">
        <w:rPr>
          <w:lang w:val="lv-LV"/>
        </w:rPr>
        <w:t>saskarni</w:t>
      </w:r>
      <w:proofErr w:type="spellEnd"/>
      <w:r w:rsidRPr="00CF236B">
        <w:rPr>
          <w:lang w:val="lv-LV"/>
        </w:rPr>
        <w:t xml:space="preserve"> ar jaunām </w:t>
      </w:r>
      <w:proofErr w:type="spellStart"/>
      <w:r w:rsidRPr="00CF236B">
        <w:rPr>
          <w:lang w:val="lv-LV"/>
        </w:rPr>
        <w:t>bezsignālu</w:t>
      </w:r>
      <w:proofErr w:type="spellEnd"/>
      <w:r w:rsidRPr="00CF236B">
        <w:rPr>
          <w:lang w:val="lv-LV"/>
        </w:rPr>
        <w:t xml:space="preserve"> automātiskās bloķēšanas sistēmām posmos. Bikstu un Glūdas stacijās nepieciešams uzstādīt nepieciešamos moduļus, </w:t>
      </w:r>
      <w:proofErr w:type="spellStart"/>
      <w:r w:rsidRPr="00CF236B">
        <w:rPr>
          <w:lang w:val="lv-LV"/>
        </w:rPr>
        <w:t>saskarnes</w:t>
      </w:r>
      <w:proofErr w:type="spellEnd"/>
      <w:r w:rsidRPr="00CF236B">
        <w:rPr>
          <w:lang w:val="lv-LV"/>
        </w:rPr>
        <w:t xml:space="preserve"> relejus un citas iekārtas, lai nodrošinātu vilciena kustību posmos normālajā režīmā.</w:t>
      </w:r>
      <w:r w:rsidRPr="009024F0">
        <w:rPr>
          <w:lang w:val="lv-LV"/>
        </w:rPr>
        <w:t xml:space="preserve"> </w:t>
      </w:r>
    </w:p>
    <w:p w14:paraId="301A0216" w14:textId="77777777" w:rsidR="000A0587" w:rsidRPr="009024F0" w:rsidRDefault="000A0587" w:rsidP="00E32749">
      <w:pPr>
        <w:numPr>
          <w:ilvl w:val="0"/>
          <w:numId w:val="129"/>
        </w:numPr>
        <w:ind w:left="426"/>
        <w:jc w:val="both"/>
        <w:rPr>
          <w:lang w:val="lv-LV"/>
        </w:rPr>
      </w:pPr>
      <w:r w:rsidRPr="009024F0">
        <w:rPr>
          <w:lang w:val="lv-LV"/>
        </w:rPr>
        <w:t xml:space="preserve">Sasaistes projektā jāņem vērā releju specifika blakus esošajās  </w:t>
      </w:r>
      <w:r w:rsidRPr="009024F0">
        <w:rPr>
          <w:lang w:val="lv-LV" w:bidi="lv-LV"/>
        </w:rPr>
        <w:t>stacijās</w:t>
      </w:r>
      <w:r w:rsidRPr="009024F0">
        <w:rPr>
          <w:lang w:val="lv-LV"/>
        </w:rPr>
        <w:t xml:space="preserve">, un sasaistei jābūt vai nu releju, vai elektroniska veida. </w:t>
      </w:r>
    </w:p>
    <w:p w14:paraId="70CED989" w14:textId="77777777" w:rsidR="000A0587" w:rsidRPr="009024F0" w:rsidRDefault="000A0587" w:rsidP="00E32749">
      <w:pPr>
        <w:numPr>
          <w:ilvl w:val="0"/>
          <w:numId w:val="129"/>
        </w:numPr>
        <w:ind w:left="426"/>
        <w:jc w:val="both"/>
        <w:rPr>
          <w:lang w:val="lv-LV"/>
        </w:rPr>
      </w:pPr>
      <w:r w:rsidRPr="009024F0">
        <w:rPr>
          <w:lang w:val="lv-LV"/>
        </w:rPr>
        <w:t xml:space="preserve"> Jebkura ceļa posma bloķēšanas virziena </w:t>
      </w:r>
      <w:r w:rsidRPr="009024F0">
        <w:rPr>
          <w:lang w:val="lv-LV" w:bidi="lv-LV"/>
        </w:rPr>
        <w:t>maiņa</w:t>
      </w:r>
      <w:r w:rsidRPr="009024F0">
        <w:rPr>
          <w:lang w:val="lv-LV"/>
        </w:rPr>
        <w:t xml:space="preserve"> jāveic, kā norādīts tālāk.</w:t>
      </w:r>
    </w:p>
    <w:p w14:paraId="4A7C4AEA" w14:textId="77777777" w:rsidR="000A0587" w:rsidRPr="009024F0" w:rsidRDefault="000A0587" w:rsidP="00E32749">
      <w:pPr>
        <w:numPr>
          <w:ilvl w:val="1"/>
          <w:numId w:val="129"/>
        </w:numPr>
        <w:ind w:left="993"/>
        <w:jc w:val="both"/>
        <w:rPr>
          <w:lang w:val="lv-LV"/>
        </w:rPr>
      </w:pPr>
      <w:r w:rsidRPr="009024F0">
        <w:rPr>
          <w:lang w:val="lv-LV"/>
        </w:rPr>
        <w:t xml:space="preserve">No stacijas dežuranta darba vietas </w:t>
      </w:r>
      <w:proofErr w:type="spellStart"/>
      <w:r w:rsidRPr="009024F0">
        <w:rPr>
          <w:lang w:val="lv-LV" w:bidi="lv-LV"/>
        </w:rPr>
        <w:t>jānosūta</w:t>
      </w:r>
      <w:proofErr w:type="spellEnd"/>
      <w:r w:rsidRPr="009024F0">
        <w:rPr>
          <w:lang w:val="lv-LV" w:bidi="lv-LV"/>
        </w:rPr>
        <w:t xml:space="preserve"> pieprasījums</w:t>
      </w:r>
      <w:r w:rsidRPr="009024F0">
        <w:rPr>
          <w:lang w:val="lv-LV"/>
        </w:rPr>
        <w:t xml:space="preserve"> mainīt virzienu; virziena maiņas </w:t>
      </w:r>
      <w:r w:rsidRPr="009024F0">
        <w:rPr>
          <w:lang w:val="lv-LV" w:bidi="lv-LV"/>
        </w:rPr>
        <w:t>nosacījumam jābūt brīvai</w:t>
      </w:r>
      <w:r w:rsidRPr="009024F0">
        <w:rPr>
          <w:lang w:val="lv-LV"/>
        </w:rPr>
        <w:t xml:space="preserve"> visa ceļa posma </w:t>
      </w:r>
      <w:r w:rsidRPr="009024F0">
        <w:rPr>
          <w:lang w:val="lv-LV" w:bidi="lv-LV"/>
        </w:rPr>
        <w:t>bloķēšanai</w:t>
      </w:r>
      <w:r w:rsidRPr="009024F0">
        <w:rPr>
          <w:lang w:val="lv-LV"/>
        </w:rPr>
        <w:t>.</w:t>
      </w:r>
    </w:p>
    <w:p w14:paraId="1D52CD73" w14:textId="77777777" w:rsidR="000A0587" w:rsidRPr="009024F0" w:rsidRDefault="000A0587" w:rsidP="00E32749">
      <w:pPr>
        <w:numPr>
          <w:ilvl w:val="1"/>
          <w:numId w:val="129"/>
        </w:numPr>
        <w:ind w:left="993"/>
        <w:jc w:val="both"/>
        <w:rPr>
          <w:lang w:val="lv-LV"/>
        </w:rPr>
      </w:pPr>
      <w:r w:rsidRPr="009024F0">
        <w:rPr>
          <w:lang w:val="lv-LV" w:bidi="lv-LV"/>
        </w:rPr>
        <w:t>Otrai</w:t>
      </w:r>
      <w:r w:rsidRPr="009024F0">
        <w:rPr>
          <w:lang w:val="lv-LV"/>
        </w:rPr>
        <w:t xml:space="preserve"> darba </w:t>
      </w:r>
      <w:r w:rsidRPr="009024F0">
        <w:rPr>
          <w:lang w:val="lv-LV" w:bidi="lv-LV"/>
        </w:rPr>
        <w:t xml:space="preserve">vietai </w:t>
      </w:r>
      <w:proofErr w:type="spellStart"/>
      <w:r w:rsidRPr="009024F0">
        <w:rPr>
          <w:lang w:val="lv-LV" w:bidi="lv-LV"/>
        </w:rPr>
        <w:t>jānosūta</w:t>
      </w:r>
      <w:proofErr w:type="spellEnd"/>
      <w:r w:rsidRPr="009024F0">
        <w:rPr>
          <w:lang w:val="lv-LV"/>
        </w:rPr>
        <w:t xml:space="preserve"> pieprasītās virziena maiņas </w:t>
      </w:r>
      <w:r w:rsidRPr="009024F0">
        <w:rPr>
          <w:lang w:val="lv-LV" w:bidi="lv-LV"/>
        </w:rPr>
        <w:t>apstiprinājums</w:t>
      </w:r>
      <w:r w:rsidRPr="009024F0">
        <w:rPr>
          <w:lang w:val="lv-LV"/>
        </w:rPr>
        <w:t xml:space="preserve">. </w:t>
      </w:r>
    </w:p>
    <w:p w14:paraId="0CA07179" w14:textId="77777777" w:rsidR="000A0587" w:rsidRPr="009024F0" w:rsidRDefault="000A0587" w:rsidP="00E32749">
      <w:pPr>
        <w:numPr>
          <w:ilvl w:val="1"/>
          <w:numId w:val="129"/>
        </w:numPr>
        <w:ind w:left="993"/>
        <w:jc w:val="both"/>
        <w:rPr>
          <w:lang w:val="lv-LV"/>
        </w:rPr>
      </w:pPr>
      <w:r w:rsidRPr="009024F0">
        <w:rPr>
          <w:lang w:val="lv-LV" w:bidi="lv-LV"/>
        </w:rPr>
        <w:t>Pirmajai</w:t>
      </w:r>
      <w:r w:rsidRPr="009024F0">
        <w:rPr>
          <w:lang w:val="lv-LV"/>
        </w:rPr>
        <w:t xml:space="preserve"> darba </w:t>
      </w:r>
      <w:r w:rsidRPr="009024F0">
        <w:rPr>
          <w:lang w:val="lv-LV" w:bidi="lv-LV"/>
        </w:rPr>
        <w:t>vietai jāmaina virziens saskaņā</w:t>
      </w:r>
      <w:r w:rsidRPr="009024F0">
        <w:rPr>
          <w:lang w:val="lv-LV"/>
        </w:rPr>
        <w:t xml:space="preserve"> ar atbildīgu komandu.</w:t>
      </w:r>
    </w:p>
    <w:p w14:paraId="022DE762" w14:textId="77777777" w:rsidR="000A0587" w:rsidRPr="009024F0" w:rsidRDefault="000A0587" w:rsidP="00E32749">
      <w:pPr>
        <w:numPr>
          <w:ilvl w:val="0"/>
          <w:numId w:val="129"/>
        </w:numPr>
        <w:ind w:left="426"/>
        <w:jc w:val="both"/>
        <w:rPr>
          <w:lang w:val="lv-LV"/>
        </w:rPr>
      </w:pPr>
      <w:r w:rsidRPr="009024F0">
        <w:rPr>
          <w:lang w:val="lv-LV"/>
        </w:rPr>
        <w:t xml:space="preserve">Dobeles stacijas dežuranta darba vietā jānodrošina indikācijas par abu ceļa posmu bloķēšanas funkcionalitāti. </w:t>
      </w:r>
    </w:p>
    <w:p w14:paraId="36124576" w14:textId="77777777" w:rsidR="000A0587" w:rsidRPr="003E18BA" w:rsidRDefault="000A0587" w:rsidP="003E18BA">
      <w:pPr>
        <w:numPr>
          <w:ilvl w:val="0"/>
          <w:numId w:val="129"/>
        </w:numPr>
        <w:ind w:left="426"/>
        <w:jc w:val="both"/>
        <w:rPr>
          <w:lang w:val="lv-LV"/>
        </w:rPr>
      </w:pPr>
      <w:r w:rsidRPr="009024F0">
        <w:rPr>
          <w:lang w:val="lv-LV"/>
        </w:rPr>
        <w:t>Blakus esošajām stacijām (Glūda un Biksti)</w:t>
      </w:r>
      <w:r w:rsidRPr="009024F0">
        <w:rPr>
          <w:lang w:val="lv-LV" w:bidi="lv-LV"/>
        </w:rPr>
        <w:t xml:space="preserve"> jāizstrādā</w:t>
      </w:r>
      <w:r w:rsidRPr="009024F0">
        <w:rPr>
          <w:lang w:val="lv-LV"/>
        </w:rPr>
        <w:t xml:space="preserve"> un jāievieš attiecīgās esošo centralizācijas </w:t>
      </w:r>
      <w:r w:rsidRPr="003E18BA">
        <w:rPr>
          <w:lang w:val="lv-LV"/>
        </w:rPr>
        <w:t xml:space="preserve">sistēmu sasaistes ar jaunām ceļa posmu bloķēšanas </w:t>
      </w:r>
      <w:r w:rsidRPr="003E18BA">
        <w:rPr>
          <w:lang w:val="lv-LV" w:bidi="lv-LV"/>
        </w:rPr>
        <w:t>sistēmām</w:t>
      </w:r>
      <w:r w:rsidRPr="003E18BA">
        <w:rPr>
          <w:lang w:val="lv-LV"/>
        </w:rPr>
        <w:t>.</w:t>
      </w:r>
    </w:p>
    <w:p w14:paraId="75FF95CF" w14:textId="56225E55" w:rsidR="000A0587" w:rsidRPr="003E18BA" w:rsidRDefault="000A0587" w:rsidP="003E18BA">
      <w:pPr>
        <w:numPr>
          <w:ilvl w:val="0"/>
          <w:numId w:val="129"/>
        </w:numPr>
        <w:ind w:left="426"/>
        <w:jc w:val="both"/>
        <w:rPr>
          <w:lang w:val="lv-LV"/>
        </w:rPr>
      </w:pPr>
      <w:r w:rsidRPr="003E18BA">
        <w:rPr>
          <w:lang w:val="lv-LV"/>
        </w:rPr>
        <w:t>Ce</w:t>
      </w:r>
      <w:r w:rsidR="00671808" w:rsidRPr="003E18BA">
        <w:rPr>
          <w:lang w:val="lv-LV"/>
        </w:rPr>
        <w:t>ļ</w:t>
      </w:r>
      <w:r w:rsidRPr="003E18BA">
        <w:rPr>
          <w:lang w:val="lv-LV"/>
        </w:rPr>
        <w:t xml:space="preserve">a posmu </w:t>
      </w:r>
      <w:r w:rsidRPr="003E18BA">
        <w:rPr>
          <w:bCs/>
          <w:iCs/>
          <w:lang w:val="lv-LV"/>
        </w:rPr>
        <w:t>Glūda-Dobele un Dobele-Biksti brīvības kontrole nodrošināt, izmantojot asu skatītājus, kas tiek uzstādīti pie staciju ieejas luksoforiem.</w:t>
      </w:r>
    </w:p>
    <w:p w14:paraId="35D50540" w14:textId="0C15DA90" w:rsidR="003E18BA" w:rsidRPr="003E18BA" w:rsidRDefault="003E18BA" w:rsidP="003E18BA">
      <w:pPr>
        <w:pStyle w:val="ListParagraph"/>
        <w:numPr>
          <w:ilvl w:val="0"/>
          <w:numId w:val="129"/>
        </w:numPr>
        <w:ind w:left="426"/>
        <w:jc w:val="both"/>
        <w:rPr>
          <w:color w:val="FF0000"/>
          <w:sz w:val="22"/>
          <w:szCs w:val="22"/>
          <w:lang w:val="lv-LV"/>
        </w:rPr>
      </w:pPr>
      <w:r w:rsidRPr="003E18BA">
        <w:rPr>
          <w:color w:val="FF0000"/>
          <w:lang w:val="lv-LV"/>
        </w:rPr>
        <w:t>Aprīkojot Dobeles stacijas tuvošanas iecirkņus ar sliežu ķēdēm jāsaglabā posma Dobele-Biksti 74,794.km pārbrauktuves tuvošanas iecirkņu darbība.</w:t>
      </w:r>
    </w:p>
    <w:p w14:paraId="7F89B419" w14:textId="77777777" w:rsidR="003E18BA" w:rsidRPr="009024F0" w:rsidRDefault="003E18BA" w:rsidP="003E18BA">
      <w:pPr>
        <w:ind w:left="426"/>
        <w:jc w:val="both"/>
        <w:rPr>
          <w:lang w:val="lv-LV"/>
        </w:rPr>
      </w:pPr>
    </w:p>
    <w:p w14:paraId="69232427" w14:textId="77777777" w:rsidR="000A0587" w:rsidRPr="009024F0" w:rsidRDefault="000A0587" w:rsidP="000A0587">
      <w:pPr>
        <w:jc w:val="both"/>
        <w:rPr>
          <w:lang w:val="lv-LV"/>
        </w:rPr>
      </w:pPr>
    </w:p>
    <w:p w14:paraId="042ED30C" w14:textId="77777777" w:rsidR="000A0587" w:rsidRPr="009024F0" w:rsidRDefault="000A0587" w:rsidP="00E32749">
      <w:pPr>
        <w:keepNext/>
        <w:numPr>
          <w:ilvl w:val="2"/>
          <w:numId w:val="15"/>
        </w:numPr>
        <w:jc w:val="both"/>
        <w:outlineLvl w:val="2"/>
        <w:rPr>
          <w:b/>
          <w:lang w:val="lv-LV"/>
        </w:rPr>
      </w:pPr>
      <w:bookmarkStart w:id="336" w:name="_Toc516403283"/>
      <w:bookmarkStart w:id="337" w:name="_Toc516403333"/>
      <w:bookmarkStart w:id="338" w:name="_Toc516404696"/>
      <w:bookmarkStart w:id="339" w:name="_Toc517133546"/>
      <w:bookmarkStart w:id="340" w:name="_Toc517133596"/>
      <w:bookmarkStart w:id="341" w:name="_Toc15370556"/>
      <w:r w:rsidRPr="009024F0">
        <w:rPr>
          <w:b/>
          <w:lang w:val="lv-LV" w:bidi="lv-LV"/>
        </w:rPr>
        <w:t>Sasaistes ar citām apakšsistēmām:</w:t>
      </w:r>
      <w:bookmarkEnd w:id="336"/>
      <w:bookmarkEnd w:id="337"/>
      <w:bookmarkEnd w:id="338"/>
      <w:bookmarkEnd w:id="339"/>
      <w:bookmarkEnd w:id="340"/>
      <w:bookmarkEnd w:id="341"/>
    </w:p>
    <w:p w14:paraId="136335E6" w14:textId="77777777" w:rsidR="000A0587" w:rsidRPr="009024F0" w:rsidRDefault="000A0587" w:rsidP="00E32749">
      <w:pPr>
        <w:keepNext/>
        <w:numPr>
          <w:ilvl w:val="3"/>
          <w:numId w:val="15"/>
        </w:numPr>
        <w:jc w:val="both"/>
        <w:outlineLvl w:val="3"/>
        <w:rPr>
          <w:bCs/>
          <w:iCs/>
          <w:lang w:val="lv-LV"/>
        </w:rPr>
      </w:pPr>
      <w:r w:rsidRPr="009024F0">
        <w:rPr>
          <w:bCs/>
          <w:iCs/>
          <w:lang w:val="lv-LV"/>
        </w:rPr>
        <w:t>KIGAS (izpildītās kustības vilcienu grafiks)</w:t>
      </w:r>
    </w:p>
    <w:p w14:paraId="6017776B" w14:textId="77777777" w:rsidR="000A0587" w:rsidRPr="009024F0" w:rsidRDefault="000A0587" w:rsidP="000A0587">
      <w:pPr>
        <w:spacing w:before="60"/>
        <w:jc w:val="both"/>
        <w:rPr>
          <w:lang w:val="lv-LV" w:bidi="lv-LV"/>
        </w:rPr>
      </w:pPr>
      <w:r w:rsidRPr="009024F0">
        <w:rPr>
          <w:lang w:val="lv-LV" w:bidi="lv-LV"/>
        </w:rPr>
        <w:t xml:space="preserve">Lai nodrošinātu vilcienu grafika un vilcienu numerācijas funkcionalitātes datus, Uzņēmējam jāizstrādā, jāsaskaņo ar Pasūtītāju un jāievieš mikroprocesoru centralizācijas sistēmas sasaiste ar esošo </w:t>
      </w:r>
      <w:proofErr w:type="spellStart"/>
      <w:r w:rsidRPr="009024F0">
        <w:rPr>
          <w:lang w:val="lv-LV" w:bidi="lv-LV"/>
        </w:rPr>
        <w:t>LDz</w:t>
      </w:r>
      <w:proofErr w:type="spellEnd"/>
      <w:r w:rsidRPr="009024F0">
        <w:rPr>
          <w:lang w:val="lv-LV" w:bidi="lv-LV"/>
        </w:rPr>
        <w:t xml:space="preserve"> kustības izpildītā grafika automatizēto sistēmu (KIGAS), un jānodrošina attiecīgo datu pārsūtīšana un saņemšana:</w:t>
      </w:r>
    </w:p>
    <w:p w14:paraId="7F4D2CEB" w14:textId="77777777" w:rsidR="000A0587" w:rsidRPr="009024F0" w:rsidRDefault="000A0587" w:rsidP="00E32749">
      <w:pPr>
        <w:numPr>
          <w:ilvl w:val="0"/>
          <w:numId w:val="131"/>
        </w:numPr>
        <w:spacing w:before="60"/>
        <w:jc w:val="both"/>
        <w:rPr>
          <w:lang w:val="lv-LV" w:bidi="lv-LV"/>
        </w:rPr>
      </w:pPr>
      <w:r w:rsidRPr="009024F0">
        <w:rPr>
          <w:lang w:val="lv-LV" w:bidi="lv-LV"/>
        </w:rPr>
        <w:t>informācijas nosūtīšana par stacijas lauka iekārtu stāvokli;</w:t>
      </w:r>
    </w:p>
    <w:p w14:paraId="4EC12689" w14:textId="7DF50C10" w:rsidR="000A0587" w:rsidRDefault="000A0587" w:rsidP="00E32749">
      <w:pPr>
        <w:numPr>
          <w:ilvl w:val="0"/>
          <w:numId w:val="131"/>
        </w:numPr>
        <w:spacing w:before="60"/>
        <w:jc w:val="both"/>
        <w:rPr>
          <w:lang w:val="lv-LV" w:bidi="lv-LV"/>
        </w:rPr>
      </w:pPr>
      <w:r w:rsidRPr="009024F0">
        <w:rPr>
          <w:lang w:val="lv-LV" w:bidi="lv-LV"/>
        </w:rPr>
        <w:t>vilciena numura saņemšana no KIGAS un atspoguļošana uz stacijas dežuranta darba vietas monitora</w:t>
      </w:r>
      <w:r w:rsidR="00292857">
        <w:rPr>
          <w:lang w:val="lv-LV" w:bidi="lv-LV"/>
        </w:rPr>
        <w:t>;</w:t>
      </w:r>
    </w:p>
    <w:p w14:paraId="5633BCB2" w14:textId="29AC2F85" w:rsidR="00292857" w:rsidRPr="00292857" w:rsidRDefault="00292857" w:rsidP="00E32749">
      <w:pPr>
        <w:numPr>
          <w:ilvl w:val="0"/>
          <w:numId w:val="131"/>
        </w:numPr>
        <w:spacing w:before="60"/>
        <w:jc w:val="both"/>
        <w:rPr>
          <w:color w:val="FF0000"/>
          <w:lang w:val="lv-LV" w:bidi="lv-LV"/>
        </w:rPr>
      </w:pPr>
      <w:r w:rsidRPr="00292857">
        <w:rPr>
          <w:color w:val="FF0000"/>
          <w:lang w:val="lv-LV"/>
        </w:rPr>
        <w:t>vilcienu numuru dzēšanas, rediģēšanas un ievadīšanas komandu realizācija stacijas dežuranta darba vietā.</w:t>
      </w:r>
    </w:p>
    <w:p w14:paraId="62F036A6" w14:textId="77777777" w:rsidR="000A0587" w:rsidRPr="009024F0" w:rsidRDefault="000A0587" w:rsidP="00E32749">
      <w:pPr>
        <w:numPr>
          <w:ilvl w:val="3"/>
          <w:numId w:val="15"/>
        </w:numPr>
        <w:spacing w:before="60"/>
        <w:jc w:val="both"/>
        <w:rPr>
          <w:lang w:val="lv-LV" w:eastAsia="fr-FR"/>
        </w:rPr>
      </w:pPr>
      <w:r w:rsidRPr="009024F0">
        <w:rPr>
          <w:lang w:val="lv-LV" w:bidi="lv-LV"/>
        </w:rPr>
        <w:t>ČDK</w:t>
      </w:r>
    </w:p>
    <w:p w14:paraId="346D7930" w14:textId="77777777" w:rsidR="000A0587" w:rsidRPr="009024F0" w:rsidRDefault="000A0587" w:rsidP="000A0587">
      <w:pPr>
        <w:spacing w:before="60"/>
        <w:jc w:val="both"/>
        <w:rPr>
          <w:lang w:val="lv-LV" w:eastAsia="fr-FR"/>
        </w:rPr>
      </w:pPr>
      <w:r w:rsidRPr="009024F0">
        <w:rPr>
          <w:lang w:val="lv-LV" w:eastAsia="fr-FR"/>
        </w:rPr>
        <w:t>Jānodrošina diagnostiskās informācijas par posma Glūda-Dobele 63,658.km un 67,686.km pārbrauktuvju un posma Dobele-Biksti 74,794.km pārbrauktuves stāvokli, kas saņemta no ČDK sistēmas, izvadīšana uz Dobeles stacijas dežuranta darba vietas monitoru.</w:t>
      </w:r>
    </w:p>
    <w:p w14:paraId="66CEFC14" w14:textId="77777777" w:rsidR="000A0587" w:rsidRPr="009024F0" w:rsidRDefault="000A0587" w:rsidP="000A0587">
      <w:pPr>
        <w:jc w:val="both"/>
        <w:rPr>
          <w:i/>
          <w:lang w:val="lv-LV" w:eastAsia="pl-PL"/>
        </w:rPr>
      </w:pPr>
    </w:p>
    <w:p w14:paraId="2DA97CB5" w14:textId="77777777" w:rsidR="000A0587" w:rsidRPr="009024F0" w:rsidRDefault="000A0587" w:rsidP="000A0587">
      <w:pPr>
        <w:keepNext/>
        <w:numPr>
          <w:ilvl w:val="1"/>
          <w:numId w:val="0"/>
        </w:numPr>
        <w:tabs>
          <w:tab w:val="num" w:pos="576"/>
        </w:tabs>
        <w:ind w:left="576" w:hanging="576"/>
        <w:jc w:val="both"/>
        <w:outlineLvl w:val="1"/>
        <w:rPr>
          <w:b/>
          <w:snapToGrid w:val="0"/>
          <w:lang w:val="lv-LV"/>
        </w:rPr>
      </w:pPr>
      <w:bookmarkStart w:id="342" w:name="_Toc516403284"/>
      <w:bookmarkStart w:id="343" w:name="_Toc516403334"/>
      <w:bookmarkStart w:id="344" w:name="_Toc516404697"/>
      <w:bookmarkStart w:id="345" w:name="_Toc517133547"/>
      <w:bookmarkStart w:id="346" w:name="_Toc517133597"/>
      <w:bookmarkStart w:id="347" w:name="_Toc15370557"/>
      <w:r w:rsidRPr="009024F0">
        <w:rPr>
          <w:b/>
          <w:snapToGrid w:val="0"/>
          <w:lang w:val="lv-LV"/>
        </w:rPr>
        <w:t>Statīvi mikroprocesoru centralizācijas sistēmas iekštelpu aprīkojumam</w:t>
      </w:r>
      <w:bookmarkEnd w:id="342"/>
      <w:bookmarkEnd w:id="343"/>
      <w:bookmarkEnd w:id="344"/>
      <w:bookmarkEnd w:id="345"/>
      <w:bookmarkEnd w:id="346"/>
      <w:bookmarkEnd w:id="347"/>
      <w:r w:rsidRPr="009024F0">
        <w:rPr>
          <w:b/>
          <w:snapToGrid w:val="0"/>
          <w:lang w:val="lv-LV"/>
        </w:rPr>
        <w:t xml:space="preserve"> </w:t>
      </w:r>
    </w:p>
    <w:p w14:paraId="5A2205BE" w14:textId="77777777" w:rsidR="000A0587" w:rsidRPr="009024F0" w:rsidRDefault="000A0587" w:rsidP="00E32749">
      <w:pPr>
        <w:numPr>
          <w:ilvl w:val="0"/>
          <w:numId w:val="130"/>
        </w:numPr>
        <w:spacing w:before="120"/>
        <w:jc w:val="both"/>
        <w:rPr>
          <w:lang w:val="lv-LV"/>
        </w:rPr>
      </w:pPr>
      <w:r w:rsidRPr="009024F0">
        <w:rPr>
          <w:lang w:val="lv-LV" w:bidi="lv-LV"/>
        </w:rPr>
        <w:t>Visam iekštelpu aprīkojumam jābūt novietotam un nostiprinātam statīvos, kas ir īpaši projektēti šim mērķim.</w:t>
      </w:r>
    </w:p>
    <w:p w14:paraId="664329A1" w14:textId="77777777" w:rsidR="000A0587" w:rsidRPr="009024F0" w:rsidRDefault="000A0587" w:rsidP="00E32749">
      <w:pPr>
        <w:numPr>
          <w:ilvl w:val="0"/>
          <w:numId w:val="130"/>
        </w:numPr>
        <w:spacing w:before="60"/>
        <w:jc w:val="both"/>
        <w:rPr>
          <w:lang w:val="lv-LV"/>
        </w:rPr>
      </w:pPr>
      <w:r w:rsidRPr="009024F0">
        <w:rPr>
          <w:lang w:val="lv-LV" w:bidi="lv-LV"/>
        </w:rPr>
        <w:lastRenderedPageBreak/>
        <w:t>Statīvu konstrukcijai jānodrošina iespēja uzstādīt un sastiprināt tos kopā, kā arī iespēja viegli piekļūt visiem elementiem, lai tos pārskatītu un, ja nepieciešams, nomainītu. Ja statīvs ir uzstādīts pie sienas tādā veidā, ka tam var tieši piekļūt tikai no vienas puses, statīva balstam jābūt šarnīra asij, kas nodrošina piekļuvi arī no otras puses.</w:t>
      </w:r>
    </w:p>
    <w:p w14:paraId="39A0FD00" w14:textId="77777777" w:rsidR="000A0587" w:rsidRPr="009024F0" w:rsidRDefault="000A0587" w:rsidP="00E32749">
      <w:pPr>
        <w:numPr>
          <w:ilvl w:val="0"/>
          <w:numId w:val="130"/>
        </w:numPr>
        <w:spacing w:before="60"/>
        <w:jc w:val="both"/>
        <w:rPr>
          <w:lang w:val="lv-LV"/>
        </w:rPr>
      </w:pPr>
      <w:r w:rsidRPr="009024F0">
        <w:rPr>
          <w:lang w:val="lv-LV" w:bidi="lv-LV"/>
        </w:rPr>
        <w:t xml:space="preserve">Visiem statīviem jābūt projektētiem ar kabeļu ievadiem no augšas, un statīvu augšā jābūt caurumiem, pa kuriem var izvadīt kabeļus. </w:t>
      </w:r>
    </w:p>
    <w:p w14:paraId="7016B7F9" w14:textId="77777777" w:rsidR="000A0587" w:rsidRPr="009024F0" w:rsidRDefault="000A0587" w:rsidP="00E32749">
      <w:pPr>
        <w:numPr>
          <w:ilvl w:val="0"/>
          <w:numId w:val="130"/>
        </w:numPr>
        <w:spacing w:before="60"/>
        <w:jc w:val="both"/>
        <w:rPr>
          <w:lang w:val="lv-LV"/>
        </w:rPr>
      </w:pPr>
      <w:r w:rsidRPr="009024F0">
        <w:rPr>
          <w:lang w:val="lv-LV" w:bidi="lv-LV"/>
        </w:rPr>
        <w:t>Statīvu augšējā daļā ir jābūt pietiekamam termināļu bloku skaitam (atbilstoši standartiem IEC 60947-7-1 un IEC 60947-7-2) atbilstošā skaita ienākošo un izejošo kabeļu un vadu pievienošanai.</w:t>
      </w:r>
    </w:p>
    <w:p w14:paraId="329CB688" w14:textId="77777777" w:rsidR="000A0587" w:rsidRPr="009024F0" w:rsidRDefault="000A0587" w:rsidP="00E32749">
      <w:pPr>
        <w:numPr>
          <w:ilvl w:val="0"/>
          <w:numId w:val="130"/>
        </w:numPr>
        <w:spacing w:before="60"/>
        <w:jc w:val="both"/>
        <w:rPr>
          <w:lang w:val="lv-LV"/>
        </w:rPr>
      </w:pPr>
      <w:r w:rsidRPr="009024F0">
        <w:rPr>
          <w:lang w:val="lv-LV" w:bidi="lv-LV"/>
        </w:rPr>
        <w:t>Elektronisko ierīču statīviem jābūt konstruētiem kā skapjiem ar durvīm priekšpusē un sānos, un katrām durvīm jābūt ar ķēdi un atslēgu.</w:t>
      </w:r>
    </w:p>
    <w:p w14:paraId="4113489D" w14:textId="77777777" w:rsidR="000A0587" w:rsidRPr="009024F0" w:rsidRDefault="000A0587" w:rsidP="00E32749">
      <w:pPr>
        <w:numPr>
          <w:ilvl w:val="0"/>
          <w:numId w:val="130"/>
        </w:numPr>
        <w:spacing w:before="60"/>
        <w:jc w:val="both"/>
        <w:rPr>
          <w:lang w:val="lv-LV"/>
        </w:rPr>
      </w:pPr>
      <w:r w:rsidRPr="009024F0">
        <w:rPr>
          <w:lang w:val="lv-LV" w:bidi="lv-LV"/>
        </w:rPr>
        <w:t>Releju un cita neelektroniska aprīkojuma statīviem jābūt atvērta vai slēgta tipa un jānodrošina iespēja uzstādīt visu nepieciešamo veidu aprīkojumu.. Aprīkojumam statīvos jāaizņem ne mazāk kā 80 līdz 90% no statīvu ietilpības.</w:t>
      </w:r>
    </w:p>
    <w:p w14:paraId="1BD57445" w14:textId="77777777" w:rsidR="000A0587" w:rsidRPr="009024F0" w:rsidRDefault="000A0587" w:rsidP="00E32749">
      <w:pPr>
        <w:numPr>
          <w:ilvl w:val="0"/>
          <w:numId w:val="130"/>
        </w:numPr>
        <w:spacing w:before="60"/>
        <w:jc w:val="both"/>
        <w:rPr>
          <w:lang w:val="lv-LV"/>
        </w:rPr>
      </w:pPr>
      <w:r w:rsidRPr="009024F0">
        <w:rPr>
          <w:lang w:val="lv-LV" w:bidi="lv-LV"/>
        </w:rPr>
        <w:t xml:space="preserve">Gadījumā, ja ir nepieciešams aizsargāt noteiktas ķēdes, noteiktos statīvos jāatrodas atiestatāmiem multipliem automātiskiem slēdžiem ar aprēķinātiem parametriem. Šie parametri ir jānosaka atbilstoši selektīvās aizsardzības principu prasībām un jāpamato ar attiecīgo patērētāju patērētās jaudas vērtībām. Visiem automātiskiem slēdžiem jānodrošina jaudas padeves pārtraukšanas kontrole gan lokāli, gan attāli. </w:t>
      </w:r>
    </w:p>
    <w:p w14:paraId="66DA4E9C" w14:textId="77777777" w:rsidR="000A0587" w:rsidRPr="009024F0" w:rsidRDefault="000A0587" w:rsidP="000A0587">
      <w:pPr>
        <w:jc w:val="both"/>
        <w:rPr>
          <w:kern w:val="32"/>
          <w:lang w:val="lv-LV"/>
        </w:rPr>
      </w:pPr>
      <w:r w:rsidRPr="009024F0">
        <w:rPr>
          <w:lang w:val="lv-LV" w:bidi="lv-LV"/>
        </w:rPr>
        <w:t xml:space="preserve">Gan statīvi, gan katra iekštelpu aprīkojuma vienība ir atbilstoši jāmarķē. </w:t>
      </w:r>
    </w:p>
    <w:p w14:paraId="6006A4D1" w14:textId="77777777" w:rsidR="000A0587" w:rsidRPr="009024F0" w:rsidRDefault="000A0587" w:rsidP="00E32749">
      <w:pPr>
        <w:numPr>
          <w:ilvl w:val="0"/>
          <w:numId w:val="15"/>
        </w:numPr>
        <w:rPr>
          <w:rStyle w:val="word"/>
          <w:lang w:val="lv-LV"/>
        </w:rPr>
      </w:pPr>
      <w:r w:rsidRPr="009024F0">
        <w:rPr>
          <w:lang w:val="lv-LV" w:eastAsia="pl-PL"/>
        </w:rPr>
        <w:br w:type="page"/>
      </w:r>
      <w:bookmarkEnd w:id="237"/>
      <w:r w:rsidRPr="009024F0">
        <w:rPr>
          <w:rStyle w:val="word"/>
          <w:b/>
          <w:lang w:val="lv-LV"/>
        </w:rPr>
        <w:lastRenderedPageBreak/>
        <w:t>PRASĪBAS</w:t>
      </w:r>
      <w:r w:rsidRPr="009024F0">
        <w:rPr>
          <w:rStyle w:val="word"/>
          <w:lang w:val="lv-LV"/>
        </w:rPr>
        <w:t xml:space="preserve"> </w:t>
      </w:r>
      <w:r w:rsidRPr="009024F0">
        <w:rPr>
          <w:rStyle w:val="word"/>
          <w:b/>
          <w:lang w:val="lv-LV"/>
        </w:rPr>
        <w:t>MPC SISTĒMAS APAKŠSISTĒMĀM UN LAUKA IEKĀRTĀM</w:t>
      </w:r>
    </w:p>
    <w:p w14:paraId="79EDC036" w14:textId="77777777" w:rsidR="000A0587" w:rsidRPr="009024F0" w:rsidRDefault="000A0587" w:rsidP="000A0587">
      <w:pPr>
        <w:ind w:left="420"/>
        <w:rPr>
          <w:rStyle w:val="word"/>
          <w:lang w:val="lv-LV"/>
        </w:rPr>
      </w:pPr>
    </w:p>
    <w:p w14:paraId="30F3D31A" w14:textId="77777777" w:rsidR="000A0587" w:rsidRPr="00CF236B" w:rsidRDefault="000A0587" w:rsidP="00E32749">
      <w:pPr>
        <w:pStyle w:val="mt-translation"/>
        <w:numPr>
          <w:ilvl w:val="1"/>
          <w:numId w:val="15"/>
        </w:numPr>
        <w:spacing w:before="40" w:beforeAutospacing="0" w:after="40" w:afterAutospacing="0"/>
        <w:ind w:left="567" w:hanging="567"/>
        <w:jc w:val="both"/>
        <w:rPr>
          <w:rStyle w:val="word"/>
          <w:b/>
          <w:color w:val="auto"/>
        </w:rPr>
      </w:pPr>
      <w:r w:rsidRPr="00CF236B">
        <w:rPr>
          <w:rStyle w:val="word"/>
          <w:b/>
          <w:color w:val="auto"/>
        </w:rPr>
        <w:t xml:space="preserve">Prasības pārmiju </w:t>
      </w:r>
      <w:proofErr w:type="spellStart"/>
      <w:r w:rsidRPr="00CF236B">
        <w:rPr>
          <w:rStyle w:val="word"/>
          <w:b/>
          <w:color w:val="auto"/>
        </w:rPr>
        <w:t>elektropiedziņu</w:t>
      </w:r>
      <w:proofErr w:type="spellEnd"/>
      <w:r w:rsidRPr="00CF236B">
        <w:rPr>
          <w:rStyle w:val="word"/>
          <w:b/>
          <w:color w:val="auto"/>
        </w:rPr>
        <w:t xml:space="preserve"> uzstādīšanai uz pārmiju pārvedām un ieslēgšanai centralizācijā  </w:t>
      </w:r>
    </w:p>
    <w:p w14:paraId="14F64D1D" w14:textId="77777777" w:rsidR="000A0587" w:rsidRPr="00CF236B" w:rsidRDefault="000A0587" w:rsidP="00E32749">
      <w:pPr>
        <w:pStyle w:val="mt-translation"/>
        <w:numPr>
          <w:ilvl w:val="2"/>
          <w:numId w:val="15"/>
        </w:numPr>
        <w:spacing w:before="60" w:beforeAutospacing="0" w:after="60" w:afterAutospacing="0"/>
        <w:ind w:left="567" w:hanging="567"/>
        <w:jc w:val="both"/>
        <w:rPr>
          <w:rStyle w:val="word"/>
          <w:bCs/>
          <w:color w:val="auto"/>
        </w:rPr>
      </w:pPr>
      <w:r w:rsidRPr="00CF236B">
        <w:rPr>
          <w:rStyle w:val="word"/>
          <w:bCs/>
          <w:color w:val="auto"/>
        </w:rPr>
        <w:t xml:space="preserve">Projekta ietvaros Uzņēmējam jāaprīko Dobeles stacijas esošās pārmiju pārvedas ar elektriskām piedziņām ar </w:t>
      </w:r>
      <w:r w:rsidRPr="00CF236B">
        <w:rPr>
          <w:color w:val="auto"/>
          <w:lang w:bidi="lv-LV"/>
        </w:rPr>
        <w:t xml:space="preserve">3 fāžu </w:t>
      </w:r>
      <w:r w:rsidRPr="00CF236B">
        <w:rPr>
          <w:rStyle w:val="word"/>
          <w:bCs/>
          <w:color w:val="auto"/>
        </w:rPr>
        <w:t xml:space="preserve">maiņstrāvas elektrodzinējiem. Pārmiju centralizācijai jāpiegādā pārmiju </w:t>
      </w:r>
      <w:proofErr w:type="spellStart"/>
      <w:r w:rsidRPr="00CF236B">
        <w:rPr>
          <w:rStyle w:val="word"/>
          <w:bCs/>
          <w:color w:val="auto"/>
        </w:rPr>
        <w:t>elektropiedziņas</w:t>
      </w:r>
      <w:proofErr w:type="spellEnd"/>
      <w:r w:rsidRPr="00CF236B">
        <w:rPr>
          <w:rStyle w:val="word"/>
          <w:bCs/>
          <w:color w:val="auto"/>
        </w:rPr>
        <w:t xml:space="preserve"> un nepieciešamo garnitūru to uzstādīšanai un pieslēgšanai. </w:t>
      </w:r>
    </w:p>
    <w:p w14:paraId="47F8FBA5" w14:textId="77777777" w:rsidR="000A0587" w:rsidRPr="00CF236B" w:rsidRDefault="000A0587" w:rsidP="00E32749">
      <w:pPr>
        <w:pStyle w:val="mt-translation"/>
        <w:numPr>
          <w:ilvl w:val="2"/>
          <w:numId w:val="15"/>
        </w:numPr>
        <w:spacing w:before="60" w:beforeAutospacing="0" w:after="60" w:afterAutospacing="0"/>
        <w:ind w:left="567" w:hanging="567"/>
        <w:jc w:val="both"/>
        <w:rPr>
          <w:rStyle w:val="word"/>
          <w:bCs/>
          <w:color w:val="auto"/>
        </w:rPr>
      </w:pPr>
      <w:r w:rsidRPr="00CF236B">
        <w:rPr>
          <w:rStyle w:val="word"/>
          <w:bCs/>
          <w:color w:val="auto"/>
        </w:rPr>
        <w:t xml:space="preserve">Pārmiju </w:t>
      </w:r>
      <w:proofErr w:type="spellStart"/>
      <w:r w:rsidRPr="00CF236B">
        <w:rPr>
          <w:rStyle w:val="word"/>
          <w:bCs/>
          <w:color w:val="auto"/>
        </w:rPr>
        <w:t>elektropiedziņas</w:t>
      </w:r>
      <w:proofErr w:type="spellEnd"/>
      <w:r w:rsidRPr="00CF236B">
        <w:rPr>
          <w:rStyle w:val="word"/>
          <w:bCs/>
          <w:color w:val="auto"/>
        </w:rPr>
        <w:t xml:space="preserve"> ir paredzētas pārmiju pārlikšanai un to pozīciju kontrolei.</w:t>
      </w:r>
    </w:p>
    <w:p w14:paraId="35DAC5EE" w14:textId="77777777" w:rsidR="000A0587" w:rsidRPr="00CF236B" w:rsidRDefault="000A0587" w:rsidP="00E32749">
      <w:pPr>
        <w:pStyle w:val="mt-translation"/>
        <w:numPr>
          <w:ilvl w:val="2"/>
          <w:numId w:val="15"/>
        </w:numPr>
        <w:spacing w:before="60" w:beforeAutospacing="0" w:after="60" w:afterAutospacing="0"/>
        <w:ind w:left="567" w:hanging="567"/>
        <w:jc w:val="both"/>
        <w:rPr>
          <w:rStyle w:val="word"/>
          <w:bCs/>
          <w:color w:val="auto"/>
        </w:rPr>
      </w:pPr>
      <w:r w:rsidRPr="00CF236B">
        <w:rPr>
          <w:rStyle w:val="word"/>
          <w:bCs/>
          <w:color w:val="auto"/>
        </w:rPr>
        <w:t>Pārmiju vadības shēma jāsaskaņo ar Pasūtītāju projektēšanas laikā.</w:t>
      </w:r>
    </w:p>
    <w:p w14:paraId="24E7FEE6" w14:textId="77777777" w:rsidR="000A0587" w:rsidRPr="00CF236B" w:rsidRDefault="000A0587" w:rsidP="00E32749">
      <w:pPr>
        <w:pStyle w:val="mt-translation"/>
        <w:numPr>
          <w:ilvl w:val="2"/>
          <w:numId w:val="15"/>
        </w:numPr>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vada</w:t>
      </w:r>
      <w:proofErr w:type="spellEnd"/>
      <w:r w:rsidRPr="00CF236B">
        <w:rPr>
          <w:color w:val="auto"/>
          <w:lang w:eastAsia="ru-RU" w:bidi="ru-RU"/>
        </w:rPr>
        <w:t xml:space="preserve"> korpusam jābūt izturīgam, kompaktam, aizslēdzamam. Korpuss jāveido no izturīga materiāla, kas piemērots uzstādīšanai sliežu ceļa malā, un tam jābūt noņemamam vākam ar bloķējošu ierīci. Korpusa priekšējā panelī ir jābūt atvērumiem bloķēšanas atslēgu un kurbuļa, lai pārliktu pārmiju manuāli, ievietošanai. Atlokiem vai vākiem, kas tiek nodrošināti, lai varētu ievietot manuālās darbības sviras vai kurbuļus, jābūt atsevišķi aizslēdzamiem, un no tiem nedrīkst piekļūt nevienai citai mehānisma daļai. Uz priekšējā paneļa ir jābūt arī uzlīmēm, kas ar bultiņu norāda normālu (+) pārmijas pozīciju, un pārmijas numuru, kas atbilst pārmijas atrašanās vietai.</w:t>
      </w:r>
    </w:p>
    <w:p w14:paraId="732A834F" w14:textId="77777777" w:rsidR="000A0587" w:rsidRPr="00CF236B" w:rsidRDefault="000A0587" w:rsidP="00E32749">
      <w:pPr>
        <w:pStyle w:val="mt-translation"/>
        <w:numPr>
          <w:ilvl w:val="2"/>
          <w:numId w:val="15"/>
        </w:numPr>
        <w:spacing w:before="60" w:beforeAutospacing="0" w:after="60" w:afterAutospacing="0"/>
        <w:ind w:left="567" w:hanging="567"/>
        <w:jc w:val="both"/>
        <w:rPr>
          <w:bCs/>
          <w:color w:val="auto"/>
        </w:rPr>
      </w:pPr>
      <w:r w:rsidRPr="00CF236B">
        <w:rPr>
          <w:color w:val="auto"/>
          <w:lang w:eastAsia="ru-RU" w:bidi="ru-RU"/>
        </w:rPr>
        <w:t xml:space="preserve">Projektā izmantojamām pārmiju </w:t>
      </w:r>
      <w:proofErr w:type="spellStart"/>
      <w:r w:rsidRPr="00CF236B">
        <w:rPr>
          <w:color w:val="auto"/>
          <w:lang w:eastAsia="ru-RU" w:bidi="ru-RU"/>
        </w:rPr>
        <w:t>elektropiedziņām</w:t>
      </w:r>
      <w:proofErr w:type="spellEnd"/>
      <w:r w:rsidRPr="00CF236B">
        <w:rPr>
          <w:color w:val="auto"/>
          <w:lang w:eastAsia="ru-RU" w:bidi="ru-RU"/>
        </w:rPr>
        <w:t xml:space="preserve"> jābūt aprīkotām ar </w:t>
      </w:r>
      <w:proofErr w:type="spellStart"/>
      <w:r w:rsidRPr="00CF236B">
        <w:rPr>
          <w:color w:val="auto"/>
          <w:lang w:eastAsia="ru-RU" w:bidi="ru-RU"/>
        </w:rPr>
        <w:t>autopārslēdzēju</w:t>
      </w:r>
      <w:proofErr w:type="spellEnd"/>
      <w:r w:rsidRPr="00CF236B">
        <w:rPr>
          <w:color w:val="auto"/>
          <w:lang w:eastAsia="ru-RU" w:bidi="ru-RU"/>
        </w:rPr>
        <w:t xml:space="preserve"> kontaktu </w:t>
      </w:r>
      <w:proofErr w:type="spellStart"/>
      <w:r w:rsidRPr="00CF236B">
        <w:rPr>
          <w:color w:val="auto"/>
          <w:lang w:eastAsia="ru-RU" w:bidi="ru-RU"/>
        </w:rPr>
        <w:t>elektroapsildi</w:t>
      </w:r>
      <w:proofErr w:type="spellEnd"/>
      <w:r w:rsidRPr="00CF236B">
        <w:rPr>
          <w:color w:val="auto"/>
          <w:lang w:eastAsia="ru-RU" w:bidi="ru-RU"/>
        </w:rPr>
        <w:t>.</w:t>
      </w:r>
    </w:p>
    <w:p w14:paraId="40FC7206" w14:textId="77777777" w:rsidR="000A0587" w:rsidRPr="00CF236B" w:rsidRDefault="000A0587" w:rsidP="00E32749">
      <w:pPr>
        <w:pStyle w:val="mt-translation"/>
        <w:numPr>
          <w:ilvl w:val="2"/>
          <w:numId w:val="15"/>
        </w:numPr>
        <w:spacing w:before="60" w:beforeAutospacing="0" w:after="60" w:afterAutospacing="0"/>
        <w:ind w:left="567" w:hanging="567"/>
        <w:jc w:val="both"/>
        <w:rPr>
          <w:bCs/>
          <w:color w:val="auto"/>
        </w:rPr>
      </w:pPr>
      <w:r w:rsidRPr="00CF236B">
        <w:rPr>
          <w:color w:val="auto"/>
          <w:lang w:eastAsia="ru-RU" w:bidi="ru-RU"/>
        </w:rPr>
        <w:t xml:space="preserve">Ja pārmiju </w:t>
      </w:r>
      <w:proofErr w:type="spellStart"/>
      <w:r w:rsidRPr="00CF236B">
        <w:rPr>
          <w:color w:val="auto"/>
          <w:lang w:eastAsia="ru-RU" w:bidi="ru-RU"/>
        </w:rPr>
        <w:t>elektropiedziņa</w:t>
      </w:r>
      <w:proofErr w:type="spellEnd"/>
      <w:r w:rsidRPr="00CF236B">
        <w:rPr>
          <w:color w:val="auto"/>
          <w:lang w:eastAsia="ru-RU" w:bidi="ru-RU"/>
        </w:rPr>
        <w:t xml:space="preserve"> vāki tiks izgatavoti no metāla, tos jāpārklāj ar pretkorozijas pārklājumu, izmantojot karsto cinkošanu saskaņā ar standartu ISO 1461 vismaz uz 15 gadiem. Cinkošanai jāizmanto cinks  saskaņā ar standartu EN 1179. Visi bultskrūvju savienojumi, eņģes utt. ir jāizgatavo no nerūsējošā tērauda.</w:t>
      </w:r>
    </w:p>
    <w:p w14:paraId="2FAF21A1"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rPr>
      </w:pPr>
      <w:r w:rsidRPr="00CF236B">
        <w:rPr>
          <w:b/>
          <w:bCs/>
          <w:color w:val="auto"/>
          <w:lang w:eastAsia="ru-RU" w:bidi="ru-RU"/>
        </w:rPr>
        <w:t>Galvenās funkcijas</w:t>
      </w:r>
    </w:p>
    <w:p w14:paraId="6CA9E1F8"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jānodrošina cieša pārmijas asmens piegulšana </w:t>
      </w:r>
      <w:proofErr w:type="spellStart"/>
      <w:r w:rsidRPr="00CF236B">
        <w:rPr>
          <w:color w:val="auto"/>
          <w:lang w:eastAsia="ru-RU" w:bidi="ru-RU"/>
        </w:rPr>
        <w:t>rāmjsliedei</w:t>
      </w:r>
      <w:proofErr w:type="spellEnd"/>
      <w:r w:rsidRPr="00CF236B">
        <w:rPr>
          <w:color w:val="auto"/>
          <w:lang w:eastAsia="ru-RU" w:bidi="ru-RU"/>
        </w:rPr>
        <w:t xml:space="preserve"> un krusteņa kustīgās serdes piegulšana </w:t>
      </w:r>
      <w:proofErr w:type="spellStart"/>
      <w:r w:rsidRPr="00CF236B">
        <w:rPr>
          <w:color w:val="auto"/>
          <w:lang w:eastAsia="ru-RU" w:bidi="ru-RU"/>
        </w:rPr>
        <w:t>spārnsliedei</w:t>
      </w:r>
      <w:proofErr w:type="spellEnd"/>
      <w:r w:rsidRPr="00CF236B">
        <w:rPr>
          <w:color w:val="auto"/>
          <w:lang w:eastAsia="ru-RU" w:bidi="ru-RU"/>
        </w:rPr>
        <w:t xml:space="preserve"> pārmijas beigu pozīcijās;</w:t>
      </w:r>
    </w:p>
    <w:p w14:paraId="4C4EE80B"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Nedrīkst pieļaut pārmijas (asmens un krusteņa kustīgās serdes) noslēgšanu gala pozīcijā, ja starp piespiesto pārmijas asmeni un </w:t>
      </w:r>
      <w:proofErr w:type="spellStart"/>
      <w:r w:rsidRPr="00CF236B">
        <w:rPr>
          <w:color w:val="auto"/>
          <w:lang w:eastAsia="ru-RU" w:bidi="ru-RU"/>
        </w:rPr>
        <w:t>rāmjsliedi</w:t>
      </w:r>
      <w:proofErr w:type="spellEnd"/>
      <w:r w:rsidRPr="00CF236B">
        <w:rPr>
          <w:color w:val="auto"/>
          <w:lang w:eastAsia="ru-RU" w:bidi="ru-RU"/>
        </w:rPr>
        <w:t xml:space="preserve"> (vai starp krusteņa kustīgo serdi un </w:t>
      </w:r>
      <w:proofErr w:type="spellStart"/>
      <w:r w:rsidRPr="00CF236B">
        <w:rPr>
          <w:color w:val="auto"/>
          <w:lang w:eastAsia="ru-RU" w:bidi="ru-RU"/>
        </w:rPr>
        <w:t>spārnsliedi</w:t>
      </w:r>
      <w:proofErr w:type="spellEnd"/>
      <w:r w:rsidRPr="00CF236B">
        <w:rPr>
          <w:color w:val="auto"/>
          <w:lang w:eastAsia="ru-RU" w:bidi="ru-RU"/>
        </w:rPr>
        <w:t>) ir sprauga 4 mm un vairāk;</w:t>
      </w:r>
    </w:p>
    <w:p w14:paraId="0A28DF11" w14:textId="385C1E98"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jānodrošina otra asmeņa </w:t>
      </w:r>
      <w:proofErr w:type="spellStart"/>
      <w:r w:rsidRPr="00CF236B">
        <w:rPr>
          <w:color w:val="auto"/>
          <w:lang w:eastAsia="ru-RU" w:bidi="ru-RU"/>
        </w:rPr>
        <w:t>atgājiena</w:t>
      </w:r>
      <w:proofErr w:type="spellEnd"/>
      <w:r w:rsidRPr="00CF236B">
        <w:rPr>
          <w:color w:val="auto"/>
          <w:lang w:eastAsia="ru-RU" w:bidi="ru-RU"/>
        </w:rPr>
        <w:t xml:space="preserve"> attālumu no </w:t>
      </w:r>
      <w:proofErr w:type="spellStart"/>
      <w:r w:rsidRPr="00CF236B">
        <w:rPr>
          <w:color w:val="auto"/>
          <w:lang w:eastAsia="ru-RU" w:bidi="ru-RU"/>
        </w:rPr>
        <w:t>rāmjsliedes</w:t>
      </w:r>
      <w:proofErr w:type="spellEnd"/>
      <w:r w:rsidRPr="00CF236B">
        <w:rPr>
          <w:color w:val="auto"/>
          <w:lang w:eastAsia="ru-RU" w:bidi="ru-RU"/>
        </w:rPr>
        <w:t xml:space="preserve">, kas nav mazāks par </w:t>
      </w:r>
      <w:r w:rsidRPr="00792AD8">
        <w:rPr>
          <w:strike/>
          <w:color w:val="auto"/>
          <w:lang w:eastAsia="ru-RU" w:bidi="ru-RU"/>
        </w:rPr>
        <w:t>125</w:t>
      </w:r>
      <w:r w:rsidR="00792AD8">
        <w:rPr>
          <w:color w:val="auto"/>
          <w:lang w:eastAsia="ru-RU" w:bidi="ru-RU"/>
        </w:rPr>
        <w:t xml:space="preserve"> </w:t>
      </w:r>
      <w:r w:rsidR="00792AD8" w:rsidRPr="00792AD8">
        <w:rPr>
          <w:color w:val="FF0000"/>
          <w:lang w:eastAsia="ru-RU" w:bidi="ru-RU"/>
        </w:rPr>
        <w:t>147</w:t>
      </w:r>
      <w:r w:rsidRPr="00792AD8">
        <w:rPr>
          <w:color w:val="FF0000"/>
          <w:lang w:eastAsia="ru-RU" w:bidi="ru-RU"/>
        </w:rPr>
        <w:t xml:space="preserve"> </w:t>
      </w:r>
      <w:r w:rsidRPr="00CF236B">
        <w:rPr>
          <w:color w:val="auto"/>
          <w:lang w:eastAsia="ru-RU" w:bidi="ru-RU"/>
        </w:rPr>
        <w:t>mm;</w:t>
      </w:r>
    </w:p>
    <w:p w14:paraId="5D024652"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nodrošina pārmijas stāvokļa kontrole, izmantojot kontroles stieņus neatkarīgi no darba stieņa;</w:t>
      </w:r>
    </w:p>
    <w:p w14:paraId="3B50AC01"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nodrošina darba (pārlikšanas) spēks līdz 6000 N (ieskaitot);</w:t>
      </w:r>
    </w:p>
    <w:p w14:paraId="20E371A4"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nodrošina nominālais darba resurss, kas ir vienāds vismaz 1,2 miljoniem pārmijas pārlikšanas reizēm pie pārlikšanas spēka līdz 3500 N.</w:t>
      </w:r>
    </w:p>
    <w:p w14:paraId="508B5ACC"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Jāveic pārmijas pārlikšana 5 sek. laikā.</w:t>
      </w:r>
    </w:p>
    <w:p w14:paraId="0D27231F"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Vadība un kontrole:</w:t>
      </w:r>
    </w:p>
    <w:p w14:paraId="317B1C07"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ir jābūt aprīkotām ar bloķēšanas ierīci, lai nodrošinātu pilnvarotam personālam iespēju drošā veidā darbināt pārmiju apkopes laikā un ārkārtas situācijās. Pārmijas manuālai (ar kurbuļa palīdzību) pārlikšanai jābūt iespējamai tikai pie atslēgtas </w:t>
      </w:r>
      <w:proofErr w:type="spellStart"/>
      <w:r w:rsidRPr="00CF236B">
        <w:rPr>
          <w:color w:val="auto"/>
          <w:lang w:eastAsia="ru-RU" w:bidi="ru-RU"/>
        </w:rPr>
        <w:t>elektropiedziņas</w:t>
      </w:r>
      <w:proofErr w:type="spellEnd"/>
      <w:r w:rsidRPr="00CF236B">
        <w:rPr>
          <w:color w:val="auto"/>
          <w:lang w:eastAsia="ru-RU" w:bidi="ru-RU"/>
        </w:rPr>
        <w:t xml:space="preserve"> dzinēja barošanas ķēdes, un iespēja veikt </w:t>
      </w:r>
      <w:proofErr w:type="spellStart"/>
      <w:r w:rsidRPr="00CF236B">
        <w:rPr>
          <w:color w:val="auto"/>
          <w:lang w:eastAsia="ru-RU" w:bidi="ru-RU"/>
        </w:rPr>
        <w:t>elektrobarošanas</w:t>
      </w:r>
      <w:proofErr w:type="spellEnd"/>
      <w:r w:rsidRPr="00CF236B">
        <w:rPr>
          <w:color w:val="auto"/>
          <w:lang w:eastAsia="ru-RU" w:bidi="ru-RU"/>
        </w:rPr>
        <w:t xml:space="preserve"> ķēdes atjaunošanu jābūt tikai specializētam apkalpojošajam personālam. Pie pārmiju manuālās pārlikšanas jāsaglabājas pārmijas stāvokļa kontroles ķēdes darbībai.</w:t>
      </w:r>
    </w:p>
    <w:p w14:paraId="5AEF021F"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Pēc pārmijas pārlikšanas pabeigšanas jānodrošina automātiskā </w:t>
      </w:r>
      <w:proofErr w:type="spellStart"/>
      <w:r w:rsidRPr="00CF236B">
        <w:rPr>
          <w:color w:val="auto"/>
          <w:lang w:eastAsia="ru-RU" w:bidi="ru-RU"/>
        </w:rPr>
        <w:t>elektropiedziņas</w:t>
      </w:r>
      <w:proofErr w:type="spellEnd"/>
      <w:r w:rsidRPr="00CF236B">
        <w:rPr>
          <w:color w:val="auto"/>
          <w:lang w:eastAsia="ru-RU" w:bidi="ru-RU"/>
        </w:rPr>
        <w:t xml:space="preserve"> dzinēja barošanas atslēgšana;</w:t>
      </w:r>
    </w:p>
    <w:p w14:paraId="1E314757"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jābūt pasargātiem no elektromagnētisko traucējumu ietekmes.</w:t>
      </w:r>
    </w:p>
    <w:p w14:paraId="638A938B"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bCs/>
          <w:color w:val="auto"/>
        </w:rPr>
      </w:pPr>
      <w:r w:rsidRPr="00CF236B">
        <w:rPr>
          <w:color w:val="auto"/>
          <w:lang w:eastAsia="ru-RU" w:bidi="ru-RU"/>
        </w:rPr>
        <w:lastRenderedPageBreak/>
        <w:t xml:space="preserve">Elektromagnētiskie traucējumi, ko ģenerē pārmiju </w:t>
      </w:r>
      <w:proofErr w:type="spellStart"/>
      <w:r w:rsidRPr="00CF236B">
        <w:rPr>
          <w:color w:val="auto"/>
          <w:lang w:eastAsia="ru-RU" w:bidi="ru-RU"/>
        </w:rPr>
        <w:t>elektropiedziņas</w:t>
      </w:r>
      <w:proofErr w:type="spellEnd"/>
      <w:r w:rsidRPr="00CF236B">
        <w:rPr>
          <w:color w:val="auto"/>
          <w:lang w:eastAsia="ru-RU" w:bidi="ru-RU"/>
        </w:rPr>
        <w:t>, vadības ķēdes un citas ķēdes, kuras ietilpst vadības un kontroles kabeļos, nedrīkst atstāt negatīvu ietekmi uz cita aprīkojuma darbību.</w:t>
      </w:r>
    </w:p>
    <w:p w14:paraId="564B2B83"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rPr>
      </w:pPr>
      <w:r w:rsidRPr="00CF236B">
        <w:rPr>
          <w:b/>
          <w:bCs/>
          <w:color w:val="auto"/>
          <w:lang w:eastAsia="ru-RU" w:bidi="ru-RU"/>
        </w:rPr>
        <w:t>Noslēgšana un kontrole</w:t>
      </w:r>
    </w:p>
    <w:p w14:paraId="1CD12FA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Sapāroto pārmiju gadījumā pieļaujamajai spraugai starp pārmijas pārvedas </w:t>
      </w:r>
      <w:proofErr w:type="spellStart"/>
      <w:r w:rsidRPr="00CF236B">
        <w:rPr>
          <w:color w:val="auto"/>
          <w:lang w:eastAsia="ru-RU" w:bidi="ru-RU"/>
        </w:rPr>
        <w:t>rāmjsliedi</w:t>
      </w:r>
      <w:proofErr w:type="spellEnd"/>
      <w:r w:rsidRPr="00CF236B">
        <w:rPr>
          <w:color w:val="auto"/>
          <w:lang w:eastAsia="ru-RU" w:bidi="ru-RU"/>
        </w:rPr>
        <w:t xml:space="preserve"> un piespiesto asmeni, lai pārmija noslēgtos malējā stāvoklī un iedarbotos sapārotās pārmijas (kustīgas serdes) pārlikšana ar turpmāko noslēgšanu, ir jābūt ne mazākai par 2 mm un ne lielākai par 4 mm.</w:t>
      </w:r>
    </w:p>
    <w:p w14:paraId="201D3B09"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jābūt aprīkotiem ar iebūvētiem vai atsevišķiem elektromehāniskiem detektoriem, kas nodrošina asmeņu stāvokļa noteikšanu attiecībā pret </w:t>
      </w:r>
      <w:proofErr w:type="spellStart"/>
      <w:r w:rsidRPr="00CF236B">
        <w:rPr>
          <w:color w:val="auto"/>
          <w:lang w:eastAsia="ru-RU" w:bidi="ru-RU"/>
        </w:rPr>
        <w:t>rāmjsliedēm</w:t>
      </w:r>
      <w:proofErr w:type="spellEnd"/>
      <w:r w:rsidRPr="00CF236B">
        <w:rPr>
          <w:color w:val="auto"/>
          <w:lang w:eastAsia="ru-RU" w:bidi="ru-RU"/>
        </w:rPr>
        <w:t>.</w:t>
      </w:r>
    </w:p>
    <w:p w14:paraId="1C6E924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Kontroles kontaktiem jānosaka, ka attiecīgais stāvoklis ir ieņemts tikai tad, kad </w:t>
      </w:r>
      <w:proofErr w:type="spellStart"/>
      <w:r w:rsidRPr="00CF236B">
        <w:rPr>
          <w:color w:val="auto"/>
          <w:lang w:eastAsia="ru-RU" w:bidi="ru-RU"/>
        </w:rPr>
        <w:t>elektropiedziņa</w:t>
      </w:r>
      <w:proofErr w:type="spellEnd"/>
      <w:r w:rsidRPr="00CF236B">
        <w:rPr>
          <w:color w:val="auto"/>
          <w:lang w:eastAsia="ru-RU" w:bidi="ru-RU"/>
        </w:rPr>
        <w:t xml:space="preserve"> pabeidza pārmijas pārlikšanu, noslēdzās un asmeņi atrodas malējā stāvoklī.</w:t>
      </w:r>
    </w:p>
    <w:p w14:paraId="58EF5921"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Cs/>
          <w:color w:val="auto"/>
        </w:rPr>
      </w:pPr>
      <w:r w:rsidRPr="00CF236B">
        <w:rPr>
          <w:color w:val="auto"/>
          <w:lang w:eastAsia="ru-RU" w:bidi="ru-RU"/>
        </w:rPr>
        <w:t xml:space="preserve">Nedrīkst būt saņemta pārmijas stāvokļa kontrole, ja starp </w:t>
      </w:r>
      <w:proofErr w:type="spellStart"/>
      <w:r w:rsidRPr="00CF236B">
        <w:rPr>
          <w:color w:val="auto"/>
          <w:lang w:eastAsia="ru-RU" w:bidi="ru-RU"/>
        </w:rPr>
        <w:t>rāmjsliedi</w:t>
      </w:r>
      <w:proofErr w:type="spellEnd"/>
      <w:r w:rsidRPr="00CF236B">
        <w:rPr>
          <w:color w:val="auto"/>
          <w:lang w:eastAsia="ru-RU" w:bidi="ru-RU"/>
        </w:rPr>
        <w:t xml:space="preserve"> un piespiesto asmeni ir sprauga, kas ir vienāda ar 4 mm vai lielāka par to.</w:t>
      </w:r>
    </w:p>
    <w:p w14:paraId="713B39ED"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rPr>
      </w:pPr>
      <w:r w:rsidRPr="00CF236B">
        <w:rPr>
          <w:b/>
          <w:bCs/>
          <w:color w:val="auto"/>
          <w:lang w:eastAsia="ru-RU" w:bidi="ru-RU"/>
        </w:rPr>
        <w:t>Konstrukcija un uzstādīšana</w:t>
      </w:r>
    </w:p>
    <w:p w14:paraId="082A2B5E"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Projekta ietvaros jānodrošina esošo pārmiju pārvedu aprīkošana ar pārmiju </w:t>
      </w:r>
      <w:proofErr w:type="spellStart"/>
      <w:r w:rsidRPr="00CF236B">
        <w:rPr>
          <w:color w:val="auto"/>
          <w:lang w:eastAsia="ru-RU" w:bidi="ru-RU"/>
        </w:rPr>
        <w:t>elektropiedziņām</w:t>
      </w:r>
      <w:proofErr w:type="spellEnd"/>
      <w:r w:rsidRPr="00CF236B">
        <w:rPr>
          <w:color w:val="auto"/>
          <w:lang w:eastAsia="ru-RU" w:bidi="ru-RU"/>
        </w:rPr>
        <w:t>, to uzstādīšana, pieslēgšana (t.sk. jaunu kabeļu savienojumu izveidošana) un ieslēgšana stacijas mikroprocesoru centralizācijā.</w:t>
      </w:r>
    </w:p>
    <w:p w14:paraId="54CE68C6"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Visiem projektā pielietojamiem pārmiju </w:t>
      </w:r>
      <w:proofErr w:type="spellStart"/>
      <w:r w:rsidRPr="00CF236B">
        <w:rPr>
          <w:color w:val="auto"/>
          <w:lang w:eastAsia="ru-RU" w:bidi="ru-RU"/>
        </w:rPr>
        <w:t>elektropiedziņām</w:t>
      </w:r>
      <w:proofErr w:type="spellEnd"/>
      <w:r w:rsidRPr="00CF236B">
        <w:rPr>
          <w:color w:val="auto"/>
          <w:lang w:eastAsia="ru-RU" w:bidi="ru-RU"/>
        </w:rPr>
        <w:t xml:space="preserve"> un to daļām jābūt saderīgiem ar esošo pārmiju pārvedu tipiem un konfigurācijām.</w:t>
      </w:r>
    </w:p>
    <w:p w14:paraId="0D96538B"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Veicot pārmiju </w:t>
      </w:r>
      <w:proofErr w:type="spellStart"/>
      <w:r w:rsidRPr="00CF236B">
        <w:rPr>
          <w:color w:val="auto"/>
          <w:lang w:eastAsia="ru-RU" w:bidi="ru-RU"/>
        </w:rPr>
        <w:t>elektropiedziņu</w:t>
      </w:r>
      <w:proofErr w:type="spellEnd"/>
      <w:r w:rsidRPr="00CF236B">
        <w:rPr>
          <w:color w:val="auto"/>
          <w:lang w:eastAsia="ru-RU" w:bidi="ru-RU"/>
        </w:rPr>
        <w:t xml:space="preserve"> uzstādīšanu maksimāli jāizvairās no papildu atvērumu urbšanas pārmiju pārvedu metāliskajās daļās.</w:t>
      </w:r>
    </w:p>
    <w:p w14:paraId="5B0FA647"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bCs/>
          <w:color w:val="auto"/>
        </w:rPr>
      </w:pPr>
      <w:r w:rsidRPr="00CF236B">
        <w:rPr>
          <w:color w:val="auto"/>
          <w:lang w:eastAsia="ru-RU" w:bidi="ru-RU"/>
        </w:rPr>
        <w:t xml:space="preserve">Pārmiju </w:t>
      </w:r>
      <w:proofErr w:type="spellStart"/>
      <w:r w:rsidRPr="00CF236B">
        <w:rPr>
          <w:color w:val="auto"/>
          <w:lang w:eastAsia="ru-RU" w:bidi="ru-RU"/>
        </w:rPr>
        <w:t>elektropiedziņas</w:t>
      </w:r>
      <w:proofErr w:type="spellEnd"/>
      <w:r w:rsidRPr="00CF236B">
        <w:rPr>
          <w:color w:val="auto"/>
          <w:lang w:eastAsia="ru-RU" w:bidi="ru-RU"/>
        </w:rPr>
        <w:t xml:space="preserve"> jāuzstāda visloģiskākajā pozīcijā, kas personālam atvieglo apkopi un uzlabo drošību, kamēr notiek darbs ar pārmijas pievadu.</w:t>
      </w:r>
    </w:p>
    <w:p w14:paraId="026AE722"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 xml:space="preserve">Maksimāli jāierobežo to iekārtu skaits, kas jāuzstāda starp ekspluatācijā esošiem sliežu ceļiem. </w:t>
      </w:r>
    </w:p>
    <w:p w14:paraId="5A31C80F"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Kad vien tas ir iespējams, aprīkojuma izvietošana nedrīkst ietekmēt pastāvīgu ceļu apkopi.</w:t>
      </w:r>
    </w:p>
    <w:p w14:paraId="42D4D6F2"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piedziņām</w:t>
      </w:r>
      <w:proofErr w:type="spellEnd"/>
      <w:r w:rsidRPr="00CF236B">
        <w:rPr>
          <w:color w:val="auto"/>
          <w:lang w:eastAsia="ru-RU" w:bidi="ru-RU"/>
        </w:rPr>
        <w:t xml:space="preserve"> jābūt pielāgotām gan kreisajam, gan labajam izkārtojumam, un tiem šim nolūkam ir jābūt pilnībā aizstājamiem uz vietas.</w:t>
      </w:r>
    </w:p>
    <w:p w14:paraId="7A46D72E" w14:textId="77777777" w:rsidR="000A0587" w:rsidRPr="00CF236B" w:rsidRDefault="000A0587" w:rsidP="00E32749">
      <w:pPr>
        <w:pStyle w:val="mt-translation"/>
        <w:numPr>
          <w:ilvl w:val="3"/>
          <w:numId w:val="15"/>
        </w:numPr>
        <w:tabs>
          <w:tab w:val="clear" w:pos="1080"/>
          <w:tab w:val="left" w:pos="851"/>
        </w:tabs>
        <w:spacing w:before="60" w:beforeAutospacing="0" w:after="60" w:afterAutospacing="0"/>
        <w:ind w:left="567" w:hanging="567"/>
        <w:jc w:val="both"/>
        <w:rPr>
          <w:color w:val="auto"/>
          <w:lang w:eastAsia="ru-RU" w:bidi="ru-RU"/>
        </w:rPr>
      </w:pPr>
      <w:r w:rsidRPr="00CF236B">
        <w:rPr>
          <w:color w:val="auto"/>
          <w:lang w:eastAsia="ru-RU" w:bidi="ru-RU"/>
        </w:rPr>
        <w:t>Visas mehāniskās, elektriskās un pārējās sasaistes jānodrošina ar atbilstošiem atvienošanas punktiem, kas atvieglo uzstādīšanu un apkopi.</w:t>
      </w:r>
    </w:p>
    <w:p w14:paraId="0AB9F4AD"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bookmarkStart w:id="348" w:name="_Toc516404197"/>
      <w:bookmarkStart w:id="349" w:name="_Toc516404234"/>
      <w:bookmarkStart w:id="350" w:name="_Toc516404751"/>
      <w:bookmarkStart w:id="351" w:name="_Toc15370611"/>
      <w:r w:rsidRPr="00CF236B">
        <w:rPr>
          <w:b/>
          <w:bCs/>
          <w:color w:val="auto"/>
          <w:lang w:eastAsia="ru-RU" w:bidi="ru-RU"/>
        </w:rPr>
        <w:t>Luksofori</w:t>
      </w:r>
      <w:bookmarkEnd w:id="348"/>
      <w:bookmarkEnd w:id="349"/>
      <w:bookmarkEnd w:id="350"/>
      <w:bookmarkEnd w:id="351"/>
    </w:p>
    <w:p w14:paraId="1AEC5928"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52" w:name="_Toc516404198"/>
      <w:bookmarkStart w:id="353" w:name="_Toc516404235"/>
      <w:bookmarkStart w:id="354" w:name="_Toc516404752"/>
      <w:bookmarkStart w:id="355" w:name="_Toc15370612"/>
      <w:r w:rsidRPr="00CF236B">
        <w:rPr>
          <w:b/>
          <w:bCs/>
          <w:color w:val="auto"/>
          <w:lang w:eastAsia="ru-RU" w:bidi="ru-RU"/>
        </w:rPr>
        <w:t>Vispārējas prasības</w:t>
      </w:r>
      <w:bookmarkEnd w:id="352"/>
      <w:bookmarkEnd w:id="353"/>
      <w:bookmarkEnd w:id="354"/>
      <w:bookmarkEnd w:id="355"/>
    </w:p>
    <w:p w14:paraId="782511DE"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Luksofori dzelzceļa transportā ir pamata signalizējošās ierīces, kuru mērķis ir sniegt vizuālu signālu, kas ļauj vilcieniem kustēties un sastāviem manevrēt.</w:t>
      </w:r>
    </w:p>
    <w:p w14:paraId="412B76A5"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Visiem šajā projektā izmantotajiem luksoforiem ir jābūt gaismas lēcu luksoforiem, kas aprīkoti ar LED komplektiem. LED luksoforiem jābūt sertifikātam izmantošanai Eiropas savienībā. </w:t>
      </w:r>
    </w:p>
    <w:p w14:paraId="3B7381AA"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Visiem luksoforiem jāatbilst Dzelzceļa tehniskās ekspluatācijas noteikumiem (noteikumiem Nr. 724, 2010) un Noteikumiem par luksoforu signalizācijas lietošanu (RU-30-80) vismaz pēc šādiem parametriem:</w:t>
      </w:r>
    </w:p>
    <w:p w14:paraId="59423BE9" w14:textId="77777777" w:rsidR="000A0587" w:rsidRPr="009024F0" w:rsidRDefault="000A0587" w:rsidP="00E32749">
      <w:pPr>
        <w:numPr>
          <w:ilvl w:val="0"/>
          <w:numId w:val="40"/>
        </w:numPr>
        <w:jc w:val="both"/>
        <w:rPr>
          <w:lang w:val="lv-LV"/>
        </w:rPr>
      </w:pPr>
      <w:r w:rsidRPr="009024F0">
        <w:rPr>
          <w:lang w:val="lv-LV" w:bidi="lv-LV"/>
        </w:rPr>
        <w:t>luksoforu veidi;</w:t>
      </w:r>
    </w:p>
    <w:p w14:paraId="5D013BB9" w14:textId="77777777" w:rsidR="000A0587" w:rsidRPr="009024F0" w:rsidRDefault="000A0587" w:rsidP="00E32749">
      <w:pPr>
        <w:numPr>
          <w:ilvl w:val="0"/>
          <w:numId w:val="40"/>
        </w:numPr>
        <w:jc w:val="both"/>
        <w:rPr>
          <w:lang w:val="lv-LV"/>
        </w:rPr>
      </w:pPr>
      <w:proofErr w:type="spellStart"/>
      <w:r w:rsidRPr="009024F0">
        <w:rPr>
          <w:lang w:val="lv-LV" w:bidi="lv-LV"/>
        </w:rPr>
        <w:t>signālrādījumu</w:t>
      </w:r>
      <w:proofErr w:type="spellEnd"/>
      <w:r w:rsidRPr="009024F0">
        <w:rPr>
          <w:lang w:val="lv-LV" w:bidi="lv-LV"/>
        </w:rPr>
        <w:t xml:space="preserve"> secība (tikai strikti vertikāli) katra veida luksoforiem;</w:t>
      </w:r>
    </w:p>
    <w:p w14:paraId="135D1F7F" w14:textId="77777777" w:rsidR="000A0587" w:rsidRPr="009024F0" w:rsidRDefault="000A0587" w:rsidP="00E32749">
      <w:pPr>
        <w:numPr>
          <w:ilvl w:val="0"/>
          <w:numId w:val="40"/>
        </w:numPr>
        <w:jc w:val="both"/>
        <w:rPr>
          <w:lang w:val="lv-LV"/>
        </w:rPr>
      </w:pPr>
      <w:r w:rsidRPr="009024F0">
        <w:rPr>
          <w:lang w:val="lv-LV" w:bidi="lv-LV"/>
        </w:rPr>
        <w:t>luksoforu apzīmējuma plāksnes;</w:t>
      </w:r>
    </w:p>
    <w:p w14:paraId="768E0534" w14:textId="77777777" w:rsidR="000A0587" w:rsidRPr="009024F0" w:rsidRDefault="000A0587" w:rsidP="00E32749">
      <w:pPr>
        <w:numPr>
          <w:ilvl w:val="0"/>
          <w:numId w:val="40"/>
        </w:numPr>
        <w:jc w:val="both"/>
        <w:rPr>
          <w:lang w:val="lv-LV"/>
        </w:rPr>
      </w:pPr>
      <w:r w:rsidRPr="009024F0">
        <w:rPr>
          <w:lang w:val="lv-LV" w:bidi="lv-LV"/>
        </w:rPr>
        <w:t xml:space="preserve">mastu krāsojums: joslains </w:t>
      </w:r>
      <w:proofErr w:type="spellStart"/>
      <w:r w:rsidRPr="009024F0">
        <w:rPr>
          <w:lang w:val="lv-LV" w:bidi="lv-LV"/>
        </w:rPr>
        <w:t>aizsprostluksoforiem</w:t>
      </w:r>
      <w:proofErr w:type="spellEnd"/>
      <w:r w:rsidRPr="009024F0">
        <w:rPr>
          <w:lang w:val="lv-LV" w:bidi="lv-LV"/>
        </w:rPr>
        <w:t xml:space="preserve"> un gaiši pelēks visiem pārējiem;</w:t>
      </w:r>
    </w:p>
    <w:p w14:paraId="416A9354" w14:textId="77777777" w:rsidR="000A0587" w:rsidRPr="009024F0" w:rsidRDefault="000A0587" w:rsidP="00E32749">
      <w:pPr>
        <w:numPr>
          <w:ilvl w:val="0"/>
          <w:numId w:val="40"/>
        </w:numPr>
        <w:jc w:val="both"/>
        <w:rPr>
          <w:lang w:val="lv-LV"/>
        </w:rPr>
      </w:pPr>
      <w:r w:rsidRPr="009024F0">
        <w:rPr>
          <w:lang w:val="lv-LV" w:bidi="lv-LV"/>
        </w:rPr>
        <w:t>aicinājuma signālam paredzētā luksofora galva ieejas un maršruta luksoforiem jāuzstāda kā atsevišķa galva.</w:t>
      </w:r>
    </w:p>
    <w:p w14:paraId="30A2C5AC"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56" w:name="_Toc516404200"/>
      <w:bookmarkStart w:id="357" w:name="_Toc516404237"/>
      <w:bookmarkStart w:id="358" w:name="_Toc516404754"/>
      <w:bookmarkStart w:id="359" w:name="_Toc15370614"/>
      <w:r w:rsidRPr="00CF236B">
        <w:rPr>
          <w:b/>
          <w:bCs/>
          <w:color w:val="auto"/>
          <w:lang w:eastAsia="ru-RU" w:bidi="ru-RU"/>
        </w:rPr>
        <w:lastRenderedPageBreak/>
        <w:t>Redzamības prasības</w:t>
      </w:r>
      <w:bookmarkEnd w:id="356"/>
      <w:bookmarkEnd w:id="357"/>
      <w:bookmarkEnd w:id="358"/>
      <w:bookmarkEnd w:id="359"/>
    </w:p>
    <w:p w14:paraId="6F862E40"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Ceļa taisnajā iecirknī ieejas, brīdinājuma, </w:t>
      </w:r>
      <w:proofErr w:type="spellStart"/>
      <w:r w:rsidRPr="00CF236B">
        <w:rPr>
          <w:color w:val="auto"/>
          <w:lang w:eastAsia="ru-RU" w:bidi="ru-RU"/>
        </w:rPr>
        <w:t>garāmejas</w:t>
      </w:r>
      <w:proofErr w:type="spellEnd"/>
      <w:r w:rsidRPr="00CF236B">
        <w:rPr>
          <w:color w:val="auto"/>
          <w:lang w:eastAsia="ru-RU" w:bidi="ru-RU"/>
        </w:rPr>
        <w:t xml:space="preserve"> luksofora un aizsprosta luksofora sarkanā, dzeltenā un zaļā signāluguns dienā un naktī no tuvojošās vilciena vilces līdzekļa vadības kabīnes ir skaidri saredzama vismaz 1000 m attālumā.</w:t>
      </w:r>
    </w:p>
    <w:p w14:paraId="09A93421"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Ceļa līknē ieejas, brīdinājuma un </w:t>
      </w:r>
      <w:proofErr w:type="spellStart"/>
      <w:r w:rsidRPr="00CF236B">
        <w:rPr>
          <w:color w:val="auto"/>
          <w:lang w:eastAsia="ru-RU" w:bidi="ru-RU"/>
        </w:rPr>
        <w:t>garāmejas</w:t>
      </w:r>
      <w:proofErr w:type="spellEnd"/>
      <w:r w:rsidRPr="00CF236B">
        <w:rPr>
          <w:color w:val="auto"/>
          <w:lang w:eastAsia="ru-RU" w:bidi="ru-RU"/>
        </w:rPr>
        <w:t xml:space="preserve"> luksofora un aizsprosta luksofora sarkanā, dzeltenā un zaļā signāluguns, kā arī luksoforu </w:t>
      </w:r>
      <w:proofErr w:type="spellStart"/>
      <w:r w:rsidRPr="00CF236B">
        <w:rPr>
          <w:color w:val="auto"/>
          <w:lang w:eastAsia="ru-RU" w:bidi="ru-RU"/>
        </w:rPr>
        <w:t>signālsvītras</w:t>
      </w:r>
      <w:proofErr w:type="spellEnd"/>
      <w:r w:rsidRPr="00CF236B">
        <w:rPr>
          <w:color w:val="auto"/>
          <w:lang w:eastAsia="ru-RU" w:bidi="ru-RU"/>
        </w:rPr>
        <w:t xml:space="preserve"> no tuvojošās vilciena lokomotīves vadības kabīnes ir skaidri saredzamas vismaz 400 m attālumā. </w:t>
      </w:r>
    </w:p>
    <w:p w14:paraId="3B41989A"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Galvenā ceļa izejas un maršruta luksofora signāluguns ir skaidri saredzama vismaz 400 m attālumā. </w:t>
      </w:r>
    </w:p>
    <w:p w14:paraId="5E8811C7"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Sānceļu izejas un maršruta luksofora, kā arī aicinājuma signālu un manevru luksofora uguns ir skaidri saredzama vismaz 200 m attālumā.</w:t>
      </w:r>
    </w:p>
    <w:p w14:paraId="251EE439"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Maršruta rādītāji un citi gaismas rādītāji ir skaidri saredzami vismaz 100 m attālumā.</w:t>
      </w:r>
    </w:p>
    <w:p w14:paraId="2D262BE2" w14:textId="77777777" w:rsidR="000A0587" w:rsidRPr="00CF236B" w:rsidRDefault="000A0587" w:rsidP="00E32749">
      <w:pPr>
        <w:pStyle w:val="mt-translation"/>
        <w:numPr>
          <w:ilvl w:val="3"/>
          <w:numId w:val="15"/>
        </w:numPr>
        <w:tabs>
          <w:tab w:val="clear" w:pos="1080"/>
          <w:tab w:val="num" w:pos="709"/>
        </w:tabs>
        <w:spacing w:before="60" w:beforeAutospacing="0" w:after="60" w:afterAutospacing="0"/>
        <w:ind w:left="567" w:hanging="567"/>
        <w:jc w:val="both"/>
        <w:rPr>
          <w:color w:val="auto"/>
          <w:lang w:eastAsia="ru-RU" w:bidi="ru-RU"/>
        </w:rPr>
      </w:pPr>
      <w:r w:rsidRPr="00CF236B">
        <w:rPr>
          <w:color w:val="auto"/>
          <w:lang w:eastAsia="ru-RU" w:bidi="ru-RU"/>
        </w:rPr>
        <w:t xml:space="preserve">Gaismu sistēmām jānodrošina nepieciešamās redzamības un gaismas plūsmas līmenis, kas nav mazāks par 230 </w:t>
      </w:r>
      <w:proofErr w:type="spellStart"/>
      <w:r w:rsidRPr="00CF236B">
        <w:rPr>
          <w:color w:val="auto"/>
          <w:lang w:eastAsia="ru-RU" w:bidi="ru-RU"/>
        </w:rPr>
        <w:t>lūmeniem</w:t>
      </w:r>
      <w:proofErr w:type="spellEnd"/>
      <w:r w:rsidRPr="00CF236B">
        <w:rPr>
          <w:color w:val="auto"/>
          <w:lang w:eastAsia="ru-RU" w:bidi="ru-RU"/>
        </w:rPr>
        <w:t xml:space="preserve"> ieejas luksoforiem un nav mazāks par 130 </w:t>
      </w:r>
      <w:proofErr w:type="spellStart"/>
      <w:r w:rsidRPr="00CF236B">
        <w:rPr>
          <w:color w:val="auto"/>
          <w:lang w:eastAsia="ru-RU" w:bidi="ru-RU"/>
        </w:rPr>
        <w:t>lūmeniem</w:t>
      </w:r>
      <w:proofErr w:type="spellEnd"/>
      <w:r w:rsidRPr="00CF236B">
        <w:rPr>
          <w:color w:val="auto"/>
          <w:lang w:eastAsia="ru-RU" w:bidi="ru-RU"/>
        </w:rPr>
        <w:t xml:space="preserve"> izejas un manevru luksoforiem.</w:t>
      </w:r>
    </w:p>
    <w:p w14:paraId="2C6E5A64"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60" w:name="_Toc516404201"/>
      <w:bookmarkStart w:id="361" w:name="_Toc516404238"/>
      <w:bookmarkStart w:id="362" w:name="_Toc516404755"/>
      <w:bookmarkStart w:id="363" w:name="_Toc15370615"/>
      <w:r w:rsidRPr="00CF236B">
        <w:rPr>
          <w:b/>
          <w:bCs/>
          <w:color w:val="auto"/>
          <w:lang w:eastAsia="ru-RU" w:bidi="ru-RU"/>
        </w:rPr>
        <w:t>Apgaismojuma parametri</w:t>
      </w:r>
      <w:bookmarkEnd w:id="360"/>
      <w:bookmarkEnd w:id="361"/>
      <w:bookmarkEnd w:id="362"/>
      <w:bookmarkEnd w:id="363"/>
    </w:p>
    <w:p w14:paraId="208E674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Luksoforos lieto pastāvīgi degošas vai pastāvīgi nedegošas, kā arī nemirgojošas un mirgojošas (periodiski iedegas un dziest) ugunis.</w:t>
      </w:r>
    </w:p>
    <w:p w14:paraId="121CC412"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Parastais stacijas luksoforu rādījums ir aizliedzošais </w:t>
      </w:r>
      <w:proofErr w:type="spellStart"/>
      <w:r w:rsidRPr="00CF236B">
        <w:rPr>
          <w:color w:val="auto"/>
          <w:lang w:eastAsia="ru-RU" w:bidi="ru-RU"/>
        </w:rPr>
        <w:t>signālrādījums</w:t>
      </w:r>
      <w:proofErr w:type="spellEnd"/>
      <w:r w:rsidRPr="00CF236B">
        <w:rPr>
          <w:color w:val="auto"/>
          <w:lang w:eastAsia="ru-RU" w:bidi="ru-RU"/>
        </w:rPr>
        <w:t xml:space="preserve">, savukārt ceļa posmu bloķēšanas rādījums ir atļaujošais </w:t>
      </w:r>
      <w:proofErr w:type="spellStart"/>
      <w:r w:rsidRPr="00CF236B">
        <w:rPr>
          <w:color w:val="auto"/>
          <w:lang w:eastAsia="ru-RU" w:bidi="ru-RU"/>
        </w:rPr>
        <w:t>signālrādījums</w:t>
      </w:r>
      <w:proofErr w:type="spellEnd"/>
      <w:r w:rsidRPr="00CF236B">
        <w:rPr>
          <w:color w:val="auto"/>
          <w:lang w:eastAsia="ru-RU" w:bidi="ru-RU"/>
        </w:rPr>
        <w:t>.</w:t>
      </w:r>
    </w:p>
    <w:p w14:paraId="749A9FA2"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Mirgojošo gaismu izgaismošanas intervālam ir jābūt:</w:t>
      </w:r>
    </w:p>
    <w:p w14:paraId="6AEAF36C" w14:textId="77777777" w:rsidR="000A0587" w:rsidRPr="009024F0" w:rsidRDefault="000A0587" w:rsidP="00E32749">
      <w:pPr>
        <w:numPr>
          <w:ilvl w:val="0"/>
          <w:numId w:val="39"/>
        </w:numPr>
        <w:tabs>
          <w:tab w:val="clear" w:pos="1080"/>
        </w:tabs>
        <w:jc w:val="both"/>
        <w:rPr>
          <w:kern w:val="32"/>
          <w:lang w:val="lv-LV"/>
        </w:rPr>
      </w:pPr>
      <w:r w:rsidRPr="009024F0">
        <w:rPr>
          <w:kern w:val="32"/>
          <w:lang w:val="lv-LV" w:bidi="lv-LV"/>
        </w:rPr>
        <w:t>izgaismotais periods ir 1 sekunde;</w:t>
      </w:r>
    </w:p>
    <w:p w14:paraId="528973E3" w14:textId="77777777" w:rsidR="000A0587" w:rsidRPr="009024F0" w:rsidRDefault="000A0587" w:rsidP="00E32749">
      <w:pPr>
        <w:numPr>
          <w:ilvl w:val="0"/>
          <w:numId w:val="39"/>
        </w:numPr>
        <w:tabs>
          <w:tab w:val="clear" w:pos="1080"/>
        </w:tabs>
        <w:jc w:val="both"/>
        <w:rPr>
          <w:kern w:val="32"/>
          <w:lang w:val="lv-LV"/>
        </w:rPr>
      </w:pPr>
      <w:r w:rsidRPr="009024F0">
        <w:rPr>
          <w:kern w:val="32"/>
          <w:lang w:val="lv-LV" w:bidi="lv-LV"/>
        </w:rPr>
        <w:t xml:space="preserve">pārtraukums starp izgaismojumiem ir 0,5 sekundes </w:t>
      </w:r>
      <w:r w:rsidRPr="00CF236B">
        <w:rPr>
          <w:kern w:val="32"/>
          <w:lang w:val="lv-LV" w:bidi="lv-LV"/>
        </w:rPr>
        <w:fldChar w:fldCharType="begin"/>
      </w:r>
      <w:r w:rsidRPr="009024F0">
        <w:rPr>
          <w:kern w:val="32"/>
          <w:lang w:val="lv-LV" w:bidi="lv-LV"/>
        </w:rPr>
        <w:instrText>SYMBOL 177 \f "Symbol" \s 12</w:instrText>
      </w:r>
      <w:r w:rsidRPr="00CF236B">
        <w:rPr>
          <w:kern w:val="32"/>
          <w:lang w:val="lv-LV" w:bidi="lv-LV"/>
        </w:rPr>
        <w:fldChar w:fldCharType="separate"/>
      </w:r>
      <w:r w:rsidRPr="009024F0">
        <w:rPr>
          <w:kern w:val="32"/>
          <w:lang w:val="lv-LV" w:bidi="lv-LV"/>
        </w:rPr>
        <w:t>±</w:t>
      </w:r>
      <w:r w:rsidRPr="00CF236B">
        <w:rPr>
          <w:kern w:val="32"/>
          <w:lang w:val="lv-LV" w:bidi="lv-LV"/>
        </w:rPr>
        <w:fldChar w:fldCharType="end"/>
      </w:r>
      <w:r w:rsidRPr="009024F0">
        <w:rPr>
          <w:kern w:val="32"/>
          <w:lang w:val="lv-LV" w:bidi="lv-LV"/>
        </w:rPr>
        <w:t xml:space="preserve"> 20%.</w:t>
      </w:r>
    </w:p>
    <w:p w14:paraId="7E2FBCD4"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64" w:name="_Toc516404202"/>
      <w:bookmarkStart w:id="365" w:name="_Toc516404239"/>
      <w:bookmarkStart w:id="366" w:name="_Toc516404756"/>
      <w:bookmarkStart w:id="367" w:name="_Toc15370616"/>
      <w:r w:rsidRPr="00CF236B">
        <w:rPr>
          <w:b/>
          <w:bCs/>
          <w:color w:val="auto"/>
          <w:lang w:eastAsia="ru-RU" w:bidi="ru-RU"/>
        </w:rPr>
        <w:t>Luksoforu struktūras</w:t>
      </w:r>
      <w:bookmarkEnd w:id="364"/>
      <w:bookmarkEnd w:id="365"/>
      <w:bookmarkEnd w:id="366"/>
      <w:bookmarkEnd w:id="367"/>
    </w:p>
    <w:p w14:paraId="086C0A6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Katram luksoforam jābūt ar bāzi (masts, </w:t>
      </w:r>
      <w:proofErr w:type="spellStart"/>
      <w:r w:rsidRPr="00CF236B">
        <w:rPr>
          <w:color w:val="auto"/>
          <w:lang w:eastAsia="ru-RU" w:bidi="ru-RU"/>
        </w:rPr>
        <w:t>pundurluksofors</w:t>
      </w:r>
      <w:proofErr w:type="spellEnd"/>
      <w:r w:rsidRPr="00CF236B">
        <w:rPr>
          <w:color w:val="auto"/>
          <w:lang w:eastAsia="ru-RU" w:bidi="ru-RU"/>
        </w:rPr>
        <w:t xml:space="preserve">, tiltiņa pamatne), atbilstošo luksofora galvu skaitu ar noteiktu gaismu skaitu katrā no galvām, vadiem un uzstādīšanas ierīcēm. </w:t>
      </w:r>
    </w:p>
    <w:p w14:paraId="33D7CEC9"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Luksoforiem var būt viena, divas vai trīs luksoforu galvas. Divu un trīs luksoforu galvas tiek izmantotas arī </w:t>
      </w:r>
      <w:proofErr w:type="spellStart"/>
      <w:r w:rsidRPr="00CF236B">
        <w:rPr>
          <w:color w:val="auto"/>
          <w:lang w:eastAsia="ru-RU" w:bidi="ru-RU"/>
        </w:rPr>
        <w:t>pundurluksoforiem</w:t>
      </w:r>
      <w:proofErr w:type="spellEnd"/>
      <w:r w:rsidRPr="00CF236B">
        <w:rPr>
          <w:color w:val="auto"/>
          <w:lang w:eastAsia="ru-RU" w:bidi="ru-RU"/>
        </w:rPr>
        <w:t>.</w:t>
      </w:r>
    </w:p>
    <w:p w14:paraId="7924C5CA" w14:textId="315FB574"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Luksoforu masti</w:t>
      </w:r>
      <w:r w:rsidR="00CC5CF7">
        <w:rPr>
          <w:color w:val="auto"/>
          <w:lang w:eastAsia="ru-RU" w:bidi="ru-RU"/>
        </w:rPr>
        <w:t>em</w:t>
      </w:r>
      <w:r w:rsidRPr="00CF236B">
        <w:rPr>
          <w:color w:val="auto"/>
          <w:lang w:eastAsia="ru-RU" w:bidi="ru-RU"/>
        </w:rPr>
        <w:t xml:space="preserve"> </w:t>
      </w:r>
      <w:r w:rsidR="00CC5CF7">
        <w:rPr>
          <w:color w:val="auto"/>
          <w:lang w:eastAsia="ru-RU" w:bidi="ru-RU"/>
        </w:rPr>
        <w:t>jābūt</w:t>
      </w:r>
      <w:r w:rsidRPr="00CF236B">
        <w:rPr>
          <w:color w:val="auto"/>
          <w:lang w:eastAsia="ru-RU" w:bidi="ru-RU"/>
        </w:rPr>
        <w:t xml:space="preserve"> veidoti</w:t>
      </w:r>
      <w:r w:rsidR="00CC5CF7">
        <w:rPr>
          <w:color w:val="auto"/>
          <w:lang w:eastAsia="ru-RU" w:bidi="ru-RU"/>
        </w:rPr>
        <w:t>em</w:t>
      </w:r>
      <w:r w:rsidRPr="00CF236B">
        <w:rPr>
          <w:color w:val="auto"/>
          <w:lang w:eastAsia="ru-RU" w:bidi="ru-RU"/>
        </w:rPr>
        <w:t xml:space="preserve"> no  tērauda. Tērauda luksoforu masti </w:t>
      </w:r>
      <w:proofErr w:type="spellStart"/>
      <w:r w:rsidR="00CC5CF7">
        <w:rPr>
          <w:color w:val="auto"/>
          <w:lang w:eastAsia="ru-RU" w:bidi="ru-RU"/>
        </w:rPr>
        <w:t>jā</w:t>
      </w:r>
      <w:r w:rsidRPr="00CF236B">
        <w:rPr>
          <w:color w:val="auto"/>
          <w:lang w:eastAsia="ru-RU" w:bidi="ru-RU"/>
        </w:rPr>
        <w:t>montēt</w:t>
      </w:r>
      <w:r w:rsidR="00CC5CF7">
        <w:rPr>
          <w:color w:val="auto"/>
          <w:lang w:eastAsia="ru-RU" w:bidi="ru-RU"/>
        </w:rPr>
        <w:t>ē</w:t>
      </w:r>
      <w:proofErr w:type="spellEnd"/>
      <w:r w:rsidRPr="00CF236B">
        <w:rPr>
          <w:color w:val="auto"/>
          <w:lang w:eastAsia="ru-RU" w:bidi="ru-RU"/>
        </w:rPr>
        <w:t xml:space="preserve"> uz dzelzsbetona pamatiem. Masta konstrukcija</w:t>
      </w:r>
      <w:r w:rsidR="00CC5CF7">
        <w:rPr>
          <w:color w:val="auto"/>
          <w:lang w:eastAsia="ru-RU" w:bidi="ru-RU"/>
        </w:rPr>
        <w:t>i</w:t>
      </w:r>
      <w:r w:rsidRPr="00CF236B">
        <w:rPr>
          <w:color w:val="auto"/>
          <w:lang w:eastAsia="ru-RU" w:bidi="ru-RU"/>
        </w:rPr>
        <w:t xml:space="preserve"> </w:t>
      </w:r>
      <w:r w:rsidR="00CC5CF7">
        <w:rPr>
          <w:color w:val="auto"/>
          <w:lang w:eastAsia="ru-RU" w:bidi="ru-RU"/>
        </w:rPr>
        <w:t>jā</w:t>
      </w:r>
      <w:r w:rsidRPr="00CF236B">
        <w:rPr>
          <w:color w:val="auto"/>
          <w:lang w:eastAsia="ru-RU" w:bidi="ru-RU"/>
        </w:rPr>
        <w:t>nodrošina nepieciešam</w:t>
      </w:r>
      <w:r w:rsidR="00CC5CF7">
        <w:rPr>
          <w:color w:val="auto"/>
          <w:lang w:eastAsia="ru-RU" w:bidi="ru-RU"/>
        </w:rPr>
        <w:t>a</w:t>
      </w:r>
      <w:r w:rsidRPr="00CF236B">
        <w:rPr>
          <w:color w:val="auto"/>
          <w:lang w:eastAsia="ru-RU" w:bidi="ru-RU"/>
        </w:rPr>
        <w:t xml:space="preserve"> stabilitāt</w:t>
      </w:r>
      <w:r w:rsidR="00CC5CF7">
        <w:rPr>
          <w:color w:val="auto"/>
          <w:lang w:eastAsia="ru-RU" w:bidi="ru-RU"/>
        </w:rPr>
        <w:t>e</w:t>
      </w:r>
      <w:r w:rsidRPr="00CF236B">
        <w:rPr>
          <w:color w:val="auto"/>
          <w:lang w:eastAsia="ru-RU" w:bidi="ru-RU"/>
        </w:rPr>
        <w:t xml:space="preserve"> un izturīgum</w:t>
      </w:r>
      <w:r w:rsidR="00CC5CF7">
        <w:rPr>
          <w:color w:val="auto"/>
          <w:lang w:eastAsia="ru-RU" w:bidi="ru-RU"/>
        </w:rPr>
        <w:t>s</w:t>
      </w:r>
      <w:r w:rsidRPr="00CF236B">
        <w:rPr>
          <w:color w:val="auto"/>
          <w:lang w:eastAsia="ru-RU" w:bidi="ru-RU"/>
        </w:rPr>
        <w:t xml:space="preserve">. Metāla konstrukcijas </w:t>
      </w:r>
      <w:r w:rsidR="00CC5CF7">
        <w:rPr>
          <w:color w:val="auto"/>
          <w:lang w:eastAsia="ru-RU" w:bidi="ru-RU"/>
        </w:rPr>
        <w:t>jā</w:t>
      </w:r>
      <w:r w:rsidRPr="00CF236B">
        <w:rPr>
          <w:color w:val="auto"/>
          <w:lang w:eastAsia="ru-RU" w:bidi="ru-RU"/>
        </w:rPr>
        <w:t xml:space="preserve">aizsargā pret koroziju, izmantojot karsto cinkošanu, saskaņā ar standartu ISO 1461. Cinkošanai jāizmanto cinks saskaņā ar standartu EN 1179. Visi bultskrūvju savienojumi, eņģes utt. ir jāizgatavo no nerūsējošā tērauda. </w:t>
      </w:r>
    </w:p>
    <w:p w14:paraId="12C4CF3F"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Mastu luksoforu galvas ir papildus aprīkotas ar ovāliem kompozīta fona vairogiem divu un trīs zīmju galvām un apaļiem kompozīta fona vairogiem vienas zīmes galvām. Lai uzlabotu </w:t>
      </w:r>
      <w:proofErr w:type="spellStart"/>
      <w:r w:rsidRPr="00CF236B">
        <w:rPr>
          <w:color w:val="auto"/>
          <w:lang w:eastAsia="ru-RU" w:bidi="ru-RU"/>
        </w:rPr>
        <w:t>signālgaismu</w:t>
      </w:r>
      <w:proofErr w:type="spellEnd"/>
      <w:r w:rsidRPr="00CF236B">
        <w:rPr>
          <w:color w:val="auto"/>
          <w:lang w:eastAsia="ru-RU" w:bidi="ru-RU"/>
        </w:rPr>
        <w:t xml:space="preserve"> redzamību dienas laikā, uz katra lēcu komplekta jāuzmontē </w:t>
      </w:r>
      <w:proofErr w:type="spellStart"/>
      <w:r w:rsidRPr="00CF236B">
        <w:rPr>
          <w:color w:val="auto"/>
          <w:lang w:eastAsia="ru-RU" w:bidi="ru-RU"/>
        </w:rPr>
        <w:t>aizsargjumtiņi</w:t>
      </w:r>
      <w:proofErr w:type="spellEnd"/>
      <w:r w:rsidRPr="00CF236B">
        <w:rPr>
          <w:color w:val="auto"/>
          <w:lang w:eastAsia="ru-RU" w:bidi="ru-RU"/>
        </w:rPr>
        <w:t xml:space="preserve">. Fona vairogiem un </w:t>
      </w:r>
      <w:proofErr w:type="spellStart"/>
      <w:r w:rsidRPr="00CF236B">
        <w:rPr>
          <w:color w:val="auto"/>
          <w:lang w:eastAsia="ru-RU" w:bidi="ru-RU"/>
        </w:rPr>
        <w:t>aizsargjumtiņiem</w:t>
      </w:r>
      <w:proofErr w:type="spellEnd"/>
      <w:r w:rsidRPr="00CF236B">
        <w:rPr>
          <w:color w:val="auto"/>
          <w:lang w:eastAsia="ru-RU" w:bidi="ru-RU"/>
        </w:rPr>
        <w:t xml:space="preserve"> jābūt melnā krāsā.</w:t>
      </w:r>
    </w:p>
    <w:p w14:paraId="234F56EA"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lcienu kustības luksoforiem (rasējumos un uz luksoforiem) jābūt apzīmētiem ar Pasūtītāja alfabēta burtiem „N” (dienvidu un rietumu virzienam) un „P” (ziemeļu un austrumu virzienam) un jābūt numurētiem ar arābu cipariem. Manevru luksofori tiek apzīmēti ar latīņu alfabēta burtu „M” un numurēti ar arābu cipariem.</w:t>
      </w:r>
    </w:p>
    <w:p w14:paraId="35C61D3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Luksoforu identifikācijas plāksnēm ir jābūt piestiprinātām luksofora mastam/pamatnei tādā vietā, lai tās būtu viegli saskatāmi lokomotīves vadītājam, kas skatās uz luksofora </w:t>
      </w:r>
      <w:proofErr w:type="spellStart"/>
      <w:r w:rsidRPr="00CF236B">
        <w:rPr>
          <w:color w:val="auto"/>
          <w:lang w:eastAsia="ru-RU" w:bidi="ru-RU"/>
        </w:rPr>
        <w:t>signālrādījumu</w:t>
      </w:r>
      <w:proofErr w:type="spellEnd"/>
      <w:r w:rsidRPr="00CF236B">
        <w:rPr>
          <w:color w:val="auto"/>
          <w:lang w:eastAsia="ru-RU" w:bidi="ru-RU"/>
        </w:rPr>
        <w:t>. Luksoforu identifikācijas plāksnes ir jāizgatavo no emaljētām metāla loksnēm, kurām ir melni cipari un burti uz balta fona.</w:t>
      </w:r>
    </w:p>
    <w:p w14:paraId="0C5C528E"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bookmarkStart w:id="368" w:name="_Toc516404203"/>
      <w:bookmarkStart w:id="369" w:name="_Toc516404240"/>
      <w:bookmarkStart w:id="370" w:name="_Toc516404757"/>
      <w:bookmarkStart w:id="371" w:name="_Toc15370617"/>
      <w:r w:rsidRPr="00CF236B">
        <w:rPr>
          <w:b/>
          <w:bCs/>
          <w:color w:val="auto"/>
          <w:lang w:eastAsia="ru-RU" w:bidi="ru-RU"/>
        </w:rPr>
        <w:t>Uzstādīšanas prasības</w:t>
      </w:r>
      <w:bookmarkEnd w:id="368"/>
      <w:bookmarkEnd w:id="369"/>
      <w:bookmarkEnd w:id="370"/>
      <w:bookmarkEnd w:id="371"/>
    </w:p>
    <w:p w14:paraId="4CD7B733"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lastRenderedPageBreak/>
        <w:t>Luksofori ir jānovieto sliežu ceļa labajā pusē vilcienu kustības virzienā uz plakana horizontāla laukuma vai virs atbilstošā sliežu ceļa ass.</w:t>
      </w:r>
    </w:p>
    <w:p w14:paraId="0A9C006A"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si luksoforiem jābūt novietotiem saskaņā ar būvju gabarītu prasībām, kas ir spēkā stacijām/ceļa posmiem, kurus regulē standarts.</w:t>
      </w:r>
    </w:p>
    <w:p w14:paraId="1DC890AB"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Vilcienu kustības luksoforiem uz galvenajiem sliežu ceļiem, kā arī </w:t>
      </w:r>
      <w:proofErr w:type="spellStart"/>
      <w:r w:rsidRPr="00CF236B">
        <w:rPr>
          <w:color w:val="auto"/>
          <w:lang w:eastAsia="ru-RU" w:bidi="ru-RU"/>
        </w:rPr>
        <w:t>bezapstāšanās</w:t>
      </w:r>
      <w:proofErr w:type="spellEnd"/>
      <w:r w:rsidRPr="00CF236B">
        <w:rPr>
          <w:color w:val="auto"/>
          <w:lang w:eastAsia="ru-RU" w:bidi="ru-RU"/>
        </w:rPr>
        <w:t xml:space="preserve"> sānu ceļiem parasti ir jābūt luksoforiem uz masta.</w:t>
      </w:r>
    </w:p>
    <w:p w14:paraId="32629F6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Manevru luksoforiem no sānceļiem ir jābūt uz masta, ja sānceļa garums ir 500 m vai </w:t>
      </w:r>
      <w:proofErr w:type="spellStart"/>
      <w:r w:rsidRPr="00CF236B">
        <w:rPr>
          <w:color w:val="auto"/>
          <w:lang w:eastAsia="ru-RU" w:bidi="ru-RU"/>
        </w:rPr>
        <w:t>pundurluksofora</w:t>
      </w:r>
      <w:proofErr w:type="spellEnd"/>
      <w:r w:rsidRPr="00CF236B">
        <w:rPr>
          <w:color w:val="auto"/>
          <w:lang w:eastAsia="ru-RU" w:bidi="ru-RU"/>
        </w:rPr>
        <w:t xml:space="preserve"> redzamība ir mazāka par 200 m.</w:t>
      </w:r>
    </w:p>
    <w:p w14:paraId="0C89FD80"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Ieejas luksofori tiek novietoti ne tuvāk kā 150 m no manevru luksofora vienā virzienā.</w:t>
      </w:r>
    </w:p>
    <w:p w14:paraId="24CECB21"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Izejas un maršruta luksofori katram nosūtīšanas ceļam ir jāizvieto pirms vilciena lokomotīves apstāšanās vietas, ņemot vērā maksimālo nosūtīšanas ceļa garuma lietojumu. </w:t>
      </w:r>
    </w:p>
    <w:p w14:paraId="2C536A3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Atkārtojuma luksofors tiek uzstādīts, ja izejas vai maršruta luksofora rādījums nav redzams vietā, no kuras atiet pasažieru vilciens.</w:t>
      </w:r>
    </w:p>
    <w:p w14:paraId="171F50F2"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Aicinājuma signāls ir jānovieto pie galveno ceļu ieejas un maršrutu luksoforiem, kā arī izejas luksoforiem stacijās, kurām ir </w:t>
      </w:r>
      <w:proofErr w:type="spellStart"/>
      <w:r w:rsidRPr="00CF236B">
        <w:rPr>
          <w:color w:val="auto"/>
          <w:lang w:eastAsia="ru-RU" w:bidi="ru-RU"/>
        </w:rPr>
        <w:t>platsliežu</w:t>
      </w:r>
      <w:proofErr w:type="spellEnd"/>
      <w:r w:rsidRPr="00CF236B">
        <w:rPr>
          <w:color w:val="auto"/>
          <w:lang w:eastAsia="ru-RU" w:bidi="ru-RU"/>
        </w:rPr>
        <w:t xml:space="preserve"> līnijas, kas aprīkotas ar automātisko ceļa posmu bloķēšanas sistēmu. </w:t>
      </w:r>
    </w:p>
    <w:p w14:paraId="277122E4"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Kopējai komisijai, kurā ietilpst Pasūtītājs un Uzņēmējs, jādefinē precīzas ordinātas pastāvīgai luksoforu uzstādīšanai, ņemot vērā no Uzņēmēja saņemtos beigu izstrādes risinājumus.</w:t>
      </w:r>
    </w:p>
    <w:p w14:paraId="3A54498A"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bookmarkStart w:id="372" w:name="_Toc14333506"/>
      <w:r w:rsidRPr="00CF236B">
        <w:rPr>
          <w:b/>
          <w:bCs/>
          <w:color w:val="auto"/>
          <w:lang w:eastAsia="ru-RU" w:bidi="ru-RU"/>
        </w:rPr>
        <w:t>Sliežu ķēdes</w:t>
      </w:r>
      <w:bookmarkEnd w:id="372"/>
    </w:p>
    <w:p w14:paraId="4E95FC43"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6AFB7AF7"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Uzņēmējam ir jāuzstāda jauna vilcienu atrašanās vietas noteikšanas iekārtas, kas izmanto tonālās frekvences elektroniskās sliežu ķēdes ar elektronisko interfeisu un ar diagnostikas un monitoringa funkcijām.</w:t>
      </w:r>
    </w:p>
    <w:p w14:paraId="4CA953C2"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Visi pieņemšanas un nosūtīšanas sliežu ceļi, pārmiju sekcijas ar centralizētajām pārmijām un sliežu ceļu sekcijas starp tiem jāaprīko ar normāli noslēgtām </w:t>
      </w:r>
      <w:proofErr w:type="spellStart"/>
      <w:r w:rsidRPr="00CF236B">
        <w:rPr>
          <w:color w:val="auto"/>
          <w:lang w:eastAsia="ru-RU" w:bidi="ru-RU"/>
        </w:rPr>
        <w:t>divpavedienu</w:t>
      </w:r>
      <w:proofErr w:type="spellEnd"/>
      <w:r w:rsidRPr="00CF236B">
        <w:rPr>
          <w:color w:val="auto"/>
          <w:lang w:eastAsia="ru-RU" w:bidi="ru-RU"/>
        </w:rPr>
        <w:t xml:space="preserve"> sliežu ķēdēm. Visi pieņemšanas un nosūtīšanas sliežu ceļi ir jāaprīko ar divām sliežu ķēdēm. </w:t>
      </w:r>
    </w:p>
    <w:p w14:paraId="16FF2766"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Sliežu ķēdēm jābūt tonālās frekvences ar izolējošām </w:t>
      </w:r>
      <w:proofErr w:type="spellStart"/>
      <w:r w:rsidRPr="00CF236B">
        <w:rPr>
          <w:color w:val="auto"/>
          <w:lang w:eastAsia="ru-RU" w:bidi="ru-RU"/>
        </w:rPr>
        <w:t>salaidnēm</w:t>
      </w:r>
      <w:proofErr w:type="spellEnd"/>
      <w:r w:rsidRPr="00CF236B">
        <w:rPr>
          <w:color w:val="auto"/>
          <w:lang w:eastAsia="ru-RU" w:bidi="ru-RU"/>
        </w:rPr>
        <w:t>;</w:t>
      </w:r>
    </w:p>
    <w:p w14:paraId="55973970"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Sliežu ķēdēm jānodrošina stabila darbība ar minimālo balasta pretestību 1 Ω x km.</w:t>
      </w:r>
    </w:p>
    <w:p w14:paraId="25835F2C"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Sliežu ķēdēm ir jābūt pilnībā saderīgām ar lokomotīvju signalizācijas sistēmām. </w:t>
      </w:r>
    </w:p>
    <w:p w14:paraId="3BE6DA86"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Katrai sliežu ķēdei atsevišķi jāizveido normāles ar regulēšanas tabulām saskaņā ar tās specifiskajiem parametriem. </w:t>
      </w:r>
    </w:p>
    <w:p w14:paraId="225A21B8"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Pieņemšanas un nosūtīšanas sliežu ceļu lietderīgais garums nedrīkst būt mazāks kā 850 m, sliežu ceļa lietderīgo garumu nosaka šādi: ja sliežu ceļi ir aprīkoti ar aizņemtības kontroles ierīcēm, tad sliežu ceļa lietderīgais garums ir no izolējošās </w:t>
      </w:r>
      <w:proofErr w:type="spellStart"/>
      <w:r w:rsidRPr="00CF236B">
        <w:rPr>
          <w:color w:val="auto"/>
          <w:lang w:eastAsia="ru-RU" w:bidi="ru-RU"/>
        </w:rPr>
        <w:t>salaidnes</w:t>
      </w:r>
      <w:proofErr w:type="spellEnd"/>
      <w:r w:rsidRPr="00CF236B">
        <w:rPr>
          <w:color w:val="auto"/>
          <w:lang w:eastAsia="ru-RU" w:bidi="ru-RU"/>
        </w:rPr>
        <w:t xml:space="preserve"> vienā pusē līdz izejas (maršruta) signālam otrā pusē.</w:t>
      </w:r>
    </w:p>
    <w:p w14:paraId="76CC5DEA"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Funkcijas</w:t>
      </w:r>
    </w:p>
    <w:p w14:paraId="193BE48E" w14:textId="77777777" w:rsidR="000A0587" w:rsidRPr="009024F0" w:rsidRDefault="000A0587" w:rsidP="000A0587">
      <w:pPr>
        <w:spacing w:before="120"/>
        <w:ind w:left="567" w:hanging="567"/>
        <w:jc w:val="both"/>
        <w:rPr>
          <w:lang w:val="lv-LV"/>
        </w:rPr>
      </w:pPr>
      <w:r w:rsidRPr="009024F0">
        <w:rPr>
          <w:lang w:val="lv-LV" w:bidi="lv-LV"/>
        </w:rPr>
        <w:t>Visām sliežu ķēdēm jānodrošina šādi darba režīmi arī visnelabvēlīgākajos apstākļos:</w:t>
      </w:r>
    </w:p>
    <w:p w14:paraId="29BBC985" w14:textId="77777777" w:rsidR="000A0587" w:rsidRPr="009024F0" w:rsidRDefault="000A0587" w:rsidP="00E32749">
      <w:pPr>
        <w:numPr>
          <w:ilvl w:val="0"/>
          <w:numId w:val="37"/>
        </w:numPr>
        <w:jc w:val="both"/>
        <w:rPr>
          <w:kern w:val="32"/>
          <w:lang w:val="lv-LV"/>
        </w:rPr>
      </w:pPr>
      <w:r w:rsidRPr="009024F0">
        <w:rPr>
          <w:kern w:val="32"/>
          <w:lang w:val="lv-LV" w:bidi="lv-LV"/>
        </w:rPr>
        <w:t>kontroles režīms, sliežu līnijas integritātes pārbaudīšana;</w:t>
      </w:r>
    </w:p>
    <w:p w14:paraId="242EB40E" w14:textId="77777777" w:rsidR="000A0587" w:rsidRPr="009024F0" w:rsidRDefault="000A0587" w:rsidP="00E32749">
      <w:pPr>
        <w:numPr>
          <w:ilvl w:val="0"/>
          <w:numId w:val="37"/>
        </w:numPr>
        <w:jc w:val="both"/>
        <w:rPr>
          <w:kern w:val="32"/>
          <w:lang w:val="lv-LV"/>
        </w:rPr>
      </w:pPr>
      <w:r w:rsidRPr="009024F0">
        <w:rPr>
          <w:kern w:val="32"/>
          <w:lang w:val="lv-LV" w:bidi="lv-LV"/>
        </w:rPr>
        <w:t>normālas darbības režīms, ritošā sastāva neesamības uz tās pārbaudīšana;</w:t>
      </w:r>
    </w:p>
    <w:p w14:paraId="2EBE5487" w14:textId="77777777" w:rsidR="000A0587" w:rsidRPr="009024F0" w:rsidRDefault="000A0587" w:rsidP="00E32749">
      <w:pPr>
        <w:numPr>
          <w:ilvl w:val="0"/>
          <w:numId w:val="37"/>
        </w:numPr>
        <w:jc w:val="both"/>
        <w:rPr>
          <w:kern w:val="32"/>
          <w:lang w:val="lv-LV"/>
        </w:rPr>
      </w:pPr>
      <w:proofErr w:type="spellStart"/>
      <w:r w:rsidRPr="009024F0">
        <w:rPr>
          <w:kern w:val="32"/>
          <w:lang w:val="lv-LV" w:bidi="lv-LV"/>
        </w:rPr>
        <w:t>šunta</w:t>
      </w:r>
      <w:proofErr w:type="spellEnd"/>
      <w:r w:rsidRPr="009024F0">
        <w:rPr>
          <w:kern w:val="32"/>
          <w:lang w:val="lv-LV" w:bidi="lv-LV"/>
        </w:rPr>
        <w:t xml:space="preserve"> režīms, tās aizņemtības ar ritošo sastāvu pārbaudīšana;</w:t>
      </w:r>
    </w:p>
    <w:p w14:paraId="56BD97E8" w14:textId="77777777" w:rsidR="000A0587" w:rsidRPr="009024F0" w:rsidRDefault="000A0587" w:rsidP="00E32749">
      <w:pPr>
        <w:numPr>
          <w:ilvl w:val="0"/>
          <w:numId w:val="37"/>
        </w:numPr>
        <w:jc w:val="both"/>
        <w:rPr>
          <w:kern w:val="32"/>
          <w:lang w:val="lv-LV"/>
        </w:rPr>
      </w:pPr>
      <w:r w:rsidRPr="009024F0">
        <w:rPr>
          <w:kern w:val="32"/>
          <w:lang w:val="lv-LV" w:bidi="lv-LV"/>
        </w:rPr>
        <w:t>noteiktās automātiskās lokomotīves signalizācijas sistēmas uzticama darbība.</w:t>
      </w:r>
    </w:p>
    <w:p w14:paraId="42798974" w14:textId="77777777" w:rsidR="000A0587" w:rsidRPr="009024F0" w:rsidRDefault="000A0587" w:rsidP="000A0587">
      <w:pPr>
        <w:spacing w:before="120"/>
        <w:ind w:left="567" w:hanging="567"/>
        <w:jc w:val="both"/>
        <w:rPr>
          <w:lang w:val="lv-LV"/>
        </w:rPr>
      </w:pPr>
      <w:r w:rsidRPr="009024F0">
        <w:rPr>
          <w:lang w:val="lv-LV" w:bidi="lv-LV"/>
        </w:rPr>
        <w:t>Jānodrošina šāda sliežu ķēžu aizsardzība:</w:t>
      </w:r>
    </w:p>
    <w:p w14:paraId="4B9B0FBD"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 xml:space="preserve">blakus esošo sliežu ķēžu savstarpēja ietekme izolējošo </w:t>
      </w:r>
      <w:proofErr w:type="spellStart"/>
      <w:r w:rsidRPr="009024F0">
        <w:rPr>
          <w:kern w:val="32"/>
          <w:lang w:val="lv-LV" w:bidi="lv-LV"/>
        </w:rPr>
        <w:t>salaidņu</w:t>
      </w:r>
      <w:proofErr w:type="spellEnd"/>
      <w:r w:rsidRPr="009024F0">
        <w:rPr>
          <w:kern w:val="32"/>
          <w:lang w:val="lv-LV" w:bidi="lv-LV"/>
        </w:rPr>
        <w:t xml:space="preserve"> īsslēguma starp tām gadījumā;</w:t>
      </w:r>
    </w:p>
    <w:p w14:paraId="16B7B562"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 xml:space="preserve">apvedceļa kontūru ietekme, kas rodas, ja viena sliede ir bojāta noplūdes starp sliedi–grunti–sliedi dēļ, un apgabalos ar elektrisko vilci, ko izraisa signāla strāvas noplūde starp sliedi–grunti–sliedi, vilces strāvas kanalizācija un </w:t>
      </w:r>
      <w:proofErr w:type="spellStart"/>
      <w:r w:rsidRPr="009024F0">
        <w:rPr>
          <w:kern w:val="32"/>
          <w:lang w:val="lv-LV" w:bidi="lv-LV"/>
        </w:rPr>
        <w:t>starpceļu</w:t>
      </w:r>
      <w:proofErr w:type="spellEnd"/>
      <w:r w:rsidRPr="009024F0">
        <w:rPr>
          <w:kern w:val="32"/>
          <w:lang w:val="lv-LV" w:bidi="lv-LV"/>
        </w:rPr>
        <w:t xml:space="preserve"> savienojumi;</w:t>
      </w:r>
    </w:p>
    <w:p w14:paraId="20B61D69"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lastRenderedPageBreak/>
        <w:t>ietekme, ko rada sliedēs esošās vilces strāva, vilces strāvas asimetrija, sliedēm pievienotie strāvas avoti pazemes struktūru aizsardzībai pret koroziju, indukcijas spriegums sliedēs un savienojošajos vados, ko rada pārvades līnijas, rūpnieciskās iekārtas un centralizēta vilcienu energoapgāde;</w:t>
      </w:r>
    </w:p>
    <w:p w14:paraId="05931074"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 xml:space="preserve">rūpniecisko iekārtu, virszemes un pazemes elektrotransporta ģenerētās </w:t>
      </w:r>
      <w:proofErr w:type="spellStart"/>
      <w:r w:rsidRPr="009024F0">
        <w:rPr>
          <w:kern w:val="32"/>
          <w:lang w:val="lv-LV" w:bidi="lv-LV"/>
        </w:rPr>
        <w:t>klaidstrāvas</w:t>
      </w:r>
      <w:proofErr w:type="spellEnd"/>
      <w:r w:rsidRPr="009024F0">
        <w:rPr>
          <w:kern w:val="32"/>
          <w:lang w:val="lv-LV" w:bidi="lv-LV"/>
        </w:rPr>
        <w:t xml:space="preserve"> ietekme;</w:t>
      </w:r>
    </w:p>
    <w:p w14:paraId="75EAD44E" w14:textId="77777777" w:rsidR="000A0587" w:rsidRPr="009024F0" w:rsidRDefault="000A0587" w:rsidP="00E32749">
      <w:pPr>
        <w:numPr>
          <w:ilvl w:val="0"/>
          <w:numId w:val="38"/>
        </w:numPr>
        <w:tabs>
          <w:tab w:val="clear" w:pos="1080"/>
        </w:tabs>
        <w:jc w:val="both"/>
        <w:rPr>
          <w:kern w:val="32"/>
          <w:lang w:val="lv-LV"/>
        </w:rPr>
      </w:pPr>
      <w:r w:rsidRPr="009024F0">
        <w:rPr>
          <w:kern w:val="32"/>
          <w:lang w:val="lv-LV" w:bidi="lv-LV"/>
        </w:rPr>
        <w:t>citās sistēmas izmantoto noteikto sliežu ķēžu ietekme.</w:t>
      </w:r>
    </w:p>
    <w:p w14:paraId="4CDFADF2" w14:textId="77777777" w:rsidR="000A0587" w:rsidRPr="009024F0" w:rsidRDefault="000A0587" w:rsidP="000A0587">
      <w:pPr>
        <w:jc w:val="both"/>
        <w:rPr>
          <w:lang w:val="lv-LV"/>
        </w:rPr>
      </w:pPr>
      <w:r w:rsidRPr="009024F0">
        <w:rPr>
          <w:lang w:val="lv-LV" w:bidi="lv-LV"/>
        </w:rPr>
        <w:t xml:space="preserve">Tonālās frekvences sliežu ķēdēs ar izolējošām </w:t>
      </w:r>
      <w:proofErr w:type="spellStart"/>
      <w:r w:rsidRPr="009024F0">
        <w:rPr>
          <w:lang w:val="lv-LV" w:bidi="lv-LV"/>
        </w:rPr>
        <w:t>salaidnēm</w:t>
      </w:r>
      <w:proofErr w:type="spellEnd"/>
      <w:r w:rsidRPr="009024F0">
        <w:rPr>
          <w:lang w:val="lv-LV" w:bidi="lv-LV"/>
        </w:rPr>
        <w:t xml:space="preserve"> izolējošo </w:t>
      </w:r>
      <w:proofErr w:type="spellStart"/>
      <w:r w:rsidRPr="009024F0">
        <w:rPr>
          <w:lang w:val="lv-LV" w:bidi="lv-LV"/>
        </w:rPr>
        <w:t>salaidņu</w:t>
      </w:r>
      <w:proofErr w:type="spellEnd"/>
      <w:r w:rsidRPr="009024F0">
        <w:rPr>
          <w:lang w:val="lv-LV" w:bidi="lv-LV"/>
        </w:rPr>
        <w:t xml:space="preserve"> aizsardzību pret īsslēgumu (savienojumu) nodrošina, blakusesošajās sliežu ķēdēs izmantojot maiņstrāvas nesējfrekvenci un modulācijas frekvenci.</w:t>
      </w:r>
    </w:p>
    <w:p w14:paraId="3C20EF43"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Lai nodrošinātu aizsardzību pret traucējumiem, blakusesošajām tonālās frekvences sliežu ķēdēm ir jābūt atšķirīgai nesējfrekvencei un parasti arī modulācijas frekvencei, kas neattiecas uz divām blakusesošām sliežu ķēdēm, kuras saņem strāvu no viena kopējā ģeneratora.</w:t>
      </w:r>
    </w:p>
    <w:p w14:paraId="5687A8B7"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Dažos gadījumos var izmantot blakusesošās sliežu ķēdes, kurām ir atšķirīga nesējfrekvence, bet ir vienāda modulācijas frekvence.</w:t>
      </w:r>
    </w:p>
    <w:p w14:paraId="2D606A58"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Sliežu ķēdes, kas darbojas vienā signāla un modulācijas frekvencē, ir jāatdala ar vismaz trīs izolējošo </w:t>
      </w:r>
      <w:proofErr w:type="spellStart"/>
      <w:r w:rsidRPr="009024F0">
        <w:rPr>
          <w:lang w:val="lv-LV" w:bidi="lv-LV"/>
        </w:rPr>
        <w:t>salaidņu</w:t>
      </w:r>
      <w:proofErr w:type="spellEnd"/>
      <w:r w:rsidRPr="009024F0">
        <w:rPr>
          <w:lang w:val="lv-LV" w:bidi="lv-LV"/>
        </w:rPr>
        <w:t xml:space="preserve"> pāriem vai jāizpilda šādas prasības:</w:t>
      </w:r>
    </w:p>
    <w:p w14:paraId="66DC8117" w14:textId="77777777" w:rsidR="000A0587" w:rsidRPr="009024F0" w:rsidRDefault="000A0587" w:rsidP="00E32749">
      <w:pPr>
        <w:widowControl w:val="0"/>
        <w:numPr>
          <w:ilvl w:val="0"/>
          <w:numId w:val="36"/>
        </w:numPr>
        <w:shd w:val="clear" w:color="auto" w:fill="FFFFFF"/>
        <w:tabs>
          <w:tab w:val="clear" w:pos="1080"/>
        </w:tabs>
        <w:autoSpaceDE w:val="0"/>
        <w:autoSpaceDN w:val="0"/>
        <w:adjustRightInd w:val="0"/>
        <w:contextualSpacing/>
        <w:jc w:val="both"/>
        <w:rPr>
          <w:lang w:val="lv-LV"/>
        </w:rPr>
      </w:pPr>
      <w:r w:rsidRPr="009024F0">
        <w:rPr>
          <w:lang w:val="lv-LV" w:bidi="lv-LV"/>
        </w:rPr>
        <w:t>ja ietekmējošās sliežu ķēdes garums ir līdz 750 m, kopējam atdalošās sliežu ķēdes garumam (starp ietekmējošo sliežu ceļu ķēdes barojošo galu un ietekmēto sliežu ķēdes uztverošo galu) ir jābūt vismaz 1750 m;</w:t>
      </w:r>
    </w:p>
    <w:p w14:paraId="3451485E" w14:textId="77777777" w:rsidR="000A0587" w:rsidRPr="009024F0" w:rsidRDefault="000A0587" w:rsidP="00E32749">
      <w:pPr>
        <w:widowControl w:val="0"/>
        <w:numPr>
          <w:ilvl w:val="0"/>
          <w:numId w:val="36"/>
        </w:numPr>
        <w:shd w:val="clear" w:color="auto" w:fill="FFFFFF"/>
        <w:tabs>
          <w:tab w:val="clear" w:pos="1080"/>
        </w:tabs>
        <w:autoSpaceDE w:val="0"/>
        <w:autoSpaceDN w:val="0"/>
        <w:adjustRightInd w:val="0"/>
        <w:contextualSpacing/>
        <w:jc w:val="both"/>
        <w:rPr>
          <w:lang w:val="lv-LV"/>
        </w:rPr>
      </w:pPr>
      <w:r w:rsidRPr="009024F0">
        <w:rPr>
          <w:lang w:val="lv-LV" w:bidi="lv-LV"/>
        </w:rPr>
        <w:t>ja ietekmējošās sliežu ķēdes garums ir virs 750 m, kopējam atdalošās sliežu ķēdes garumam ir jābūt vismaz 2000 m.</w:t>
      </w:r>
    </w:p>
    <w:p w14:paraId="2D51FF0A"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Ja šie nosacījumi netiek izpildīti, divas sliežu ķēdes, kas darbojas vienā nesējfrekvencē un modulēšanas frekvencē, var atdalīt ar vienu sliežu ķēdi, izmantojot citu nesējfrekvenci un modulēšanas frekvenci nekā atdalītajām sliežu ķēdēm, bet atdalīto sliežu ķēžu barošanas galiem jāatrodas pie izolējošajām </w:t>
      </w:r>
      <w:proofErr w:type="spellStart"/>
      <w:r w:rsidRPr="009024F0">
        <w:rPr>
          <w:lang w:val="lv-LV" w:bidi="lv-LV"/>
        </w:rPr>
        <w:t>salaidnēm</w:t>
      </w:r>
      <w:proofErr w:type="spellEnd"/>
      <w:r w:rsidRPr="009024F0">
        <w:rPr>
          <w:lang w:val="lv-LV" w:bidi="lv-LV"/>
        </w:rPr>
        <w:t>, kas atrodas blakus atdalītajai sliežu ķēdei.</w:t>
      </w:r>
    </w:p>
    <w:p w14:paraId="3DB1E1A6"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Ja blakusesošās sliežu ķēdes tiek atdalītas ar izolējošajām </w:t>
      </w:r>
      <w:proofErr w:type="spellStart"/>
      <w:r w:rsidRPr="009024F0">
        <w:rPr>
          <w:lang w:val="lv-LV" w:bidi="lv-LV"/>
        </w:rPr>
        <w:t>salaidnēm</w:t>
      </w:r>
      <w:proofErr w:type="spellEnd"/>
      <w:r w:rsidRPr="009024F0">
        <w:rPr>
          <w:lang w:val="lv-LV" w:bidi="lv-LV"/>
        </w:rPr>
        <w:t>, neatkarīgi no sliežu ķēdes garuma sliežu ķēžu barošanas galus var kombinēt, izmantojot tādu pašu nesējfrekvenci, bet atšķirīgu modulēšanas frekvenci, un tādu pašu nesējfrekvenci un modulēšanas frekvenci, ja sliežu ķēžu garuma atšķirība nepārsniedz 10%; ja atšķirība ir lielāka, releja galā ir jāizmanto izlīdzinošie transformatori.</w:t>
      </w:r>
    </w:p>
    <w:p w14:paraId="6C2A6DED"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Sliežu ķēžu aizsardzību uz paralēlajiem sliežu ceļiem pret savstarpēju ietekmi nodrošina, izmantojot dažādas nesējfrekvences vai modulēšanas frekvences.</w:t>
      </w:r>
    </w:p>
    <w:p w14:paraId="32C80805" w14:textId="77777777" w:rsidR="000A0587" w:rsidRPr="009024F0" w:rsidRDefault="000A0587" w:rsidP="000A0587">
      <w:pPr>
        <w:widowControl w:val="0"/>
        <w:shd w:val="clear" w:color="auto" w:fill="FFFFFF"/>
        <w:autoSpaceDE w:val="0"/>
        <w:autoSpaceDN w:val="0"/>
        <w:adjustRightInd w:val="0"/>
        <w:contextualSpacing/>
        <w:jc w:val="both"/>
        <w:rPr>
          <w:lang w:val="lv-LV"/>
        </w:rPr>
      </w:pPr>
      <w:r w:rsidRPr="009024F0">
        <w:rPr>
          <w:lang w:val="lv-LV" w:bidi="lv-LV"/>
        </w:rPr>
        <w:t xml:space="preserve">Sliežu ķēdes jāprojektē, izmantojot sliežu </w:t>
      </w:r>
      <w:proofErr w:type="spellStart"/>
      <w:r w:rsidRPr="009024F0">
        <w:rPr>
          <w:lang w:val="lv-LV" w:bidi="lv-LV"/>
        </w:rPr>
        <w:t>salaidņu</w:t>
      </w:r>
      <w:proofErr w:type="spellEnd"/>
      <w:r w:rsidRPr="009024F0">
        <w:rPr>
          <w:lang w:val="lv-LV" w:bidi="lv-LV"/>
        </w:rPr>
        <w:t xml:space="preserve"> vara savienotājus:</w:t>
      </w:r>
    </w:p>
    <w:p w14:paraId="3EE88973" w14:textId="77777777" w:rsidR="000A0587" w:rsidRPr="009024F0" w:rsidRDefault="000A0587" w:rsidP="000A0587">
      <w:pPr>
        <w:widowControl w:val="0"/>
        <w:shd w:val="clear" w:color="auto" w:fill="FFFFFF"/>
        <w:autoSpaceDE w:val="0"/>
        <w:autoSpaceDN w:val="0"/>
        <w:adjustRightInd w:val="0"/>
        <w:jc w:val="both"/>
        <w:rPr>
          <w:lang w:val="lv-LV"/>
        </w:rPr>
      </w:pPr>
      <w:r w:rsidRPr="009024F0">
        <w:rPr>
          <w:lang w:val="lv-LV" w:bidi="lv-LV"/>
        </w:rPr>
        <w:t xml:space="preserve">Balasta pretestības un energoapgādes sprieguma minimālo vērtību gadījumā jānodrošina automātiskā lokomotīves signalizācijas sistēmas kodēšanas strāva (izmantojot </w:t>
      </w:r>
      <w:proofErr w:type="spellStart"/>
      <w:r w:rsidRPr="009024F0">
        <w:rPr>
          <w:lang w:val="lv-LV" w:bidi="lv-LV"/>
        </w:rPr>
        <w:t>šuntu</w:t>
      </w:r>
      <w:proofErr w:type="spellEnd"/>
      <w:r w:rsidRPr="009024F0">
        <w:rPr>
          <w:lang w:val="lv-LV" w:bidi="lv-LV"/>
        </w:rPr>
        <w:t>, kas uzlikts sliežu ķēdes ievades galā) - vismaz 1,2 A pie 50 Hz ALS strāvas frekvences un 1,4 A pie 25 Hz.</w:t>
      </w:r>
    </w:p>
    <w:p w14:paraId="79EDCE40" w14:textId="77777777" w:rsidR="000A0587" w:rsidRPr="009024F0" w:rsidRDefault="000A0587" w:rsidP="000A0587">
      <w:pPr>
        <w:jc w:val="both"/>
        <w:rPr>
          <w:lang w:val="lv-LV" w:bidi="lv-LV"/>
        </w:rPr>
      </w:pPr>
      <w:r w:rsidRPr="009024F0">
        <w:rPr>
          <w:lang w:val="lv-LV" w:bidi="lv-LV"/>
        </w:rPr>
        <w:t>Sliežu ķēdes aprēķināšanas nosacījumi un konstrukcija nedrīkst ietvert nepieciešamību veikt sezonālu regulēšanu/iestatīšanu.</w:t>
      </w:r>
    </w:p>
    <w:p w14:paraId="330E6669" w14:textId="77777777" w:rsidR="000A0587" w:rsidRPr="00CF236B" w:rsidRDefault="000A0587" w:rsidP="000A0587">
      <w:pPr>
        <w:pStyle w:val="mt-translation"/>
        <w:spacing w:before="60" w:beforeAutospacing="0" w:after="60" w:afterAutospacing="0"/>
        <w:ind w:left="567" w:hanging="567"/>
        <w:jc w:val="both"/>
        <w:rPr>
          <w:color w:val="auto"/>
          <w:lang w:bidi="lv-LV"/>
        </w:rPr>
      </w:pPr>
    </w:p>
    <w:p w14:paraId="4A7B990B" w14:textId="77777777" w:rsidR="000A0587" w:rsidRPr="009024F0" w:rsidRDefault="000A0587" w:rsidP="00E32749">
      <w:pPr>
        <w:numPr>
          <w:ilvl w:val="2"/>
          <w:numId w:val="15"/>
        </w:numPr>
        <w:ind w:left="567" w:hanging="567"/>
        <w:jc w:val="both"/>
        <w:rPr>
          <w:b/>
          <w:bCs/>
          <w:lang w:val="lv-LV" w:bidi="lv-LV"/>
        </w:rPr>
      </w:pPr>
      <w:r w:rsidRPr="009024F0">
        <w:rPr>
          <w:b/>
          <w:bCs/>
          <w:lang w:val="lv-LV" w:bidi="lv-LV"/>
        </w:rPr>
        <w:t>Pielietojuma raksturojums</w:t>
      </w:r>
    </w:p>
    <w:p w14:paraId="02AB1F1B" w14:textId="77777777" w:rsidR="000A0587" w:rsidRPr="009024F0" w:rsidRDefault="000A0587" w:rsidP="000A0587">
      <w:pPr>
        <w:spacing w:before="120"/>
        <w:jc w:val="both"/>
        <w:rPr>
          <w:lang w:val="lv-LV"/>
        </w:rPr>
      </w:pPr>
      <w:r w:rsidRPr="009024F0">
        <w:rPr>
          <w:lang w:val="lv-LV" w:bidi="lv-LV"/>
        </w:rPr>
        <w:t>Sliežu ķēdes jāprojektē, izmantojot metinātus sliežu savienotājus.</w:t>
      </w:r>
    </w:p>
    <w:p w14:paraId="79D4F5B1" w14:textId="77777777" w:rsidR="000A0587" w:rsidRPr="009024F0" w:rsidRDefault="000A0587" w:rsidP="000A0587">
      <w:pPr>
        <w:spacing w:before="120"/>
        <w:jc w:val="both"/>
        <w:rPr>
          <w:lang w:val="lv-LV"/>
        </w:rPr>
      </w:pPr>
      <w:r w:rsidRPr="009024F0">
        <w:rPr>
          <w:lang w:val="lv-LV" w:bidi="lv-LV"/>
        </w:rPr>
        <w:t xml:space="preserve">Sliežu ķēdes jāaprīko ar dublējošiem sliežu savienotājiem </w:t>
      </w:r>
      <w:r w:rsidRPr="009024F0">
        <w:rPr>
          <w:kern w:val="32"/>
          <w:lang w:val="lv-LV" w:bidi="lv-LV"/>
        </w:rPr>
        <w:t>stacijas galvenajos sliežu ceļos un sānceļos, ko izmanto vilcienu caurlaišanai;</w:t>
      </w:r>
    </w:p>
    <w:p w14:paraId="79E291EB" w14:textId="77777777" w:rsidR="000A0587" w:rsidRPr="009024F0" w:rsidRDefault="000A0587" w:rsidP="000A0587">
      <w:pPr>
        <w:spacing w:before="120"/>
        <w:jc w:val="both"/>
        <w:rPr>
          <w:lang w:val="lv-LV"/>
        </w:rPr>
      </w:pPr>
      <w:r w:rsidRPr="009024F0">
        <w:rPr>
          <w:lang w:val="lv-LV" w:bidi="lv-LV"/>
        </w:rPr>
        <w:t xml:space="preserve">Ja sliežu ceļi elektriski izolētās sekcijās tiek sadalīti posmos, parasti vietā, kur atrodas maršruta un manevru signāli, jāuzstāda izolējošās </w:t>
      </w:r>
      <w:proofErr w:type="spellStart"/>
      <w:r w:rsidRPr="009024F0">
        <w:rPr>
          <w:lang w:val="lv-LV" w:bidi="lv-LV"/>
        </w:rPr>
        <w:t>salaidnes</w:t>
      </w:r>
      <w:proofErr w:type="spellEnd"/>
      <w:r w:rsidRPr="009024F0">
        <w:rPr>
          <w:lang w:val="lv-LV" w:bidi="lv-LV"/>
        </w:rPr>
        <w:t xml:space="preserve">. Stacijas pieņemšanas un nosūtīšanas sliežu ceļu izolējošās </w:t>
      </w:r>
      <w:proofErr w:type="spellStart"/>
      <w:r w:rsidRPr="009024F0">
        <w:rPr>
          <w:lang w:val="lv-LV" w:bidi="lv-LV"/>
        </w:rPr>
        <w:t>salaidnes</w:t>
      </w:r>
      <w:proofErr w:type="spellEnd"/>
      <w:r w:rsidRPr="009024F0">
        <w:rPr>
          <w:lang w:val="lv-LV" w:bidi="lv-LV"/>
        </w:rPr>
        <w:t xml:space="preserve"> jāuzstāda 3,5 m attālumā no ierobežojošā (gabarītu) stabiņa, izejas (maršruta) un manevru signāli jāuzstāda iespējami tuvu no izolējošām </w:t>
      </w:r>
      <w:proofErr w:type="spellStart"/>
      <w:r w:rsidRPr="009024F0">
        <w:rPr>
          <w:lang w:val="lv-LV" w:bidi="lv-LV"/>
        </w:rPr>
        <w:t>salaidnēm</w:t>
      </w:r>
      <w:proofErr w:type="spellEnd"/>
      <w:r w:rsidRPr="009024F0">
        <w:rPr>
          <w:lang w:val="lv-LV" w:bidi="lv-LV"/>
        </w:rPr>
        <w:t>, ievērojot gabarītu prasības, bet šis attālums nedrīkst pārsniegt 40 m.</w:t>
      </w:r>
    </w:p>
    <w:p w14:paraId="0404D6A4" w14:textId="77777777" w:rsidR="000A0587" w:rsidRPr="009024F0" w:rsidRDefault="000A0587" w:rsidP="000A0587">
      <w:pPr>
        <w:spacing w:before="120"/>
        <w:jc w:val="both"/>
        <w:rPr>
          <w:lang w:val="lv-LV"/>
        </w:rPr>
      </w:pPr>
      <w:r w:rsidRPr="009024F0">
        <w:rPr>
          <w:lang w:val="lv-LV" w:bidi="lv-LV"/>
        </w:rPr>
        <w:t xml:space="preserve">Attāluma starp izolējošajām </w:t>
      </w:r>
      <w:proofErr w:type="spellStart"/>
      <w:r w:rsidRPr="009024F0">
        <w:rPr>
          <w:lang w:val="lv-LV" w:bidi="lv-LV"/>
        </w:rPr>
        <w:t>salaidnēm</w:t>
      </w:r>
      <w:proofErr w:type="spellEnd"/>
      <w:r w:rsidRPr="009024F0">
        <w:rPr>
          <w:lang w:val="lv-LV" w:bidi="lv-LV"/>
        </w:rPr>
        <w:t xml:space="preserve"> uz divām viena sliežu ceļa sliedēm krustošanās vietās un pārmijās atšķirība nedrīkst būt lielāka kā 1,9 m. </w:t>
      </w:r>
    </w:p>
    <w:p w14:paraId="48AB0534" w14:textId="77777777" w:rsidR="000A0587" w:rsidRPr="009024F0" w:rsidRDefault="000A0587" w:rsidP="000A0587">
      <w:pPr>
        <w:widowControl w:val="0"/>
        <w:autoSpaceDE w:val="0"/>
        <w:autoSpaceDN w:val="0"/>
        <w:adjustRightInd w:val="0"/>
        <w:jc w:val="both"/>
        <w:rPr>
          <w:lang w:val="lv-LV"/>
        </w:rPr>
      </w:pPr>
      <w:r w:rsidRPr="009024F0">
        <w:rPr>
          <w:lang w:val="lv-LV" w:bidi="lv-LV"/>
        </w:rPr>
        <w:t xml:space="preserve">Uz galvenajiem sliežu ceļiem ir jāuzstāda ražošanas procesā uz 12,5 m un 6,25 m sliedēm uzmontētas </w:t>
      </w:r>
      <w:r w:rsidRPr="009024F0">
        <w:rPr>
          <w:lang w:val="lv-LV" w:bidi="lv-LV"/>
        </w:rPr>
        <w:lastRenderedPageBreak/>
        <w:t xml:space="preserve">izolējošās </w:t>
      </w:r>
      <w:proofErr w:type="spellStart"/>
      <w:r w:rsidRPr="009024F0">
        <w:rPr>
          <w:lang w:val="lv-LV" w:bidi="lv-LV"/>
        </w:rPr>
        <w:t>salaidnes</w:t>
      </w:r>
      <w:proofErr w:type="spellEnd"/>
      <w:r w:rsidRPr="009024F0">
        <w:rPr>
          <w:lang w:val="lv-LV" w:bidi="lv-LV"/>
        </w:rPr>
        <w:t xml:space="preserve"> ar metāla kompozītmateriāla līmes-bultskrūvju ieliktņiem.</w:t>
      </w:r>
    </w:p>
    <w:p w14:paraId="63F37B7F" w14:textId="77777777" w:rsidR="000A0587" w:rsidRPr="009024F0" w:rsidRDefault="000A0587" w:rsidP="000A0587">
      <w:pPr>
        <w:widowControl w:val="0"/>
        <w:autoSpaceDE w:val="0"/>
        <w:autoSpaceDN w:val="0"/>
        <w:adjustRightInd w:val="0"/>
        <w:jc w:val="both"/>
        <w:rPr>
          <w:lang w:val="lv-LV"/>
        </w:rPr>
      </w:pPr>
      <w:r w:rsidRPr="009024F0">
        <w:rPr>
          <w:lang w:val="lv-LV" w:bidi="lv-LV"/>
        </w:rPr>
        <w:t xml:space="preserve">Uz sānceļiem ir jāuzstāda izolējošās </w:t>
      </w:r>
      <w:proofErr w:type="spellStart"/>
      <w:r w:rsidRPr="009024F0">
        <w:rPr>
          <w:lang w:val="lv-LV" w:bidi="lv-LV"/>
        </w:rPr>
        <w:t>salaidnes</w:t>
      </w:r>
      <w:proofErr w:type="spellEnd"/>
      <w:r w:rsidRPr="009024F0">
        <w:rPr>
          <w:lang w:val="lv-LV" w:bidi="lv-LV"/>
        </w:rPr>
        <w:t xml:space="preserve"> ar stiprinošām metāla kompozītmateriāla vai sintētiskiem ieliktņiem.</w:t>
      </w:r>
    </w:p>
    <w:p w14:paraId="0ED5AEA7" w14:textId="77777777" w:rsidR="000A0587" w:rsidRPr="009024F0" w:rsidRDefault="000A0587" w:rsidP="000A0587">
      <w:pPr>
        <w:spacing w:before="120"/>
        <w:jc w:val="both"/>
        <w:rPr>
          <w:lang w:val="lv-LV"/>
        </w:rPr>
      </w:pPr>
      <w:r w:rsidRPr="009024F0">
        <w:rPr>
          <w:lang w:val="lv-LV" w:bidi="lv-LV"/>
        </w:rPr>
        <w:t xml:space="preserve">Viena sazarota sliežu ķēde var ietvert līdz 3 pārmijām. </w:t>
      </w:r>
    </w:p>
    <w:p w14:paraId="3699E548" w14:textId="77777777" w:rsidR="000A0587" w:rsidRPr="00CF236B" w:rsidRDefault="000A0587" w:rsidP="000A0587">
      <w:pPr>
        <w:pStyle w:val="mt-translation"/>
        <w:spacing w:before="60" w:beforeAutospacing="0" w:after="60" w:afterAutospacing="0"/>
        <w:jc w:val="both"/>
        <w:rPr>
          <w:color w:val="auto"/>
          <w:lang w:bidi="lv-LV"/>
        </w:rPr>
      </w:pPr>
      <w:r w:rsidRPr="00CF236B">
        <w:rPr>
          <w:color w:val="auto"/>
          <w:lang w:bidi="lv-LV"/>
        </w:rPr>
        <w:t xml:space="preserve">Piedāvātajām sliežu ķēdēm jābūt paredzētām izmantošanai iecirkņos ar autonomo vilci un jābūt viegli un lēti uzlabojamām lietošanai līnijās ar 3 </w:t>
      </w:r>
      <w:proofErr w:type="spellStart"/>
      <w:r w:rsidRPr="00CF236B">
        <w:rPr>
          <w:color w:val="auto"/>
          <w:lang w:bidi="lv-LV"/>
        </w:rPr>
        <w:t>kV</w:t>
      </w:r>
      <w:proofErr w:type="spellEnd"/>
      <w:r w:rsidRPr="00CF236B">
        <w:rPr>
          <w:color w:val="auto"/>
          <w:lang w:bidi="lv-LV"/>
        </w:rPr>
        <w:t xml:space="preserve"> DC vai 25kV AC </w:t>
      </w:r>
      <w:proofErr w:type="spellStart"/>
      <w:r w:rsidRPr="00CF236B">
        <w:rPr>
          <w:color w:val="auto"/>
          <w:lang w:bidi="lv-LV"/>
        </w:rPr>
        <w:t>elektrovilci</w:t>
      </w:r>
      <w:proofErr w:type="spellEnd"/>
      <w:r w:rsidRPr="00CF236B">
        <w:rPr>
          <w:color w:val="auto"/>
          <w:lang w:bidi="lv-LV"/>
        </w:rPr>
        <w:t>.</w:t>
      </w:r>
      <w:bookmarkStart w:id="373" w:name="_Toc14333502"/>
      <w:bookmarkStart w:id="374" w:name="_Toc14333510"/>
    </w:p>
    <w:p w14:paraId="48FDBFDE" w14:textId="77777777" w:rsidR="000A0587" w:rsidRPr="00CF236B" w:rsidRDefault="000A0587" w:rsidP="00E32749">
      <w:pPr>
        <w:pStyle w:val="mt-translation"/>
        <w:numPr>
          <w:ilvl w:val="1"/>
          <w:numId w:val="15"/>
        </w:numPr>
        <w:spacing w:before="60" w:beforeAutospacing="0" w:after="60" w:afterAutospacing="0"/>
        <w:jc w:val="both"/>
        <w:rPr>
          <w:b/>
          <w:bCs/>
          <w:color w:val="auto"/>
          <w:lang w:eastAsia="ru-RU" w:bidi="ru-RU"/>
        </w:rPr>
      </w:pPr>
      <w:r w:rsidRPr="00CF236B">
        <w:rPr>
          <w:b/>
          <w:bCs/>
          <w:color w:val="auto"/>
          <w:lang w:eastAsia="ru-RU" w:bidi="ru-RU"/>
        </w:rPr>
        <w:t>Lokomotīvju signalizācija (ALSN)</w:t>
      </w:r>
      <w:bookmarkEnd w:id="373"/>
    </w:p>
    <w:p w14:paraId="49B670C7"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771166EB"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Lai garantētu nepārtrauktās darbības automātiskās lokomotīvju signalizācijas sistēmas (ALSN) darbību, sliežu ķēdes ir jākodē ar skaitļu kodu ar frekvenci 50 Hz. Tomēr projektējamai sistēmai ir jānodrošina vienkārša pāreja uz 75 Hz frekvenci, bez izmaiņām aprīkojumā un montāžā.</w:t>
      </w:r>
    </w:p>
    <w:p w14:paraId="71A64366"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Visu tonālās frekvences sliežu ķēžu kodēšana jāveic, izmantojot digitāla koda </w:t>
      </w:r>
      <w:proofErr w:type="spellStart"/>
      <w:r w:rsidRPr="00CF236B">
        <w:rPr>
          <w:color w:val="auto"/>
          <w:lang w:eastAsia="ru-RU" w:bidi="ru-RU"/>
        </w:rPr>
        <w:t>transmiterus</w:t>
      </w:r>
      <w:proofErr w:type="spellEnd"/>
      <w:r w:rsidRPr="00CF236B">
        <w:rPr>
          <w:color w:val="auto"/>
          <w:lang w:eastAsia="ru-RU" w:bidi="ru-RU"/>
        </w:rPr>
        <w:t xml:space="preserve">, kuru parametri ir līdzvērtīgi elektromehāniskajiem tipa KPTSh-515 un KPTSh-715 </w:t>
      </w:r>
      <w:proofErr w:type="spellStart"/>
      <w:r w:rsidRPr="00CF236B">
        <w:rPr>
          <w:color w:val="auto"/>
          <w:lang w:eastAsia="ru-RU" w:bidi="ru-RU"/>
        </w:rPr>
        <w:t>transmiteriem</w:t>
      </w:r>
      <w:proofErr w:type="spellEnd"/>
      <w:r w:rsidRPr="00CF236B">
        <w:rPr>
          <w:color w:val="auto"/>
          <w:lang w:eastAsia="ru-RU" w:bidi="ru-RU"/>
        </w:rPr>
        <w:t xml:space="preserve">. Šo digitālo </w:t>
      </w:r>
      <w:proofErr w:type="spellStart"/>
      <w:r w:rsidRPr="00CF236B">
        <w:rPr>
          <w:color w:val="auto"/>
          <w:lang w:eastAsia="ru-RU" w:bidi="ru-RU"/>
        </w:rPr>
        <w:t>transmiteru</w:t>
      </w:r>
      <w:proofErr w:type="spellEnd"/>
      <w:r w:rsidRPr="00CF236B">
        <w:rPr>
          <w:color w:val="auto"/>
          <w:lang w:eastAsia="ru-RU" w:bidi="ru-RU"/>
        </w:rPr>
        <w:t xml:space="preserve"> tipu darbībai ir jābūt pierādītai praksē uz galvenā(-o) dzelzceļa tīkla(-u) maģistrālajām līnijām. </w:t>
      </w:r>
    </w:p>
    <w:p w14:paraId="12748DFA"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Sliežu ķēžu kodēšanai izmantotajiem algoritmiem jāatbilst tipiskajām projekta prasībām, kuras attiecas uz dzelzceļa tīkliem ar sliežu ceļa platumu 1520 mm.</w:t>
      </w:r>
    </w:p>
    <w:p w14:paraId="1C777548"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Automātiskās lokomotīves signalizācijas sistēmas kodēšanas iekārta nedrīkst būt ar elektromehāniskiem relejiem, visu kodu ģenerēšanas, kā arī kodu atlases un pārsūtīšanas uz sliežu ķēdēm funkciju izpilde jānodrošina, izmantojot elektroniskas ierīces, tostarp nepielietojot elektromehāniskus relejus.</w:t>
      </w:r>
    </w:p>
    <w:p w14:paraId="2DDB0D3F"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Iekārtai ir jānodrošina stabila un uzticama automātiskās lokomotīves signalizācijas sistēmas kodu ģenerēšana ar nepārtrauktu izvades signālu parametru (ilguma, intervālu, sprieguma, strāvas u. c.) kontroli.</w:t>
      </w:r>
    </w:p>
    <w:p w14:paraId="4797E54E"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Kodu parametriem jābūt viegli pārslēdzamiem (frekvences 25, 50, 75 Hz, koda tips KPTSh-515 vai KPTSh-715 un citi). Kur nepieciešams, piekļuvei pārslēgšanas elementiem jābūt plombējamiem vai aizsargātiem ar paroli.</w:t>
      </w:r>
    </w:p>
    <w:p w14:paraId="2944BCC0"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 xml:space="preserve">Kodēšanas ierīču konstrukcijai jānodrošina sliežu ķēdes normāla darbības režīma atjaunošana pēc </w:t>
      </w:r>
      <w:proofErr w:type="spellStart"/>
      <w:r w:rsidRPr="00CF236B">
        <w:rPr>
          <w:color w:val="auto"/>
          <w:lang w:eastAsia="ru-RU" w:bidi="ru-RU"/>
        </w:rPr>
        <w:t>šunta</w:t>
      </w:r>
      <w:proofErr w:type="spellEnd"/>
      <w:r w:rsidRPr="00CF236B">
        <w:rPr>
          <w:color w:val="auto"/>
          <w:lang w:eastAsia="ru-RU" w:bidi="ru-RU"/>
        </w:rPr>
        <w:t xml:space="preserve"> uzlikšanai vai noņemšanas.</w:t>
      </w:r>
    </w:p>
    <w:p w14:paraId="4D09DC4E" w14:textId="77777777" w:rsidR="000A0587" w:rsidRPr="00CF236B" w:rsidRDefault="000A0587" w:rsidP="00E32749">
      <w:pPr>
        <w:pStyle w:val="mt-translation"/>
        <w:numPr>
          <w:ilvl w:val="3"/>
          <w:numId w:val="15"/>
        </w:numPr>
        <w:spacing w:before="60" w:after="60"/>
        <w:ind w:left="567" w:hanging="567"/>
        <w:jc w:val="both"/>
        <w:rPr>
          <w:color w:val="auto"/>
          <w:lang w:eastAsia="ru-RU" w:bidi="ru-RU"/>
        </w:rPr>
      </w:pPr>
      <w:r w:rsidRPr="00CF236B">
        <w:rPr>
          <w:color w:val="auto"/>
          <w:lang w:eastAsia="ru-RU" w:bidi="ru-RU"/>
        </w:rPr>
        <w:t>Uz sliežu ķēdēm nosūtāmo kodēšanas ierīču kodu vērtībām ir jāatbilst nākamā lauka luksofora rādījumam.</w:t>
      </w:r>
    </w:p>
    <w:p w14:paraId="0E556BEA"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bidi="lv-LV"/>
        </w:rPr>
      </w:pPr>
      <w:r w:rsidRPr="00CF236B">
        <w:rPr>
          <w:b/>
          <w:bCs/>
          <w:color w:val="auto"/>
          <w:lang w:eastAsia="ru-RU" w:bidi="ru-RU"/>
        </w:rPr>
        <w:t>Kodēšanas aktivizēšana/deaktivizēšana</w:t>
      </w:r>
      <w:bookmarkEnd w:id="374"/>
    </w:p>
    <w:p w14:paraId="7E199FBC" w14:textId="77777777" w:rsidR="000A0587" w:rsidRPr="009024F0" w:rsidRDefault="000A0587" w:rsidP="000A0587">
      <w:pPr>
        <w:spacing w:before="120"/>
        <w:ind w:left="567" w:hanging="567"/>
        <w:jc w:val="both"/>
        <w:rPr>
          <w:lang w:val="lv-LV"/>
        </w:rPr>
      </w:pPr>
      <w:bookmarkStart w:id="375" w:name="_Toc516403726"/>
      <w:bookmarkStart w:id="376" w:name="_Toc516403777"/>
      <w:bookmarkStart w:id="377" w:name="_Toc516404732"/>
      <w:bookmarkStart w:id="378" w:name="_Toc517133801"/>
      <w:bookmarkStart w:id="379" w:name="_Toc517133852"/>
      <w:bookmarkStart w:id="380" w:name="_Toc15370592"/>
      <w:r w:rsidRPr="009024F0">
        <w:rPr>
          <w:lang w:val="lv-LV" w:bidi="lv-LV"/>
        </w:rPr>
        <w:t xml:space="preserve">Kodi ir </w:t>
      </w:r>
      <w:proofErr w:type="spellStart"/>
      <w:r w:rsidRPr="009024F0">
        <w:rPr>
          <w:lang w:val="lv-LV" w:bidi="lv-LV"/>
        </w:rPr>
        <w:t>jānosūta</w:t>
      </w:r>
      <w:proofErr w:type="spellEnd"/>
      <w:r w:rsidRPr="009024F0">
        <w:rPr>
          <w:lang w:val="lv-LV" w:bidi="lv-LV"/>
        </w:rPr>
        <w:t xml:space="preserve"> uz sliežu ķēdi, ievērojot šādus nosacījumus:</w:t>
      </w:r>
    </w:p>
    <w:p w14:paraId="3811E430" w14:textId="77777777" w:rsidR="000A0587" w:rsidRPr="009024F0" w:rsidRDefault="000A0587" w:rsidP="00E32749">
      <w:pPr>
        <w:widowControl w:val="0"/>
        <w:numPr>
          <w:ilvl w:val="0"/>
          <w:numId w:val="33"/>
        </w:numPr>
        <w:adjustRightInd w:val="0"/>
        <w:spacing w:after="100" w:afterAutospacing="1"/>
        <w:jc w:val="both"/>
        <w:textAlignment w:val="baseline"/>
        <w:rPr>
          <w:lang w:val="lv-LV"/>
        </w:rPr>
      </w:pPr>
      <w:r w:rsidRPr="009024F0">
        <w:rPr>
          <w:lang w:val="lv-LV" w:bidi="lv-LV"/>
        </w:rPr>
        <w:t>Sliežu ceļi: aizņemtība neatkarīgi no iestatītā maršruta;</w:t>
      </w:r>
    </w:p>
    <w:p w14:paraId="216BC6B4" w14:textId="77777777" w:rsidR="000A0587" w:rsidRPr="009024F0" w:rsidRDefault="000A0587" w:rsidP="00E32749">
      <w:pPr>
        <w:widowControl w:val="0"/>
        <w:numPr>
          <w:ilvl w:val="0"/>
          <w:numId w:val="33"/>
        </w:numPr>
        <w:adjustRightInd w:val="0"/>
        <w:jc w:val="both"/>
        <w:textAlignment w:val="baseline"/>
        <w:rPr>
          <w:lang w:val="lv-LV"/>
        </w:rPr>
      </w:pPr>
      <w:r w:rsidRPr="009024F0">
        <w:rPr>
          <w:lang w:val="lv-LV" w:bidi="lv-LV"/>
        </w:rPr>
        <w:t>Sekcijas ar un bez pārmijām:</w:t>
      </w:r>
    </w:p>
    <w:p w14:paraId="3EB2A2E2"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nosūtīšanas, pieņemšanas vai pārvietošanas maršruts ir iestatīts;</w:t>
      </w:r>
    </w:p>
    <w:p w14:paraId="661F9A7B"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 xml:space="preserve">signālam, kas nosaka maršrutu, ir atļaujošs </w:t>
      </w:r>
      <w:proofErr w:type="spellStart"/>
      <w:r w:rsidRPr="009024F0">
        <w:rPr>
          <w:lang w:val="lv-LV" w:bidi="lv-LV"/>
        </w:rPr>
        <w:t>signālrādījums</w:t>
      </w:r>
      <w:proofErr w:type="spellEnd"/>
      <w:r w:rsidRPr="009024F0">
        <w:rPr>
          <w:lang w:val="lv-LV" w:bidi="lv-LV"/>
        </w:rPr>
        <w:t xml:space="preserve"> (pirmajam maršruta posmam), vai</w:t>
      </w:r>
    </w:p>
    <w:p w14:paraId="65764D7A"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 xml:space="preserve">tā kustību atļaujošais </w:t>
      </w:r>
      <w:proofErr w:type="spellStart"/>
      <w:r w:rsidRPr="009024F0">
        <w:rPr>
          <w:lang w:val="lv-LV" w:bidi="lv-LV"/>
        </w:rPr>
        <w:t>signālrādījums</w:t>
      </w:r>
      <w:proofErr w:type="spellEnd"/>
      <w:r w:rsidRPr="009024F0">
        <w:rPr>
          <w:lang w:val="lv-LV" w:bidi="lv-LV"/>
        </w:rPr>
        <w:t xml:space="preserve"> ir jau pārslēgts uz kustību aizliedzošu </w:t>
      </w:r>
      <w:proofErr w:type="spellStart"/>
      <w:r w:rsidRPr="009024F0">
        <w:rPr>
          <w:lang w:val="lv-LV" w:bidi="lv-LV"/>
        </w:rPr>
        <w:t>signālrādījumu</w:t>
      </w:r>
      <w:proofErr w:type="spellEnd"/>
      <w:r w:rsidRPr="009024F0">
        <w:rPr>
          <w:lang w:val="lv-LV" w:bidi="lv-LV"/>
        </w:rPr>
        <w:t xml:space="preserve"> citām maršruta sekcijām, kad maršruta pirmā sekcija ir aizņemta,</w:t>
      </w:r>
    </w:p>
    <w:p w14:paraId="068737A3"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visas nākamās maršruta sekcijas ir brīvas;</w:t>
      </w:r>
    </w:p>
    <w:p w14:paraId="0C6E146D" w14:textId="77777777" w:rsidR="000A0587" w:rsidRPr="009024F0" w:rsidRDefault="000A0587" w:rsidP="00E32749">
      <w:pPr>
        <w:widowControl w:val="0"/>
        <w:numPr>
          <w:ilvl w:val="1"/>
          <w:numId w:val="34"/>
        </w:numPr>
        <w:adjustRightInd w:val="0"/>
        <w:spacing w:after="100" w:afterAutospacing="1"/>
        <w:jc w:val="both"/>
        <w:textAlignment w:val="baseline"/>
        <w:rPr>
          <w:lang w:val="lv-LV"/>
        </w:rPr>
      </w:pPr>
      <w:r w:rsidRPr="009024F0">
        <w:rPr>
          <w:lang w:val="lv-LV" w:bidi="lv-LV"/>
        </w:rPr>
        <w:t xml:space="preserve">visas maršruta </w:t>
      </w:r>
      <w:proofErr w:type="spellStart"/>
      <w:r w:rsidRPr="009024F0">
        <w:rPr>
          <w:lang w:val="lv-LV" w:bidi="lv-LV"/>
        </w:rPr>
        <w:t>negabarītās</w:t>
      </w:r>
      <w:proofErr w:type="spellEnd"/>
      <w:r w:rsidRPr="009024F0">
        <w:rPr>
          <w:lang w:val="lv-LV" w:bidi="lv-LV"/>
        </w:rPr>
        <w:t xml:space="preserve"> sekcijas ir brīvas;</w:t>
      </w:r>
    </w:p>
    <w:p w14:paraId="76125384" w14:textId="77777777" w:rsidR="000A0587" w:rsidRPr="009024F0" w:rsidRDefault="000A0587" w:rsidP="00E32749">
      <w:pPr>
        <w:widowControl w:val="0"/>
        <w:numPr>
          <w:ilvl w:val="1"/>
          <w:numId w:val="34"/>
        </w:numPr>
        <w:adjustRightInd w:val="0"/>
        <w:jc w:val="both"/>
        <w:textAlignment w:val="baseline"/>
        <w:rPr>
          <w:lang w:val="lv-LV"/>
        </w:rPr>
      </w:pPr>
      <w:r w:rsidRPr="009024F0">
        <w:rPr>
          <w:lang w:val="lv-LV" w:bidi="lv-LV"/>
        </w:rPr>
        <w:t>galamērķa sliežu ceļš ir brīvs.</w:t>
      </w:r>
    </w:p>
    <w:p w14:paraId="381AD874" w14:textId="77777777" w:rsidR="000A0587" w:rsidRPr="009024F0" w:rsidRDefault="000A0587" w:rsidP="000A0587">
      <w:pPr>
        <w:spacing w:before="120"/>
        <w:ind w:left="567" w:hanging="567"/>
        <w:jc w:val="both"/>
        <w:rPr>
          <w:lang w:val="lv-LV"/>
        </w:rPr>
      </w:pPr>
      <w:r w:rsidRPr="009024F0">
        <w:rPr>
          <w:lang w:val="lv-LV" w:bidi="lv-LV"/>
        </w:rPr>
        <w:t>Sliežu ķēdes kodēšana jāaktivizē šādi:</w:t>
      </w:r>
    </w:p>
    <w:p w14:paraId="78EEAA63" w14:textId="77777777" w:rsidR="000A0587" w:rsidRPr="009024F0" w:rsidRDefault="000A0587" w:rsidP="00E32749">
      <w:pPr>
        <w:numPr>
          <w:ilvl w:val="0"/>
          <w:numId w:val="35"/>
        </w:numPr>
        <w:contextualSpacing/>
        <w:jc w:val="both"/>
        <w:rPr>
          <w:lang w:val="lv-LV"/>
        </w:rPr>
      </w:pPr>
      <w:r w:rsidRPr="009024F0">
        <w:rPr>
          <w:lang w:val="lv-LV" w:bidi="lv-LV"/>
        </w:rPr>
        <w:t>sliežu ceļi: aizņemšanas brīdī (sliežu ceļu ar divpusēju kustību kodēšana jāaktivizē abos virzienos vienlaicīgi no padeves un saņemšanas gala);</w:t>
      </w:r>
    </w:p>
    <w:p w14:paraId="770B8668" w14:textId="77777777" w:rsidR="000A0587" w:rsidRPr="009024F0" w:rsidRDefault="000A0587" w:rsidP="00E32749">
      <w:pPr>
        <w:numPr>
          <w:ilvl w:val="0"/>
          <w:numId w:val="35"/>
        </w:numPr>
        <w:contextualSpacing/>
        <w:jc w:val="both"/>
        <w:rPr>
          <w:lang w:val="lv-LV"/>
        </w:rPr>
      </w:pPr>
      <w:r w:rsidRPr="009024F0">
        <w:rPr>
          <w:lang w:val="lv-LV" w:bidi="lv-LV"/>
        </w:rPr>
        <w:t xml:space="preserve">pirmā maršruta kodētā sekcija: iepriekšējās sekcijas aizņemšanas brīdī; </w:t>
      </w:r>
    </w:p>
    <w:p w14:paraId="10303A19" w14:textId="77777777" w:rsidR="000A0587" w:rsidRPr="009024F0" w:rsidRDefault="000A0587" w:rsidP="00E32749">
      <w:pPr>
        <w:numPr>
          <w:ilvl w:val="0"/>
          <w:numId w:val="35"/>
        </w:numPr>
        <w:contextualSpacing/>
        <w:jc w:val="both"/>
        <w:rPr>
          <w:lang w:val="lv-LV"/>
        </w:rPr>
      </w:pPr>
      <w:r w:rsidRPr="009024F0">
        <w:rPr>
          <w:lang w:val="lv-LV" w:bidi="lv-LV"/>
        </w:rPr>
        <w:t>citas maršruta sekcijas: iepriekšējās sekcijas aizņemšanas un kodēšanas aktivizēšanas brīdī.</w:t>
      </w:r>
    </w:p>
    <w:p w14:paraId="25317D5E" w14:textId="77777777" w:rsidR="000A0587" w:rsidRPr="009024F0" w:rsidRDefault="000A0587" w:rsidP="000A0587">
      <w:pPr>
        <w:spacing w:before="120"/>
        <w:ind w:left="567" w:hanging="567"/>
        <w:jc w:val="both"/>
        <w:rPr>
          <w:lang w:val="lv-LV"/>
        </w:rPr>
      </w:pPr>
      <w:r w:rsidRPr="009024F0">
        <w:rPr>
          <w:lang w:val="lv-LV" w:bidi="lv-LV"/>
        </w:rPr>
        <w:lastRenderedPageBreak/>
        <w:t xml:space="preserve">Sliežu ķēdes kodēšana jādeaktivizē, kad sekcija tiek atbrīvota. </w:t>
      </w:r>
    </w:p>
    <w:p w14:paraId="76A34009" w14:textId="77777777" w:rsidR="000A0587" w:rsidRPr="009024F0" w:rsidRDefault="000A0587" w:rsidP="000A0587">
      <w:pPr>
        <w:pStyle w:val="mt-translation"/>
        <w:spacing w:before="60" w:beforeAutospacing="0" w:after="60" w:afterAutospacing="0"/>
        <w:ind w:left="567" w:hanging="567"/>
        <w:jc w:val="both"/>
        <w:rPr>
          <w:color w:val="auto"/>
          <w:lang w:eastAsia="en-US" w:bidi="lv-LV"/>
        </w:rPr>
      </w:pPr>
      <w:r w:rsidRPr="009024F0">
        <w:rPr>
          <w:color w:val="auto"/>
          <w:lang w:eastAsia="en-US" w:bidi="lv-LV"/>
        </w:rPr>
        <w:t xml:space="preserve">Ja, aizsargājot pārbrauktuvi, tiek ieslēgti </w:t>
      </w:r>
      <w:proofErr w:type="spellStart"/>
      <w:r w:rsidRPr="009024F0">
        <w:rPr>
          <w:color w:val="auto"/>
          <w:lang w:eastAsia="en-US" w:bidi="lv-LV"/>
        </w:rPr>
        <w:t>aizsprostluksofori</w:t>
      </w:r>
      <w:proofErr w:type="spellEnd"/>
      <w:r w:rsidRPr="009024F0">
        <w:rPr>
          <w:color w:val="auto"/>
          <w:lang w:eastAsia="en-US" w:bidi="lv-LV"/>
        </w:rPr>
        <w:t>, pēc pārbrauktuves nākamo sekciju ar un bez pārmijām kodēšana jāizslēdz.</w:t>
      </w:r>
    </w:p>
    <w:p w14:paraId="6FDC7EA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kern w:val="32"/>
        </w:rPr>
      </w:pPr>
      <w:r w:rsidRPr="00CF236B">
        <w:rPr>
          <w:b/>
          <w:bCs/>
          <w:color w:val="auto"/>
          <w:kern w:val="32"/>
        </w:rPr>
        <w:t xml:space="preserve">Vilciena borta automātiskās lokomotīves signalizācijas sistēmas </w:t>
      </w:r>
      <w:proofErr w:type="spellStart"/>
      <w:r w:rsidRPr="00CF236B">
        <w:rPr>
          <w:b/>
          <w:bCs/>
          <w:color w:val="auto"/>
          <w:kern w:val="32"/>
        </w:rPr>
        <w:t>signālrādījumu</w:t>
      </w:r>
      <w:proofErr w:type="spellEnd"/>
      <w:r w:rsidRPr="00CF236B">
        <w:rPr>
          <w:b/>
          <w:bCs/>
          <w:color w:val="auto"/>
          <w:kern w:val="32"/>
        </w:rPr>
        <w:t xml:space="preserve"> </w:t>
      </w:r>
      <w:proofErr w:type="spellStart"/>
      <w:r w:rsidRPr="00CF236B">
        <w:rPr>
          <w:b/>
          <w:bCs/>
          <w:color w:val="auto"/>
          <w:kern w:val="32"/>
        </w:rPr>
        <w:t>starpsakarība</w:t>
      </w:r>
      <w:proofErr w:type="spellEnd"/>
    </w:p>
    <w:p w14:paraId="78F37700" w14:textId="77777777" w:rsidR="000A0587" w:rsidRPr="009024F0" w:rsidRDefault="000A0587" w:rsidP="000A0587">
      <w:pPr>
        <w:spacing w:before="120"/>
        <w:ind w:left="567" w:hanging="567"/>
        <w:jc w:val="both"/>
        <w:rPr>
          <w:lang w:val="lv-LV"/>
        </w:rPr>
      </w:pPr>
      <w:r w:rsidRPr="009024F0">
        <w:rPr>
          <w:lang w:val="lv-LV" w:bidi="lv-LV"/>
        </w:rPr>
        <w:t xml:space="preserve">Lokomotīves </w:t>
      </w:r>
      <w:proofErr w:type="spellStart"/>
      <w:r w:rsidRPr="009024F0">
        <w:rPr>
          <w:lang w:val="lv-LV" w:bidi="lv-LV"/>
        </w:rPr>
        <w:t>signālrādījumiem</w:t>
      </w:r>
      <w:proofErr w:type="spellEnd"/>
      <w:r w:rsidRPr="009024F0">
        <w:rPr>
          <w:lang w:val="lv-LV" w:bidi="lv-LV"/>
        </w:rPr>
        <w:t xml:space="preserve"> ir jābūt tālāk norādītajām nozīmēm.</w:t>
      </w:r>
    </w:p>
    <w:p w14:paraId="2F292CF8"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Zaļš: lauka signāls norāda kustību atļaujošu </w:t>
      </w:r>
      <w:proofErr w:type="spellStart"/>
      <w:r w:rsidRPr="009024F0">
        <w:rPr>
          <w:lang w:val="lv-LV" w:bidi="lv-LV"/>
        </w:rPr>
        <w:t>signālrādījumu</w:t>
      </w:r>
      <w:proofErr w:type="spellEnd"/>
      <w:r w:rsidRPr="009024F0">
        <w:rPr>
          <w:lang w:val="lv-LV" w:bidi="lv-LV"/>
        </w:rPr>
        <w:t>, un ātrums nav jāsamazina (zaļais kods).</w:t>
      </w:r>
    </w:p>
    <w:p w14:paraId="59AEE435"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Dzeltens: lauka signāls norāda kustību atļaujošu </w:t>
      </w:r>
      <w:proofErr w:type="spellStart"/>
      <w:r w:rsidRPr="009024F0">
        <w:rPr>
          <w:lang w:val="lv-LV" w:bidi="lv-LV"/>
        </w:rPr>
        <w:t>signālrādījumu</w:t>
      </w:r>
      <w:proofErr w:type="spellEnd"/>
      <w:r w:rsidRPr="009024F0">
        <w:rPr>
          <w:lang w:val="lv-LV" w:bidi="lv-LV"/>
        </w:rPr>
        <w:t>, un ir jāsamazina ātrums (dzeltenais kods).</w:t>
      </w:r>
    </w:p>
    <w:p w14:paraId="2575B559"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Sarkans–dzeltens: lauka signāls norāda sarkanu </w:t>
      </w:r>
      <w:proofErr w:type="spellStart"/>
      <w:r w:rsidRPr="009024F0">
        <w:rPr>
          <w:lang w:val="lv-LV" w:bidi="lv-LV"/>
        </w:rPr>
        <w:t>signālrādījumu</w:t>
      </w:r>
      <w:proofErr w:type="spellEnd"/>
      <w:r w:rsidRPr="009024F0">
        <w:rPr>
          <w:lang w:val="lv-LV" w:bidi="lv-LV"/>
        </w:rPr>
        <w:t xml:space="preserve"> (sarkans-dzeltens kods „КŽ”).</w:t>
      </w:r>
    </w:p>
    <w:p w14:paraId="2FBAE6FB"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 xml:space="preserve">Balts: lokomotīve ir pabraukusi garām kustību atļaujošajam </w:t>
      </w:r>
      <w:proofErr w:type="spellStart"/>
      <w:r w:rsidRPr="009024F0">
        <w:rPr>
          <w:lang w:val="lv-LV" w:bidi="lv-LV"/>
        </w:rPr>
        <w:t>signālrādījumam</w:t>
      </w:r>
      <w:proofErr w:type="spellEnd"/>
      <w:r w:rsidRPr="009024F0">
        <w:rPr>
          <w:lang w:val="lv-LV" w:bidi="lv-LV"/>
        </w:rPr>
        <w:t xml:space="preserve"> un iebraukusi nekodētā posmā (kodu nav).</w:t>
      </w:r>
    </w:p>
    <w:p w14:paraId="303C083F" w14:textId="77777777" w:rsidR="000A0587" w:rsidRPr="009024F0" w:rsidRDefault="000A0587" w:rsidP="00E32749">
      <w:pPr>
        <w:widowControl w:val="0"/>
        <w:numPr>
          <w:ilvl w:val="0"/>
          <w:numId w:val="32"/>
        </w:numPr>
        <w:tabs>
          <w:tab w:val="clear" w:pos="720"/>
          <w:tab w:val="num" w:pos="900"/>
        </w:tabs>
        <w:autoSpaceDE w:val="0"/>
        <w:autoSpaceDN w:val="0"/>
        <w:adjustRightInd w:val="0"/>
        <w:ind w:left="567" w:hanging="283"/>
        <w:jc w:val="both"/>
        <w:rPr>
          <w:lang w:val="lv-LV"/>
        </w:rPr>
      </w:pPr>
      <w:r w:rsidRPr="009024F0">
        <w:rPr>
          <w:lang w:val="lv-LV" w:bidi="lv-LV"/>
        </w:rPr>
        <w:t>Sarkans: lokomotīve ir pabraukusi garām sarkanajam signālam (kodu nav).</w:t>
      </w:r>
    </w:p>
    <w:p w14:paraId="0A15234B" w14:textId="77777777" w:rsidR="000A0587" w:rsidRPr="009024F0" w:rsidRDefault="000A0587" w:rsidP="000A0587">
      <w:pPr>
        <w:widowControl w:val="0"/>
        <w:tabs>
          <w:tab w:val="num" w:pos="900"/>
        </w:tabs>
        <w:autoSpaceDE w:val="0"/>
        <w:autoSpaceDN w:val="0"/>
        <w:adjustRightInd w:val="0"/>
        <w:ind w:left="567" w:hanging="567"/>
        <w:jc w:val="both"/>
        <w:rPr>
          <w:lang w:val="lv-LV"/>
        </w:rPr>
      </w:pPr>
    </w:p>
    <w:p w14:paraId="67F7B5E2"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kern w:val="32"/>
        </w:rPr>
      </w:pPr>
      <w:r w:rsidRPr="00CF236B">
        <w:rPr>
          <w:b/>
          <w:bCs/>
          <w:color w:val="auto"/>
          <w:lang w:bidi="lv-LV"/>
        </w:rPr>
        <w:t xml:space="preserve">Pārbrauktuves signalizācijas iekārtas </w:t>
      </w:r>
      <w:bookmarkEnd w:id="375"/>
      <w:bookmarkEnd w:id="376"/>
      <w:bookmarkEnd w:id="377"/>
      <w:bookmarkEnd w:id="378"/>
      <w:bookmarkEnd w:id="379"/>
      <w:bookmarkEnd w:id="380"/>
    </w:p>
    <w:p w14:paraId="25097D70"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kern w:val="32"/>
        </w:rPr>
      </w:pPr>
      <w:r w:rsidRPr="00CF236B">
        <w:rPr>
          <w:b/>
          <w:bCs/>
          <w:color w:val="auto"/>
          <w:lang w:bidi="lv-LV"/>
        </w:rPr>
        <w:t>Pamatprasības</w:t>
      </w:r>
    </w:p>
    <w:p w14:paraId="781DFF76"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Projekta ietvaros ir jāveic jaunās pārbrauktuves signalizācijas sistēmas uzstādīšana Dobeles stacijas 71,836.km apsargājamai pārbrauktuvei, nodrošinot atbilstošu signalizācijas darbību pārbrauktuvē.</w:t>
      </w:r>
    </w:p>
    <w:p w14:paraId="31DE408A" w14:textId="77777777" w:rsidR="000A0587" w:rsidRPr="00CF236B" w:rsidRDefault="000A0587" w:rsidP="00E32749">
      <w:pPr>
        <w:pStyle w:val="mt-translation"/>
        <w:numPr>
          <w:ilvl w:val="3"/>
          <w:numId w:val="15"/>
        </w:numPr>
        <w:spacing w:before="60" w:beforeAutospacing="0" w:after="0" w:afterAutospacing="0"/>
        <w:jc w:val="both"/>
        <w:rPr>
          <w:color w:val="auto"/>
          <w:lang w:bidi="lv-LV"/>
        </w:rPr>
      </w:pPr>
      <w:r w:rsidRPr="00CF236B">
        <w:rPr>
          <w:color w:val="auto"/>
          <w:lang w:bidi="lv-LV"/>
        </w:rPr>
        <w:t xml:space="preserve">Projektā ietvaros tiks realizēta apsargājamās pārbrauktuves aprīkošana ar automātisku luksoforu signalizāciju (brīdinājuma gaismas signāli) un ar automātiskajām barjerām, kas atrodas stacijas galā. </w:t>
      </w:r>
    </w:p>
    <w:p w14:paraId="365EAC8D" w14:textId="13541E32" w:rsidR="000A0587" w:rsidRPr="002C7F92"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color w:val="auto"/>
        </w:rPr>
        <w:t xml:space="preserve">Stacijas apsargājamās pārbrauktuves ar automātiskām barjerām vadību (pārbrauktuves dežurējošo apkalpi) nodrošināt no </w:t>
      </w:r>
      <w:bookmarkStart w:id="381" w:name="_Hlk107358879"/>
      <w:r w:rsidR="002C7F92" w:rsidRPr="002C7F92">
        <w:rPr>
          <w:color w:val="FF0000"/>
        </w:rPr>
        <w:t xml:space="preserve">Dobeles stacijas </w:t>
      </w:r>
      <w:r w:rsidRPr="002C7F92">
        <w:rPr>
          <w:strike/>
          <w:color w:val="auto"/>
          <w:lang w:eastAsia="en-US"/>
        </w:rPr>
        <w:t>Dzelzceļa pārbrauktuvju vadības centra</w:t>
      </w:r>
      <w:r w:rsidRPr="002C7F92">
        <w:rPr>
          <w:color w:val="auto"/>
          <w:lang w:eastAsia="en-US"/>
        </w:rPr>
        <w:t xml:space="preserve"> dežurant</w:t>
      </w:r>
      <w:r w:rsidRPr="002C7F92">
        <w:rPr>
          <w:color w:val="auto"/>
        </w:rPr>
        <w:t>a</w:t>
      </w:r>
      <w:bookmarkEnd w:id="381"/>
      <w:r w:rsidRPr="002C7F92">
        <w:rPr>
          <w:color w:val="auto"/>
          <w:lang w:eastAsia="en-US"/>
        </w:rPr>
        <w:t xml:space="preserve"> </w:t>
      </w:r>
      <w:r w:rsidRPr="002C7F92">
        <w:rPr>
          <w:strike/>
          <w:color w:val="auto"/>
          <w:lang w:eastAsia="en-US"/>
        </w:rPr>
        <w:t>(Rīga,</w:t>
      </w:r>
      <w:r w:rsidRPr="002C7F92">
        <w:rPr>
          <w:strike/>
          <w:color w:val="auto"/>
        </w:rPr>
        <w:t xml:space="preserve"> </w:t>
      </w:r>
      <w:proofErr w:type="spellStart"/>
      <w:r w:rsidRPr="002C7F92">
        <w:rPr>
          <w:strike/>
          <w:color w:val="auto"/>
          <w:lang w:eastAsia="en-US"/>
        </w:rPr>
        <w:t>Turgeņeva</w:t>
      </w:r>
      <w:proofErr w:type="spellEnd"/>
      <w:r w:rsidRPr="002C7F92">
        <w:rPr>
          <w:strike/>
          <w:color w:val="auto"/>
          <w:lang w:eastAsia="en-US"/>
        </w:rPr>
        <w:t xml:space="preserve"> iel</w:t>
      </w:r>
      <w:r w:rsidRPr="002C7F92">
        <w:rPr>
          <w:strike/>
          <w:color w:val="auto"/>
        </w:rPr>
        <w:t>a</w:t>
      </w:r>
      <w:r w:rsidRPr="002C7F92">
        <w:rPr>
          <w:strike/>
          <w:color w:val="auto"/>
          <w:lang w:eastAsia="en-US"/>
        </w:rPr>
        <w:t xml:space="preserve"> 14),</w:t>
      </w:r>
      <w:r w:rsidRPr="002C7F92">
        <w:rPr>
          <w:color w:val="auto"/>
          <w:lang w:eastAsia="en-US"/>
        </w:rPr>
        <w:t xml:space="preserve"> </w:t>
      </w:r>
      <w:r w:rsidR="002C7F92" w:rsidRPr="002C7F92">
        <w:rPr>
          <w:color w:val="FF0000"/>
          <w:lang w:eastAsia="en-US"/>
        </w:rPr>
        <w:t>telpas</w:t>
      </w:r>
      <w:r w:rsidR="002C7F92" w:rsidRPr="002C7F92">
        <w:rPr>
          <w:color w:val="auto"/>
          <w:lang w:eastAsia="en-US"/>
        </w:rPr>
        <w:t xml:space="preserve">, </w:t>
      </w:r>
      <w:r w:rsidRPr="002C7F92">
        <w:rPr>
          <w:color w:val="auto"/>
          <w:lang w:eastAsia="en-US"/>
        </w:rPr>
        <w:t>izmantojot pārbrauktuves vadības ierīci</w:t>
      </w:r>
      <w:r w:rsidR="002C7F92" w:rsidRPr="002C7F92">
        <w:rPr>
          <w:color w:val="auto"/>
          <w:lang w:eastAsia="en-US"/>
        </w:rPr>
        <w:t xml:space="preserve"> </w:t>
      </w:r>
      <w:r w:rsidR="002C7F92" w:rsidRPr="002C7F92">
        <w:rPr>
          <w:color w:val="FF0000"/>
          <w:lang w:eastAsia="en-US"/>
        </w:rPr>
        <w:t xml:space="preserve">(vadības pults) </w:t>
      </w:r>
      <w:r w:rsidRPr="002C7F92">
        <w:rPr>
          <w:color w:val="FF0000"/>
          <w:lang w:eastAsia="en-US"/>
        </w:rPr>
        <w:t xml:space="preserve"> </w:t>
      </w:r>
      <w:r w:rsidRPr="002C7F92">
        <w:rPr>
          <w:color w:val="auto"/>
          <w:lang w:eastAsia="en-US"/>
        </w:rPr>
        <w:t>un videonovērošanas sistēmas datus.</w:t>
      </w:r>
      <w:r w:rsidR="002C7F92" w:rsidRPr="002C7F92">
        <w:t xml:space="preserve"> </w:t>
      </w:r>
      <w:r w:rsidR="002C7F92" w:rsidRPr="002C7F92">
        <w:rPr>
          <w:color w:val="FF0000"/>
        </w:rPr>
        <w:t>Pārbrauktuves vadības pults pieslēgšana pie pārbrauktuves signalizācijas sistēmas jārealizē izmantojot optiskos datu pārraides kanālus.</w:t>
      </w:r>
    </w:p>
    <w:p w14:paraId="690E5C76"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SCB automātiskās signalizācijas ierīcēm pārbrauktuvē ir jānodrošina tuvošanas iecirkņu kontrole ar savlaicīgu pārbrauktuvju luksoforu aizliedzošo rādījumu ieslēgšanu vai izslēgšanu un aizsargbarjeru aizvēršanu vai atvēršanu,</w:t>
      </w:r>
      <w:r w:rsidRPr="00CF236B">
        <w:rPr>
          <w:color w:val="auto"/>
          <w:lang w:bidi="lv-LV"/>
        </w:rPr>
        <w:t xml:space="preserve"> lai nodrošinātu automašīnu uz autoceļiem informēšanu par to, vai var šķērsot attiecīgos sliežu ceļus.</w:t>
      </w:r>
    </w:p>
    <w:p w14:paraId="66FE0065"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 xml:space="preserve">Sarkaniem mirgojošiem </w:t>
      </w:r>
      <w:proofErr w:type="spellStart"/>
      <w:r w:rsidRPr="00CF236B">
        <w:rPr>
          <w:rStyle w:val="word"/>
          <w:bCs/>
          <w:color w:val="auto"/>
        </w:rPr>
        <w:t>signālrādījumiem</w:t>
      </w:r>
      <w:proofErr w:type="spellEnd"/>
      <w:r w:rsidRPr="00CF236B">
        <w:rPr>
          <w:rStyle w:val="word"/>
          <w:bCs/>
          <w:color w:val="auto"/>
        </w:rPr>
        <w:t xml:space="preserve"> ir jāieslēdzas, kad vilciens iebrauc tuvošanās iecirknī.</w:t>
      </w:r>
    </w:p>
    <w:p w14:paraId="39620140"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Apsargājamai pārbrauktuvei no abām dzelzceļa pusēm jābūt uzstādītiem aizsprosta signāliem. Stacijas signālus, kas atrodas ne tālāk kā 800 m attālumā un ne mazāk kā 15 m attālumā no pārbrauktuves, var izmantot kā aizsprosta signālus, ja ir nodrošināta pārbrauktuves redzamība lokomotīvju brigādei no signāla uzstādīšanas vietas.</w:t>
      </w:r>
    </w:p>
    <w:p w14:paraId="7FD6D6ED"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 jāaktivizē konkrētā laikā, lai nodrošinātu autotransportam iespēju savlaicīgi atbrīvot pārbrauktuvi, pirms vilciens iebrauc pārbrauktuves zonā. Aktivizēšana jāsāk, vilciena sastāvam iebraucot pārbrauktuves tuvošanās iecirknī.</w:t>
      </w:r>
    </w:p>
    <w:p w14:paraId="70004AC4"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s tuvošanās iecirkņu garums ir atkarīgs no atļautā vilciena ātruma, pārbrauktuves garuma un autoceļa transportlīdzekļu atļautā ātruma. Katras pārbrauktuves tuvošanās iecirkņa garums ir jānosaka, veicot aprēķinus saskaņā ar pārbrauktuves parametriem, kas norādīti stacijas shematiskajā plānā.</w:t>
      </w:r>
    </w:p>
    <w:p w14:paraId="56412708"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Lai samazinātu cilvēka faktora ietekmi uz drošību uz apsargājamās pārbrauktuves, pārbrauktuves atvēršanai ar komandu “Avārijas atvēršana” (ar 120 sekunžu laika </w:t>
      </w:r>
      <w:proofErr w:type="spellStart"/>
      <w:r w:rsidRPr="00CF236B">
        <w:rPr>
          <w:color w:val="auto"/>
          <w:lang w:bidi="lv-LV"/>
        </w:rPr>
        <w:t>aizkavi</w:t>
      </w:r>
      <w:proofErr w:type="spellEnd"/>
      <w:r w:rsidRPr="00CF236B">
        <w:rPr>
          <w:color w:val="auto"/>
          <w:lang w:bidi="lv-LV"/>
        </w:rPr>
        <w:t>, kas nodrošina vilciena apstāšanos pirms pārbrauktuves) jābūt iespējamai tikai pēc aizsprosta signālu aktivizēšanas attiecīgajos signālos.</w:t>
      </w:r>
    </w:p>
    <w:p w14:paraId="1C83320E"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lastRenderedPageBreak/>
        <w:t>Pārbrauktuves darbības un kontroles nodrošināšanas SCB aprīkojuma iekārtām ir jāatrodas pārbrauktuves tuvumā uzstādītā releju skapī (sliežu ceļa malā).</w:t>
      </w:r>
    </w:p>
    <w:p w14:paraId="7023F5E2"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Jānodrošina pārbrauktuves aizsargbarjeru piedziņu elektrodzinēju barošanas polu rezervēšana uzstādot papildus (rezerves) automātiskus slēdžus un nodrošinot dzinēja barošanas ķēdes pārslēgšanu uz rezerves automātisko slēdzi pēc noteiktā laika pēc pamata automātiskā slēdža atslēgšanas.</w:t>
      </w:r>
    </w:p>
    <w:p w14:paraId="2E9CE526"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Jāparedz releju sasaiste ar citam apakšsistēmām informācijas pārraidei par pārbrauktuves luksoforu statusu: pārbrauktuves signāli ir izslēgti (sarkanie </w:t>
      </w:r>
      <w:proofErr w:type="spellStart"/>
      <w:r w:rsidRPr="00CF236B">
        <w:rPr>
          <w:color w:val="auto"/>
          <w:lang w:bidi="lv-LV"/>
        </w:rPr>
        <w:t>signālrādījumi</w:t>
      </w:r>
      <w:proofErr w:type="spellEnd"/>
      <w:r w:rsidRPr="00CF236B">
        <w:rPr>
          <w:color w:val="auto"/>
          <w:lang w:bidi="lv-LV"/>
        </w:rPr>
        <w:t xml:space="preserve"> nemirgo) vai pārbrauktuves signāli ieslēgti (sarkanie </w:t>
      </w:r>
      <w:proofErr w:type="spellStart"/>
      <w:r w:rsidRPr="00CF236B">
        <w:rPr>
          <w:color w:val="auto"/>
          <w:lang w:bidi="lv-LV"/>
        </w:rPr>
        <w:t>signālrādījumi</w:t>
      </w:r>
      <w:proofErr w:type="spellEnd"/>
      <w:r w:rsidRPr="00CF236B">
        <w:rPr>
          <w:color w:val="auto"/>
          <w:lang w:bidi="lv-LV"/>
        </w:rPr>
        <w:t xml:space="preserve"> mirgo).</w:t>
      </w:r>
    </w:p>
    <w:p w14:paraId="540FBAFF"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Apsargājamai pārbrauktuvei ar barjerām jābūt aprīkotām ar papildus skaņas signāliem (sirēnām) gājēju brīdināšanai par tuvojošos vilcienu. </w:t>
      </w:r>
    </w:p>
    <w:p w14:paraId="7A859A75"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Gājēju brīdinājuma skaņas signāliem jāatrodas barjeru aizsargapvalku iekšpusē, un šo sirēnu skaļumam jābūt zemākam par skaņas signālu skaļumu, kas atrodas pārbrauktuves releju skapī. </w:t>
      </w:r>
    </w:p>
    <w:p w14:paraId="728361D4"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rasības attiecībā uz gājēju brīdinājuma skaņas signālu ieslēgšanas shēmām ir šādas:</w:t>
      </w:r>
    </w:p>
    <w:p w14:paraId="354CEE70" w14:textId="77777777" w:rsidR="000A0587" w:rsidRPr="00CF236B" w:rsidRDefault="000A0587" w:rsidP="00E32749">
      <w:pPr>
        <w:pStyle w:val="mt-translation"/>
        <w:numPr>
          <w:ilvl w:val="0"/>
          <w:numId w:val="21"/>
        </w:numPr>
        <w:spacing w:before="60" w:after="60"/>
        <w:ind w:left="567" w:hanging="567"/>
        <w:jc w:val="both"/>
        <w:rPr>
          <w:color w:val="auto"/>
          <w:lang w:eastAsia="ru-RU" w:bidi="ru-RU"/>
        </w:rPr>
      </w:pPr>
      <w:r w:rsidRPr="00CF236B">
        <w:rPr>
          <w:color w:val="auto"/>
          <w:lang w:eastAsia="ru-RU" w:bidi="ru-RU"/>
        </w:rPr>
        <w:t>skaņas signāli</w:t>
      </w:r>
      <w:r w:rsidRPr="00CF236B">
        <w:rPr>
          <w:rStyle w:val="word"/>
          <w:bCs/>
          <w:color w:val="auto"/>
        </w:rPr>
        <w:t xml:space="preserve"> ieslēdzas, kad vilciens iebrauc tuvošanās iecirknī un izslēdzās pēc pārbrauktuves pilnīgas atbrīvošanas un vēstījuma izslēgšanas</w:t>
      </w:r>
      <w:r w:rsidRPr="00CF236B">
        <w:rPr>
          <w:color w:val="auto"/>
          <w:lang w:eastAsia="ru-RU" w:bidi="ru-RU"/>
        </w:rPr>
        <w:t>;</w:t>
      </w:r>
    </w:p>
    <w:p w14:paraId="6364123B" w14:textId="77777777" w:rsidR="000A0587" w:rsidRPr="00CF236B" w:rsidRDefault="000A0587" w:rsidP="00E32749">
      <w:pPr>
        <w:pStyle w:val="mt-translation"/>
        <w:numPr>
          <w:ilvl w:val="0"/>
          <w:numId w:val="21"/>
        </w:numPr>
        <w:spacing w:before="60" w:after="60"/>
        <w:ind w:left="567" w:hanging="567"/>
        <w:jc w:val="both"/>
        <w:rPr>
          <w:color w:val="auto"/>
          <w:lang w:eastAsia="ru-RU" w:bidi="ru-RU"/>
        </w:rPr>
      </w:pPr>
      <w:r w:rsidRPr="00CF236B">
        <w:rPr>
          <w:color w:val="auto"/>
          <w:lang w:eastAsia="ru-RU" w:bidi="ru-RU"/>
        </w:rPr>
        <w:t>skaņas signāli netiek aktivizēti, ja pārbrauktuve tiek slēgta, izmantojot pogu „Aizvērt” uz pārbrauktuves vadības paneļa, lai nodrošinātu autotransporta apturēšanu tehniskajai apkopei;</w:t>
      </w:r>
    </w:p>
    <w:p w14:paraId="111C4F95" w14:textId="77777777" w:rsidR="000A0587" w:rsidRPr="00CF236B" w:rsidRDefault="000A0587" w:rsidP="00E32749">
      <w:pPr>
        <w:pStyle w:val="mt-translation"/>
        <w:numPr>
          <w:ilvl w:val="0"/>
          <w:numId w:val="21"/>
        </w:numPr>
        <w:spacing w:before="60" w:after="60"/>
        <w:ind w:left="567" w:hanging="567"/>
        <w:jc w:val="both"/>
        <w:rPr>
          <w:color w:val="auto"/>
          <w:lang w:eastAsia="ru-RU" w:bidi="ru-RU"/>
        </w:rPr>
      </w:pPr>
      <w:r w:rsidRPr="00CF236B">
        <w:rPr>
          <w:color w:val="auto"/>
          <w:lang w:eastAsia="ru-RU" w:bidi="ru-RU"/>
        </w:rPr>
        <w:t>skaņas signālu darbībai jābūt neatkarīgai no barjeras nolaišanas kontroles.</w:t>
      </w:r>
    </w:p>
    <w:p w14:paraId="0625BB0F"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Skaņas signāli, kas atrodas pārbrauktuves releju skapī, jāaktivizē, kad vilciens iebrauc pārbrauktuves tuvošanās iecirknī, un jādeaktivizē, kad barjeras ir pilnībā nolaistas.</w:t>
      </w:r>
    </w:p>
    <w:p w14:paraId="7085DD34"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Funkcijas</w:t>
      </w:r>
    </w:p>
    <w:p w14:paraId="5A83FAE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SCB iekārtām atbilstošos gadījumos ir jānodrošina savlaicīga pārbrauktuves luksoforu rādījumu un barjeras ieslēgšanās/izslēgšanās.</w:t>
      </w:r>
    </w:p>
    <w:p w14:paraId="143DD9EC"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 xml:space="preserve">Pārbrauktuves tuvošanās iecirkņu garums ir atkarīgs no maksimālā atļautā vilciena kustības ātruma un pārbrauktuves garuma. Katras pārbrauktuves tuvošanās iecirkņa garums ir jānosaka, veicot aprēķinus saskaņā ar pārbrauktuves parametriem. </w:t>
      </w:r>
    </w:p>
    <w:p w14:paraId="23DDF054" w14:textId="77777777" w:rsidR="000A0587" w:rsidRPr="00CF236B" w:rsidRDefault="000A0587" w:rsidP="00E32749">
      <w:pPr>
        <w:pStyle w:val="mt-translation"/>
        <w:numPr>
          <w:ilvl w:val="3"/>
          <w:numId w:val="15"/>
        </w:numPr>
        <w:spacing w:before="40" w:beforeAutospacing="0" w:after="20" w:afterAutospacing="0"/>
        <w:ind w:left="567" w:hanging="567"/>
        <w:jc w:val="both"/>
        <w:rPr>
          <w:rStyle w:val="word"/>
          <w:bCs/>
          <w:color w:val="auto"/>
        </w:rPr>
      </w:pPr>
      <w:r w:rsidRPr="00CF236B">
        <w:rPr>
          <w:rStyle w:val="word"/>
          <w:bCs/>
          <w:color w:val="auto"/>
        </w:rPr>
        <w:t>Aprēķinos izmantotais maksimālais vilcienu kustības ātrums un tuvošanās iecirkņu garums ir jānorāda stacijas shematiskajā plānā.</w:t>
      </w:r>
    </w:p>
    <w:p w14:paraId="145985D5"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 jāaprīko ar jaunu automātisko pārbrauktuvju signalizāciju ar automātiskām barjerām un pārbrauktuves luksoforiem.</w:t>
      </w:r>
    </w:p>
    <w:p w14:paraId="49700283"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rStyle w:val="word"/>
          <w:bCs/>
          <w:color w:val="auto"/>
        </w:rPr>
        <w:t>Pārbrauktuves luksofori jāaprīko ar gaismas diožu (LED) komplektiem;</w:t>
      </w:r>
    </w:p>
    <w:p w14:paraId="691D3607" w14:textId="77777777" w:rsidR="000A0587" w:rsidRPr="00CF236B" w:rsidRDefault="000A0587" w:rsidP="00E32749">
      <w:pPr>
        <w:pStyle w:val="mt-translation"/>
        <w:numPr>
          <w:ilvl w:val="3"/>
          <w:numId w:val="15"/>
        </w:numPr>
        <w:spacing w:before="60" w:beforeAutospacing="0" w:after="0" w:afterAutospacing="0"/>
        <w:ind w:left="567" w:hanging="567"/>
        <w:jc w:val="both"/>
        <w:rPr>
          <w:rStyle w:val="word"/>
          <w:color w:val="auto"/>
          <w:lang w:bidi="lv-LV"/>
        </w:rPr>
      </w:pPr>
      <w:r w:rsidRPr="00CF236B">
        <w:rPr>
          <w:color w:val="auto"/>
          <w:lang w:bidi="lv-LV"/>
        </w:rPr>
        <w:t xml:space="preserve">Sarkaniem mirgojošiem </w:t>
      </w:r>
      <w:proofErr w:type="spellStart"/>
      <w:r w:rsidRPr="00CF236B">
        <w:rPr>
          <w:color w:val="auto"/>
          <w:lang w:bidi="lv-LV"/>
        </w:rPr>
        <w:t>signālrādījumiem</w:t>
      </w:r>
      <w:proofErr w:type="spellEnd"/>
      <w:r w:rsidRPr="00CF236B">
        <w:rPr>
          <w:color w:val="auto"/>
          <w:lang w:bidi="lv-LV"/>
        </w:rPr>
        <w:t xml:space="preserve"> uz pārbrauktuves luksoforiem ir jāieslēdzas, kad vilciens iebrauc aprēķinos noteiktajā laika tuvošanās iecirknī. </w:t>
      </w:r>
      <w:r w:rsidRPr="00CF236B">
        <w:rPr>
          <w:rStyle w:val="word"/>
          <w:bCs/>
          <w:color w:val="auto"/>
        </w:rPr>
        <w:t xml:space="preserve">Pārbrauktuves luksoforos </w:t>
      </w:r>
      <w:proofErr w:type="spellStart"/>
      <w:r w:rsidRPr="00CF236B">
        <w:rPr>
          <w:rStyle w:val="word"/>
          <w:bCs/>
          <w:color w:val="auto"/>
        </w:rPr>
        <w:t>signālrādījumu</w:t>
      </w:r>
      <w:proofErr w:type="spellEnd"/>
      <w:r w:rsidRPr="00CF236B">
        <w:rPr>
          <w:rStyle w:val="word"/>
          <w:bCs/>
          <w:color w:val="auto"/>
        </w:rPr>
        <w:t xml:space="preserve"> ieslēgšanās un izslēgšanās fāzes ilgumam jābūt 0,75 sekundes +/- 20%.</w:t>
      </w:r>
    </w:p>
    <w:p w14:paraId="20AE8D9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Akustisko signalizāciju autovadītāju brīdināšanai par vilciena tuvošanos jāuzstāda pārbrauktuves releju skapī. Akustiskai signalizācijai jāieslēdzas kad vilciens aizņem tuvošanās iecirkni un jāizslēdzas, kad barjeras ir pilnībā nolaistas.</w:t>
      </w:r>
    </w:p>
    <w:p w14:paraId="637B055D"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Pārbrauktuves vadības iekārtas un neapkalpojamās akumulatoru baterijas (BAE vai analogs) jāuzstāda releju skapī (konteinerā).</w:t>
      </w:r>
    </w:p>
    <w:p w14:paraId="0189B860" w14:textId="4FAD3746" w:rsidR="000A0587" w:rsidRPr="00787CA5"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Pārbrauktuve jāaprīko </w:t>
      </w:r>
      <w:r w:rsidRPr="00787CA5">
        <w:rPr>
          <w:color w:val="auto"/>
          <w:lang w:bidi="lv-LV"/>
        </w:rPr>
        <w:t xml:space="preserve">ar vadības iekārtas darbības monitoringu ar informācijas attēlošanu stacijas dežurantam, </w:t>
      </w:r>
      <w:r w:rsidR="00787CA5" w:rsidRPr="00787CA5">
        <w:rPr>
          <w:color w:val="FF0000"/>
        </w:rPr>
        <w:t xml:space="preserve">Tehnoloģisko sistēmu kontroles daļas darbiniekiem </w:t>
      </w:r>
      <w:r w:rsidRPr="00787CA5">
        <w:rPr>
          <w:strike/>
          <w:color w:val="auto"/>
          <w:lang w:bidi="lv-LV"/>
        </w:rPr>
        <w:t>Dzelzceļa pārbrauktuvju vadības centra dežurantam</w:t>
      </w:r>
      <w:r w:rsidRPr="00787CA5" w:rsidDel="00EF59C0">
        <w:rPr>
          <w:color w:val="auto"/>
          <w:lang w:bidi="lv-LV"/>
        </w:rPr>
        <w:t xml:space="preserve"> </w:t>
      </w:r>
      <w:r w:rsidR="00787CA5" w:rsidRPr="00787CA5">
        <w:rPr>
          <w:color w:val="FF0000"/>
          <w:lang w:bidi="lv-LV"/>
        </w:rPr>
        <w:t xml:space="preserve">Jelgavā, Stacijas ielā 3c </w:t>
      </w:r>
      <w:r w:rsidRPr="00787CA5">
        <w:rPr>
          <w:color w:val="auto"/>
          <w:lang w:bidi="lv-LV"/>
        </w:rPr>
        <w:t>un elektrotehnisko iekārtu MPC, MPDC inženieru tehnoloģiskā iecirkņa maiņas darbiniekam</w:t>
      </w:r>
      <w:r w:rsidR="00787CA5">
        <w:rPr>
          <w:color w:val="auto"/>
          <w:lang w:bidi="lv-LV"/>
        </w:rPr>
        <w:t xml:space="preserve"> </w:t>
      </w:r>
      <w:r w:rsidR="00787CA5" w:rsidRPr="00787CA5">
        <w:rPr>
          <w:color w:val="FF0000"/>
          <w:lang w:bidi="lv-LV"/>
        </w:rPr>
        <w:t xml:space="preserve">Rīgā, </w:t>
      </w:r>
      <w:proofErr w:type="spellStart"/>
      <w:r w:rsidR="00787CA5" w:rsidRPr="00787CA5">
        <w:rPr>
          <w:color w:val="FF0000"/>
          <w:lang w:bidi="lv-LV"/>
        </w:rPr>
        <w:t>Turgeņeva</w:t>
      </w:r>
      <w:proofErr w:type="spellEnd"/>
      <w:r w:rsidR="00787CA5" w:rsidRPr="00787CA5">
        <w:rPr>
          <w:color w:val="FF0000"/>
          <w:lang w:bidi="lv-LV"/>
        </w:rPr>
        <w:t xml:space="preserve"> ielā 14</w:t>
      </w:r>
      <w:r w:rsidRPr="00787CA5">
        <w:rPr>
          <w:color w:val="auto"/>
          <w:lang w:bidi="lv-LV"/>
        </w:rPr>
        <w:t>.</w:t>
      </w:r>
    </w:p>
    <w:p w14:paraId="1B72EA75"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lastRenderedPageBreak/>
        <w:t xml:space="preserve">Pārbrauktuves luksoforu sarkaniem mirgojošiem </w:t>
      </w:r>
      <w:proofErr w:type="spellStart"/>
      <w:r w:rsidRPr="00CF236B">
        <w:rPr>
          <w:color w:val="auto"/>
          <w:lang w:bidi="lv-LV"/>
        </w:rPr>
        <w:t>signālrādījumiem</w:t>
      </w:r>
      <w:proofErr w:type="spellEnd"/>
      <w:r w:rsidRPr="00CF236B">
        <w:rPr>
          <w:color w:val="auto"/>
          <w:lang w:bidi="lv-LV"/>
        </w:rPr>
        <w:t xml:space="preserve"> jāizslēdzas un barjerām jāpaceļ, kad vilciens ir pabraucis garām un pēdējais vagons ir atstājis pārbrauktuves zonu. </w:t>
      </w:r>
    </w:p>
    <w:p w14:paraId="22994B18"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Vilciena caurlaidei vai manevru veikšanai pārbrauktuves SCB sistēmu var ieslēgt, vienlaicīgi atverot izejas / manevru luksoforu, kas atļauj lokomotīvei (manevru vienībai) iebraukt pārbrauktuves zonā. Ja tiek veikti vilcienu vai manevru sastāva kustība ar aizliedzošu luksoforu </w:t>
      </w:r>
      <w:proofErr w:type="spellStart"/>
      <w:r w:rsidRPr="00CF236B">
        <w:rPr>
          <w:color w:val="auto"/>
          <w:lang w:bidi="lv-LV"/>
        </w:rPr>
        <w:t>signālrādījumu</w:t>
      </w:r>
      <w:proofErr w:type="spellEnd"/>
      <w:r w:rsidRPr="00CF236B">
        <w:rPr>
          <w:color w:val="auto"/>
          <w:lang w:bidi="lv-LV"/>
        </w:rPr>
        <w:t>, pārbrauktuves ir jāslēdz, stacijas dežurantam/</w:t>
      </w:r>
      <w:r w:rsidRPr="00CF236B">
        <w:rPr>
          <w:color w:val="auto"/>
        </w:rPr>
        <w:t xml:space="preserve"> </w:t>
      </w:r>
      <w:r w:rsidRPr="00CF236B">
        <w:rPr>
          <w:color w:val="auto"/>
          <w:lang w:bidi="lv-LV"/>
        </w:rPr>
        <w:t>Dzelzceļa pārbrauktuvju vadības centra dežurantam dodot komandu „Pārbrauktuves slēgšana”. Pārbrauktuves slēgšana pēc dotās komandas ir jāpārbauda darba vietas monitorā.</w:t>
      </w:r>
    </w:p>
    <w:p w14:paraId="6DE2ACB9"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eastAsia="ru-RU" w:bidi="ru-RU"/>
        </w:rPr>
        <w:t>Automātiskajām barjerām jāsāk nolaisties kad vilciens iebrauc pārbrauktuves tuvošanās iecirknī ar 14-16 sek. laika kavējumu. Automātiskās pārbrauktuves signalizācijai jādarbojas un automātiskajām barjerām jāpaliek aizvērtā stāvoklī līdz vilciens pilnībā atbrīvojis pārbrauktuves zonu.</w:t>
      </w:r>
    </w:p>
    <w:p w14:paraId="2C0924F7"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darbība ir jākoordinē, izmantojot mikroprocesoru centralizācijas sistēmu stacijā.</w:t>
      </w:r>
    </w:p>
    <w:p w14:paraId="75DBDB3D"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 xml:space="preserve">Jā pārbrauktuves tuvošanas iecirknis ir maldīgi aizņemts, bet pārbrauktuve ir brīva un dzelzceļa satiksme faktiski nenotiek, lai nodrošinātu drošu autotransporta kustību pāri pārbrauktuvi, tiek izmantotas poga “Avārijas atvēršanas”. uz pārbrauktuves vadības pults. Lai izmantotu pogu “Avārijas atvēršanas” jānodrošina šādu pārbrauktuves darbības algoritmu: </w:t>
      </w:r>
    </w:p>
    <w:p w14:paraId="0E76A641"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w:t>
      </w:r>
      <w:r w:rsidRPr="00CF236B">
        <w:rPr>
          <w:color w:val="auto"/>
          <w:lang w:eastAsia="ru-RU" w:bidi="ru-RU"/>
        </w:rPr>
        <w:tab/>
        <w:t>pirms pārbrauktuves signalizācijas izslēgšanas un barjeru pacelšanas ar pogu „Aizsprosta signalizācija” uz pārbrauktuves vadības pults jāveic aizsprosta signalizācijas ieslēgšana;</w:t>
      </w:r>
    </w:p>
    <w:p w14:paraId="78D4BF16"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w:t>
      </w:r>
      <w:r w:rsidRPr="00CF236B">
        <w:rPr>
          <w:color w:val="auto"/>
          <w:lang w:eastAsia="ru-RU" w:bidi="ru-RU"/>
        </w:rPr>
        <w:tab/>
        <w:t>pēc aizsprosta signalizācijas ieslēgšanas attiecīgajos luksoforos, var atvērt pārbrauktuvi autotransportam ar pogu „Avārijas atvēršana” uz pārbrauktuves vadības pults (ar laika izturi 120 sek. barjeru atvēršanai).</w:t>
      </w:r>
    </w:p>
    <w:p w14:paraId="4B1B911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videonovērošanas sistēmai</w:t>
      </w:r>
    </w:p>
    <w:p w14:paraId="7B99AEC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bidi="lv-LV"/>
        </w:rPr>
      </w:pPr>
      <w:r w:rsidRPr="00CF236B">
        <w:rPr>
          <w:color w:val="auto"/>
          <w:lang w:bidi="lv-LV"/>
        </w:rPr>
        <w:t xml:space="preserve">Pārbrauktuve jāaprīko ar videonovērošanas sistēmu, lai saņemtu un saglabātu informāciju par pārbrauktuvē uzstādītā aprīkojuma stāvokli un transporta līdzekļu kustību pāri pārbrauktuvei. </w:t>
      </w:r>
      <w:r w:rsidRPr="00CF236B">
        <w:rPr>
          <w:bCs/>
          <w:color w:val="auto"/>
        </w:rPr>
        <w:t>Pārbrauktuves videonovērošanas sistēmai jānodrošina sekojošu objektu pastāvīgs un kvalitatīvs pārskats:</w:t>
      </w:r>
    </w:p>
    <w:p w14:paraId="51D36541"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 xml:space="preserve">pārbrauktuves braucamā daļa;  </w:t>
      </w:r>
    </w:p>
    <w:p w14:paraId="35E061C7"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abu barjeru un autoceļa stāvokli un luksoforu signālus;</w:t>
      </w:r>
    </w:p>
    <w:p w14:paraId="7C13F019"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autoceļa posma, pirms katras barjeras, ne mazāk par 10 m;</w:t>
      </w:r>
    </w:p>
    <w:p w14:paraId="23EEE300" w14:textId="77777777" w:rsidR="000A0587" w:rsidRPr="009024F0" w:rsidRDefault="000A0587" w:rsidP="00E32749">
      <w:pPr>
        <w:widowControl w:val="0"/>
        <w:numPr>
          <w:ilvl w:val="0"/>
          <w:numId w:val="23"/>
        </w:numPr>
        <w:tabs>
          <w:tab w:val="left" w:pos="709"/>
        </w:tabs>
        <w:ind w:left="567" w:hanging="567"/>
        <w:jc w:val="both"/>
        <w:rPr>
          <w:bCs/>
          <w:lang w:val="lv-LV" w:eastAsia="lv-LV"/>
        </w:rPr>
      </w:pPr>
      <w:r w:rsidRPr="009024F0">
        <w:rPr>
          <w:bCs/>
          <w:lang w:val="lv-LV" w:eastAsia="lv-LV"/>
        </w:rPr>
        <w:t>pārbrauktuvi šķērsojošas automašīnas valsts reģistrācijas numurs.</w:t>
      </w:r>
    </w:p>
    <w:p w14:paraId="1E872A7A" w14:textId="77777777" w:rsidR="000A0587" w:rsidRPr="00CF236B" w:rsidRDefault="000A0587" w:rsidP="00E32749">
      <w:pPr>
        <w:pStyle w:val="mt-translation"/>
        <w:numPr>
          <w:ilvl w:val="3"/>
          <w:numId w:val="15"/>
        </w:numPr>
        <w:spacing w:before="60" w:beforeAutospacing="0" w:after="60" w:afterAutospacing="0"/>
        <w:ind w:left="567" w:hanging="567"/>
        <w:jc w:val="both"/>
        <w:rPr>
          <w:b/>
          <w:bCs/>
          <w:color w:val="auto"/>
          <w:lang w:eastAsia="ru-RU" w:bidi="ru-RU"/>
        </w:rPr>
      </w:pPr>
      <w:r w:rsidRPr="00CF236B">
        <w:rPr>
          <w:bCs/>
          <w:color w:val="auto"/>
        </w:rPr>
        <w:t>Videonovērošanas sistēmai jebkuros laika apstākļos (sniegs, migla, spilgta saule) jānodrošina skaidrs video ieraksts ciparu formātā.</w:t>
      </w:r>
    </w:p>
    <w:p w14:paraId="42755BFE"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Ārā uzstādītai aparatūrai jābūt aizsargātai no atmosfēras (tajā skaitā zibens) un komutācijas </w:t>
      </w:r>
      <w:proofErr w:type="spellStart"/>
      <w:r w:rsidRPr="00CF236B">
        <w:rPr>
          <w:color w:val="auto"/>
          <w:lang w:eastAsia="ru-RU" w:bidi="ru-RU"/>
        </w:rPr>
        <w:t>pārsprieguma</w:t>
      </w:r>
      <w:proofErr w:type="spellEnd"/>
      <w:r w:rsidRPr="00CF236B">
        <w:rPr>
          <w:color w:val="auto"/>
          <w:lang w:eastAsia="ru-RU" w:bidi="ru-RU"/>
        </w:rPr>
        <w:t xml:space="preserve"> ietekmes un vandālisma.</w:t>
      </w:r>
    </w:p>
    <w:p w14:paraId="2B56F8AA"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Komutācijas skapim ar komutācijas iekārtām, barošanas bloku un citām ārā montētām iekārtām, jābūt ar ūdens </w:t>
      </w:r>
      <w:proofErr w:type="spellStart"/>
      <w:r w:rsidRPr="00CF236B">
        <w:rPr>
          <w:color w:val="auto"/>
          <w:lang w:eastAsia="ru-RU" w:bidi="ru-RU"/>
        </w:rPr>
        <w:t>aizsargklasi</w:t>
      </w:r>
      <w:proofErr w:type="spellEnd"/>
      <w:r w:rsidRPr="00CF236B">
        <w:rPr>
          <w:color w:val="auto"/>
          <w:lang w:eastAsia="ru-RU" w:bidi="ru-RU"/>
        </w:rPr>
        <w:t>, ne zemāku kā IP 66.</w:t>
      </w:r>
    </w:p>
    <w:p w14:paraId="428E5FF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sām videonovērošanas kamerām un komutācijas skapim jābūt pievienotiem pie apsardzes signalizācijas sistēmas.</w:t>
      </w:r>
    </w:p>
    <w:p w14:paraId="6B05124C"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deo kameru darbības nodrošināšanai nakts laikā, pie videonovērošanas kamerām, jābūt uzstādītiem infrasarkaniem prožektoriem ar atbilstošu darbības leņķi un darbības attālumu.</w:t>
      </w:r>
    </w:p>
    <w:p w14:paraId="3C9BDFF3"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deonovērošanas sistēmai jāsastāv no ne mazāk kā 4 IP krāsu videokamerām, kas uzstādītas uz atsevišķiem cinkotiem stabiem abās pārbrauktuves pusēs. Uz viena staba 2 IP kameras – viena kopskata un viena automašīnu numuru fiksācijai.</w:t>
      </w:r>
    </w:p>
    <w:p w14:paraId="42EB4E4F"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t>Videokameru tehnisko specifikāciju jāsaskaņo ar Pasūtītāju.</w:t>
      </w:r>
    </w:p>
    <w:p w14:paraId="58280F27" w14:textId="77777777"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eastAsia="ru-RU" w:bidi="ru-RU"/>
        </w:rPr>
        <w:lastRenderedPageBreak/>
        <w:t>Jānodrošina video arhīvā saglabāšanu ne mazāk ka 30 kalendāru dienas.</w:t>
      </w:r>
    </w:p>
    <w:p w14:paraId="13DA3EEF" w14:textId="24E09A2D" w:rsidR="000A0587" w:rsidRPr="00CF236B" w:rsidRDefault="000A0587" w:rsidP="00E32749">
      <w:pPr>
        <w:pStyle w:val="mt-translation"/>
        <w:numPr>
          <w:ilvl w:val="3"/>
          <w:numId w:val="15"/>
        </w:numPr>
        <w:spacing w:before="60" w:beforeAutospacing="0" w:after="60" w:afterAutospacing="0"/>
        <w:ind w:left="567" w:hanging="567"/>
        <w:jc w:val="both"/>
        <w:rPr>
          <w:color w:val="auto"/>
          <w:lang w:eastAsia="ru-RU" w:bidi="ru-RU"/>
        </w:rPr>
      </w:pPr>
      <w:r w:rsidRPr="00CF236B">
        <w:rPr>
          <w:color w:val="auto"/>
          <w:lang w:bidi="lv-LV"/>
        </w:rPr>
        <w:t xml:space="preserve">Pārbrauktuve jāaprīko ar jaunu videonovērošanas sistēmu </w:t>
      </w:r>
      <w:r w:rsidRPr="00CF236B">
        <w:rPr>
          <w:color w:val="auto"/>
        </w:rPr>
        <w:t>ar datu pārraides uz “</w:t>
      </w:r>
      <w:proofErr w:type="spellStart"/>
      <w:r w:rsidRPr="00CF236B">
        <w:rPr>
          <w:color w:val="auto"/>
        </w:rPr>
        <w:t>LDz</w:t>
      </w:r>
      <w:proofErr w:type="spellEnd"/>
      <w:r w:rsidRPr="00CF236B">
        <w:rPr>
          <w:color w:val="auto"/>
        </w:rPr>
        <w:t xml:space="preserve"> Apsardze” </w:t>
      </w:r>
      <w:r w:rsidRPr="009024F0">
        <w:rPr>
          <w:color w:val="auto"/>
          <w:lang w:eastAsia="en-US"/>
        </w:rPr>
        <w:t>(Rīga,</w:t>
      </w:r>
      <w:r w:rsidRPr="00CF236B">
        <w:rPr>
          <w:color w:val="auto"/>
        </w:rPr>
        <w:t xml:space="preserve"> Zasas</w:t>
      </w:r>
      <w:r w:rsidRPr="009024F0">
        <w:rPr>
          <w:color w:val="auto"/>
          <w:lang w:eastAsia="en-US"/>
        </w:rPr>
        <w:t xml:space="preserve"> iel</w:t>
      </w:r>
      <w:r w:rsidRPr="00CF236B">
        <w:rPr>
          <w:color w:val="auto"/>
        </w:rPr>
        <w:t>a</w:t>
      </w:r>
      <w:r w:rsidRPr="009024F0">
        <w:rPr>
          <w:color w:val="auto"/>
          <w:lang w:eastAsia="en-US"/>
        </w:rPr>
        <w:t xml:space="preserve"> </w:t>
      </w:r>
      <w:r w:rsidRPr="00CF236B">
        <w:rPr>
          <w:color w:val="auto"/>
        </w:rPr>
        <w:t>5, 3</w:t>
      </w:r>
      <w:r w:rsidRPr="009024F0">
        <w:rPr>
          <w:color w:val="auto"/>
          <w:lang w:eastAsia="en-US"/>
        </w:rPr>
        <w:t>)</w:t>
      </w:r>
      <w:r w:rsidR="00E0659C">
        <w:rPr>
          <w:color w:val="auto"/>
          <w:lang w:eastAsia="en-US"/>
        </w:rPr>
        <w:t xml:space="preserve"> </w:t>
      </w:r>
      <w:r w:rsidR="00E0659C" w:rsidRPr="00E0659C">
        <w:rPr>
          <w:color w:val="FF0000"/>
          <w:lang w:eastAsia="en-US"/>
        </w:rPr>
        <w:t>serveri</w:t>
      </w:r>
      <w:r w:rsidRPr="009024F0">
        <w:rPr>
          <w:color w:val="auto"/>
          <w:lang w:eastAsia="en-US"/>
        </w:rPr>
        <w:t xml:space="preserve"> </w:t>
      </w:r>
      <w:r w:rsidRPr="00CF236B">
        <w:rPr>
          <w:color w:val="auto"/>
        </w:rPr>
        <w:t xml:space="preserve">un </w:t>
      </w:r>
      <w:r w:rsidR="00E0659C" w:rsidRPr="00E0659C">
        <w:rPr>
          <w:color w:val="FF0000"/>
        </w:rPr>
        <w:t xml:space="preserve">Dobeles stacijas dežuranta telpu </w:t>
      </w:r>
      <w:r w:rsidRPr="00E0659C">
        <w:rPr>
          <w:strike/>
          <w:color w:val="auto"/>
          <w:lang w:eastAsia="en-US"/>
        </w:rPr>
        <w:t>Dzelzceļa pārbrauktuvju vadības centr</w:t>
      </w:r>
      <w:r w:rsidRPr="00E0659C">
        <w:rPr>
          <w:strike/>
          <w:color w:val="auto"/>
        </w:rPr>
        <w:t>a</w:t>
      </w:r>
      <w:r w:rsidRPr="00E0659C">
        <w:rPr>
          <w:strike/>
          <w:color w:val="auto"/>
          <w:lang w:eastAsia="en-US"/>
        </w:rPr>
        <w:t xml:space="preserve"> (Rīga,</w:t>
      </w:r>
      <w:r w:rsidRPr="00E0659C">
        <w:rPr>
          <w:strike/>
          <w:color w:val="auto"/>
        </w:rPr>
        <w:t xml:space="preserve"> </w:t>
      </w:r>
      <w:proofErr w:type="spellStart"/>
      <w:r w:rsidRPr="00E0659C">
        <w:rPr>
          <w:strike/>
          <w:color w:val="auto"/>
          <w:lang w:eastAsia="en-US"/>
        </w:rPr>
        <w:t>Turgeņeva</w:t>
      </w:r>
      <w:proofErr w:type="spellEnd"/>
      <w:r w:rsidRPr="00E0659C">
        <w:rPr>
          <w:strike/>
          <w:color w:val="auto"/>
          <w:lang w:eastAsia="en-US"/>
        </w:rPr>
        <w:t xml:space="preserve"> iel</w:t>
      </w:r>
      <w:r w:rsidRPr="00E0659C">
        <w:rPr>
          <w:strike/>
          <w:color w:val="auto"/>
        </w:rPr>
        <w:t>a</w:t>
      </w:r>
      <w:r w:rsidRPr="00E0659C">
        <w:rPr>
          <w:strike/>
          <w:color w:val="auto"/>
          <w:lang w:eastAsia="en-US"/>
        </w:rPr>
        <w:t xml:space="preserve"> 14)</w:t>
      </w:r>
      <w:r w:rsidRPr="009024F0">
        <w:rPr>
          <w:color w:val="auto"/>
          <w:lang w:eastAsia="en-US"/>
        </w:rPr>
        <w:t>.</w:t>
      </w:r>
    </w:p>
    <w:p w14:paraId="36AD22A7" w14:textId="749DE853" w:rsidR="000A0587" w:rsidRPr="00DE78FB" w:rsidRDefault="00E0659C" w:rsidP="00E32749">
      <w:pPr>
        <w:pStyle w:val="mt-translation"/>
        <w:numPr>
          <w:ilvl w:val="3"/>
          <w:numId w:val="15"/>
        </w:numPr>
        <w:spacing w:before="60" w:beforeAutospacing="0" w:after="60" w:afterAutospacing="0"/>
        <w:ind w:left="567" w:hanging="567"/>
        <w:jc w:val="both"/>
        <w:rPr>
          <w:color w:val="auto"/>
          <w:lang w:eastAsia="ru-RU" w:bidi="ru-RU"/>
        </w:rPr>
      </w:pPr>
      <w:r w:rsidRPr="00E0659C">
        <w:rPr>
          <w:color w:val="FF0000"/>
        </w:rPr>
        <w:t>Dobeles stacijas dežuranta telp</w:t>
      </w:r>
      <w:r>
        <w:rPr>
          <w:color w:val="FF0000"/>
        </w:rPr>
        <w:t>ā</w:t>
      </w:r>
      <w:r w:rsidRPr="00E0659C">
        <w:rPr>
          <w:color w:val="FF0000"/>
        </w:rPr>
        <w:t xml:space="preserve"> </w:t>
      </w:r>
      <w:r w:rsidR="000A0587" w:rsidRPr="00E0659C">
        <w:rPr>
          <w:strike/>
          <w:color w:val="auto"/>
          <w:lang w:eastAsia="ru-RU" w:bidi="ru-RU"/>
        </w:rPr>
        <w:t>Pārbrauktuvju vadības centra (</w:t>
      </w:r>
      <w:proofErr w:type="spellStart"/>
      <w:r w:rsidR="000A0587" w:rsidRPr="00E0659C">
        <w:rPr>
          <w:strike/>
          <w:color w:val="auto"/>
          <w:lang w:eastAsia="ru-RU" w:bidi="ru-RU"/>
        </w:rPr>
        <w:t>Turgeņeva</w:t>
      </w:r>
      <w:proofErr w:type="spellEnd"/>
      <w:r w:rsidR="000A0587" w:rsidRPr="00E0659C">
        <w:rPr>
          <w:strike/>
          <w:color w:val="auto"/>
          <w:lang w:eastAsia="ru-RU" w:bidi="ru-RU"/>
        </w:rPr>
        <w:t xml:space="preserve"> ielā 14, Rīgā) telpā </w:t>
      </w:r>
      <w:r w:rsidR="000A0587" w:rsidRPr="00CF236B">
        <w:rPr>
          <w:color w:val="auto"/>
          <w:lang w:eastAsia="ru-RU" w:bidi="ru-RU"/>
        </w:rPr>
        <w:t>jāierīko vismaz divi monitori un jānodrošina video signāla pārraide no videonovērošanas kamerām</w:t>
      </w:r>
      <w:r w:rsidR="000A0587" w:rsidRPr="00E0659C">
        <w:rPr>
          <w:color w:val="auto"/>
          <w:lang w:eastAsia="ru-RU" w:bidi="ru-RU"/>
        </w:rPr>
        <w:t>.</w:t>
      </w:r>
      <w:r w:rsidRPr="00E0659C">
        <w:t xml:space="preserve"> </w:t>
      </w:r>
      <w:r w:rsidRPr="00E0659C">
        <w:rPr>
          <w:color w:val="FF0000"/>
        </w:rPr>
        <w:t xml:space="preserve">Jāparedz videonovērošanas darba vietas pilns komplekts, t.sk. monitori ar galda </w:t>
      </w:r>
      <w:proofErr w:type="spellStart"/>
      <w:r w:rsidRPr="00E0659C">
        <w:rPr>
          <w:color w:val="FF0000"/>
        </w:rPr>
        <w:t>kronšteiniem</w:t>
      </w:r>
      <w:proofErr w:type="spellEnd"/>
      <w:r w:rsidRPr="00E0659C">
        <w:rPr>
          <w:color w:val="FF0000"/>
        </w:rPr>
        <w:t>, mēbeles, kabeļu organizatori.</w:t>
      </w:r>
    </w:p>
    <w:p w14:paraId="68E6BA27" w14:textId="77777777" w:rsidR="00DE78FB" w:rsidRPr="00CF236B" w:rsidRDefault="00DE78FB" w:rsidP="00DE78FB">
      <w:pPr>
        <w:pStyle w:val="mt-translation"/>
        <w:spacing w:before="60" w:beforeAutospacing="0" w:after="60" w:afterAutospacing="0"/>
        <w:ind w:left="567"/>
        <w:jc w:val="both"/>
        <w:rPr>
          <w:color w:val="auto"/>
          <w:lang w:eastAsia="ru-RU" w:bidi="ru-RU"/>
        </w:rPr>
      </w:pPr>
    </w:p>
    <w:p w14:paraId="2B17339D"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Vadība un kontrole</w:t>
      </w:r>
    </w:p>
    <w:p w14:paraId="3423EACC" w14:textId="5F47F2C5" w:rsidR="000A0587" w:rsidRPr="00CF236B" w:rsidRDefault="000A0587" w:rsidP="000A0587">
      <w:pPr>
        <w:pStyle w:val="mt-translation"/>
        <w:spacing w:before="60" w:after="60"/>
        <w:jc w:val="both"/>
        <w:rPr>
          <w:color w:val="auto"/>
          <w:lang w:eastAsia="ru-RU" w:bidi="ru-RU"/>
        </w:rPr>
      </w:pPr>
      <w:r w:rsidRPr="00CF236B">
        <w:rPr>
          <w:color w:val="auto"/>
          <w:lang w:eastAsia="ru-RU" w:bidi="ru-RU"/>
        </w:rPr>
        <w:t xml:space="preserve">Pārbrauktuves vadības pults jāizvieto </w:t>
      </w:r>
      <w:r w:rsidR="00E3723B" w:rsidRPr="00E0659C">
        <w:rPr>
          <w:color w:val="FF0000"/>
        </w:rPr>
        <w:t>Dobeles stacijas dežuranta telp</w:t>
      </w:r>
      <w:r w:rsidR="00E3723B">
        <w:rPr>
          <w:color w:val="FF0000"/>
        </w:rPr>
        <w:t>ā</w:t>
      </w:r>
      <w:r w:rsidR="00E3723B" w:rsidRPr="00E0659C">
        <w:rPr>
          <w:color w:val="FF0000"/>
        </w:rPr>
        <w:t xml:space="preserve"> </w:t>
      </w:r>
      <w:r w:rsidRPr="00E3723B">
        <w:rPr>
          <w:strike/>
          <w:color w:val="auto"/>
          <w:lang w:eastAsia="ru-RU" w:bidi="ru-RU"/>
        </w:rPr>
        <w:t>Pārbrauktuvju vadības centrā (</w:t>
      </w:r>
      <w:proofErr w:type="spellStart"/>
      <w:r w:rsidRPr="00E3723B">
        <w:rPr>
          <w:strike/>
          <w:color w:val="auto"/>
          <w:lang w:eastAsia="ru-RU" w:bidi="ru-RU"/>
        </w:rPr>
        <w:t>Turgeņeva</w:t>
      </w:r>
      <w:proofErr w:type="spellEnd"/>
      <w:r w:rsidRPr="00E3723B">
        <w:rPr>
          <w:strike/>
          <w:color w:val="auto"/>
          <w:lang w:eastAsia="ru-RU" w:bidi="ru-RU"/>
        </w:rPr>
        <w:t xml:space="preserve"> ielā 14, Rīgā)</w:t>
      </w:r>
      <w:r w:rsidRPr="00CF236B">
        <w:rPr>
          <w:color w:val="auto"/>
          <w:lang w:eastAsia="ru-RU" w:bidi="ru-RU"/>
        </w:rPr>
        <w:t>, vienlaicīgi nodrošin</w:t>
      </w:r>
      <w:r w:rsidR="00E3723B">
        <w:rPr>
          <w:color w:val="auto"/>
          <w:lang w:eastAsia="ru-RU" w:bidi="ru-RU"/>
        </w:rPr>
        <w:t>o</w:t>
      </w:r>
      <w:r w:rsidRPr="00CF236B">
        <w:rPr>
          <w:color w:val="auto"/>
          <w:lang w:eastAsia="ru-RU" w:bidi="ru-RU"/>
        </w:rPr>
        <w:t xml:space="preserve">t pārbrauktuves aizvēršanas un aizvēršanas atcelšanas funkcijas no Dobeles stacijas dežuranta </w:t>
      </w:r>
      <w:r w:rsidR="00E3723B" w:rsidRPr="00E3723B">
        <w:rPr>
          <w:color w:val="FF0000"/>
          <w:lang w:eastAsia="ru-RU" w:bidi="ru-RU"/>
        </w:rPr>
        <w:t>automatizētās</w:t>
      </w:r>
      <w:r w:rsidR="00E3723B">
        <w:rPr>
          <w:color w:val="auto"/>
          <w:lang w:eastAsia="ru-RU" w:bidi="ru-RU"/>
        </w:rPr>
        <w:t xml:space="preserve"> </w:t>
      </w:r>
      <w:r w:rsidRPr="00CF236B">
        <w:rPr>
          <w:color w:val="auto"/>
          <w:lang w:eastAsia="ru-RU" w:bidi="ru-RU"/>
        </w:rPr>
        <w:t xml:space="preserve">darba vietas. </w:t>
      </w:r>
    </w:p>
    <w:p w14:paraId="60F36900"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Pults izpildījumu un izmērus jāsaskaņo ar Pasūtītāju.</w:t>
      </w:r>
    </w:p>
    <w:p w14:paraId="75101D7B" w14:textId="77777777" w:rsidR="000A0587" w:rsidRPr="00CF236B" w:rsidRDefault="000A0587" w:rsidP="000A0587">
      <w:pPr>
        <w:pStyle w:val="mt-translation"/>
        <w:spacing w:before="60" w:after="60"/>
        <w:ind w:left="567" w:hanging="567"/>
        <w:jc w:val="both"/>
        <w:rPr>
          <w:color w:val="auto"/>
          <w:lang w:eastAsia="ru-RU" w:bidi="ru-RU"/>
        </w:rPr>
      </w:pPr>
      <w:r w:rsidRPr="00CF236B">
        <w:rPr>
          <w:color w:val="auto"/>
          <w:lang w:eastAsia="ru-RU" w:bidi="ru-RU"/>
        </w:rPr>
        <w:t>Pārbrauktuves vadības un kontroles ierīcēm jānodrošina šādu funkciju veikšana:</w:t>
      </w:r>
    </w:p>
    <w:p w14:paraId="0647FAE3"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tuvošanās iecirkņu brīvības / aizņemšanas kontrole;</w:t>
      </w:r>
    </w:p>
    <w:p w14:paraId="12708C0B"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slēgšana apkalpošanas laikā;</w:t>
      </w:r>
    </w:p>
    <w:p w14:paraId="02B9309B"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proofErr w:type="spellStart"/>
      <w:r w:rsidRPr="00CF236B">
        <w:rPr>
          <w:color w:val="auto"/>
          <w:lang w:eastAsia="ru-RU" w:bidi="ru-RU"/>
        </w:rPr>
        <w:t>aizsprostsignalizācijas</w:t>
      </w:r>
      <w:proofErr w:type="spellEnd"/>
      <w:r w:rsidRPr="00CF236B">
        <w:rPr>
          <w:color w:val="auto"/>
          <w:lang w:eastAsia="ru-RU" w:bidi="ru-RU"/>
        </w:rPr>
        <w:t xml:space="preserve"> ieslēgšanas kontrole;</w:t>
      </w:r>
    </w:p>
    <w:p w14:paraId="158A5D0A"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atvēršana ar speciālu komandu sliežu ķēdes bojājuma gadījumā;</w:t>
      </w:r>
    </w:p>
    <w:p w14:paraId="781FFAFC"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pārbrauktuves luksoforu signalizācijas ieslēgšana;</w:t>
      </w:r>
    </w:p>
    <w:p w14:paraId="7DEC88C8"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 xml:space="preserve">barjeras brusas nolaišanas uz leju </w:t>
      </w:r>
      <w:proofErr w:type="spellStart"/>
      <w:r w:rsidRPr="00CF236B">
        <w:rPr>
          <w:color w:val="auto"/>
          <w:lang w:eastAsia="ru-RU" w:bidi="ru-RU"/>
        </w:rPr>
        <w:t>aizkave</w:t>
      </w:r>
      <w:proofErr w:type="spellEnd"/>
      <w:r w:rsidRPr="00CF236B">
        <w:rPr>
          <w:color w:val="auto"/>
          <w:lang w:eastAsia="ru-RU" w:bidi="ru-RU"/>
        </w:rPr>
        <w:t>, ja pārbrauktuvi šķērso kravas automobilis ar piekabi vai puspiekabi;</w:t>
      </w:r>
    </w:p>
    <w:p w14:paraId="76486EF1"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barjeras stāvokļa pārbaude (uz augšu vai uz leju);</w:t>
      </w:r>
    </w:p>
    <w:p w14:paraId="53D5115B" w14:textId="77777777" w:rsidR="000A0587" w:rsidRPr="00CF236B" w:rsidRDefault="000A0587" w:rsidP="00E32749">
      <w:pPr>
        <w:pStyle w:val="mt-translation"/>
        <w:numPr>
          <w:ilvl w:val="3"/>
          <w:numId w:val="15"/>
        </w:numPr>
        <w:spacing w:before="60" w:beforeAutospacing="0" w:after="0" w:afterAutospacing="0"/>
        <w:ind w:left="567" w:hanging="567"/>
        <w:jc w:val="both"/>
        <w:rPr>
          <w:color w:val="auto"/>
          <w:lang w:eastAsia="ru-RU" w:bidi="ru-RU"/>
        </w:rPr>
      </w:pPr>
      <w:r w:rsidRPr="00CF236B">
        <w:rPr>
          <w:color w:val="auto"/>
          <w:lang w:eastAsia="ru-RU" w:bidi="ru-RU"/>
        </w:rPr>
        <w:t>Monitoringa sistēmai jānodrošina vismaz sekojošo bojājumu diagnostika:</w:t>
      </w:r>
    </w:p>
    <w:p w14:paraId="3007A900"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maiņstrāvas un/vai līdzstrāvas spieguma izslēgšana vai pārsniedz noteikto līmeni;</w:t>
      </w:r>
    </w:p>
    <w:p w14:paraId="30EB2FC8"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luksoforu katra gaismas diožu (LED) komplekta bojājums;</w:t>
      </w:r>
    </w:p>
    <w:p w14:paraId="4994C9C6"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brīdinājuma skaņas signāla iekārta nedarbojas pareizi;</w:t>
      </w:r>
    </w:p>
    <w:p w14:paraId="6C0D7AA8"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luksofora gaismas diožu (LED) mirgošanas režīms nedarbojas pareizi;</w:t>
      </w:r>
    </w:p>
    <w:p w14:paraId="5C27750B"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tuvošanās iecirknis ir aizņemts ilgāk par noteiktu laika limitu;</w:t>
      </w:r>
    </w:p>
    <w:p w14:paraId="70C20421"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vadības shēmu darbības traucējumi;</w:t>
      </w:r>
    </w:p>
    <w:p w14:paraId="5E255DB9"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proofErr w:type="spellStart"/>
      <w:r w:rsidRPr="00CF236B">
        <w:rPr>
          <w:color w:val="auto"/>
          <w:lang w:eastAsia="ru-RU" w:bidi="ru-RU"/>
        </w:rPr>
        <w:t>aizsprostluksoforu</w:t>
      </w:r>
      <w:proofErr w:type="spellEnd"/>
      <w:r w:rsidRPr="00CF236B">
        <w:rPr>
          <w:color w:val="auto"/>
          <w:lang w:eastAsia="ru-RU" w:bidi="ru-RU"/>
        </w:rPr>
        <w:t xml:space="preserve"> (ja tādi ir) darbības traucējumi;</w:t>
      </w:r>
    </w:p>
    <w:p w14:paraId="5A89663C"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katras atsevišķās barjeras darbības traucējumi;</w:t>
      </w:r>
    </w:p>
    <w:p w14:paraId="6423F871" w14:textId="77777777" w:rsidR="000A0587" w:rsidRPr="00CF236B" w:rsidRDefault="000A0587" w:rsidP="00E32749">
      <w:pPr>
        <w:pStyle w:val="mt-translation"/>
        <w:numPr>
          <w:ilvl w:val="4"/>
          <w:numId w:val="15"/>
        </w:numPr>
        <w:spacing w:before="60" w:beforeAutospacing="0" w:after="0" w:afterAutospacing="0"/>
        <w:jc w:val="both"/>
        <w:rPr>
          <w:color w:val="auto"/>
          <w:lang w:eastAsia="ru-RU" w:bidi="ru-RU"/>
        </w:rPr>
      </w:pPr>
      <w:r w:rsidRPr="00CF236B">
        <w:rPr>
          <w:color w:val="auto"/>
          <w:lang w:eastAsia="ru-RU" w:bidi="ru-RU"/>
        </w:rPr>
        <w:t>neatļauta piekļuve pārbrauktuves skapim.</w:t>
      </w:r>
    </w:p>
    <w:p w14:paraId="52FEEF6D" w14:textId="77777777" w:rsidR="000A0587" w:rsidRPr="00CF236B" w:rsidRDefault="000A0587" w:rsidP="000A0587">
      <w:pPr>
        <w:pStyle w:val="mt-translation"/>
        <w:spacing w:before="60" w:beforeAutospacing="0" w:after="0" w:afterAutospacing="0"/>
        <w:ind w:left="567" w:hanging="567"/>
        <w:jc w:val="both"/>
        <w:rPr>
          <w:color w:val="auto"/>
          <w:lang w:eastAsia="ru-RU" w:bidi="ru-RU"/>
        </w:rPr>
      </w:pPr>
    </w:p>
    <w:p w14:paraId="1934036A" w14:textId="77777777" w:rsidR="000A0587" w:rsidRPr="00CF236B" w:rsidRDefault="000A0587" w:rsidP="00E32749">
      <w:pPr>
        <w:pStyle w:val="mt-translation"/>
        <w:numPr>
          <w:ilvl w:val="2"/>
          <w:numId w:val="15"/>
        </w:numPr>
        <w:spacing w:before="40" w:beforeAutospacing="0" w:after="40" w:afterAutospacing="0"/>
        <w:ind w:left="567" w:hanging="567"/>
        <w:jc w:val="both"/>
        <w:rPr>
          <w:rStyle w:val="word"/>
          <w:b/>
          <w:color w:val="auto"/>
        </w:rPr>
      </w:pPr>
      <w:r w:rsidRPr="00CF236B">
        <w:rPr>
          <w:rStyle w:val="word"/>
          <w:b/>
          <w:color w:val="auto"/>
        </w:rPr>
        <w:t>Prasības pārbrauktuves aizsargbarjerām</w:t>
      </w:r>
    </w:p>
    <w:p w14:paraId="7B73B2AD" w14:textId="77777777" w:rsidR="000A0587" w:rsidRPr="00CF236B" w:rsidRDefault="000A0587" w:rsidP="00E32749">
      <w:pPr>
        <w:pStyle w:val="mt-translation"/>
        <w:numPr>
          <w:ilvl w:val="3"/>
          <w:numId w:val="15"/>
        </w:numPr>
        <w:spacing w:before="0" w:beforeAutospacing="0" w:after="20" w:afterAutospacing="0"/>
        <w:ind w:left="567" w:hanging="567"/>
        <w:jc w:val="both"/>
        <w:rPr>
          <w:rStyle w:val="word"/>
          <w:bCs/>
          <w:color w:val="auto"/>
        </w:rPr>
      </w:pPr>
      <w:r w:rsidRPr="00CF236B">
        <w:rPr>
          <w:rStyle w:val="word"/>
          <w:bCs/>
          <w:color w:val="auto"/>
        </w:rPr>
        <w:t>Aizsargbarjeras konstrukcijā jābūt paredzētai elektrodzinēja aizsardzībai no pārslodzēm gadījumos, kad aizsargbarjeras aizvēršanas laikā zem brusas atrodas šķērslis (piebraucis autotransports).</w:t>
      </w:r>
    </w:p>
    <w:p w14:paraId="209A8764" w14:textId="77777777" w:rsidR="000A0587" w:rsidRPr="00CF236B" w:rsidRDefault="000A0587" w:rsidP="000A0587">
      <w:pPr>
        <w:pStyle w:val="mt-translation"/>
        <w:spacing w:before="0" w:beforeAutospacing="0" w:after="20" w:afterAutospacing="0"/>
        <w:jc w:val="both"/>
        <w:rPr>
          <w:rStyle w:val="word"/>
          <w:bCs/>
          <w:color w:val="auto"/>
        </w:rPr>
      </w:pPr>
    </w:p>
    <w:p w14:paraId="6348DA92" w14:textId="77777777" w:rsidR="000A0587" w:rsidRPr="00CF236B" w:rsidRDefault="000A0587" w:rsidP="000A0587">
      <w:pPr>
        <w:spacing w:before="20" w:after="60"/>
        <w:ind w:left="720" w:right="284"/>
        <w:jc w:val="both"/>
        <w:rPr>
          <w:b/>
          <w:bCs/>
          <w:i/>
          <w:iCs/>
          <w:lang w:val="lv-LV" w:eastAsia="ru-RU" w:bidi="ru-RU"/>
        </w:rPr>
      </w:pPr>
      <w:r w:rsidRPr="00CF236B">
        <w:rPr>
          <w:b/>
          <w:bCs/>
          <w:i/>
          <w:iCs/>
          <w:lang w:val="lv-LV" w:eastAsia="ru-RU" w:bidi="ru-RU"/>
        </w:rPr>
        <w:t>Tabula Nr. 7 Pamatprasības pārbrauktuves aizsargbarjerām</w:t>
      </w:r>
    </w:p>
    <w:tbl>
      <w:tblPr>
        <w:tblW w:w="8613"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4599"/>
        <w:gridCol w:w="3411"/>
      </w:tblGrid>
      <w:tr w:rsidR="009024F0" w:rsidRPr="009024F0" w14:paraId="7D054733" w14:textId="77777777" w:rsidTr="00446B3A">
        <w:tc>
          <w:tcPr>
            <w:tcW w:w="595" w:type="dxa"/>
            <w:shd w:val="clear" w:color="auto" w:fill="auto"/>
          </w:tcPr>
          <w:p w14:paraId="7CF60BAC" w14:textId="77777777" w:rsidR="000A0587" w:rsidRPr="009024F0" w:rsidRDefault="000A0587" w:rsidP="00446B3A">
            <w:pPr>
              <w:rPr>
                <w:rFonts w:eastAsia="Calibri"/>
                <w:b/>
                <w:bCs/>
                <w:lang w:val="lv-LV" w:bidi="lv-LV"/>
              </w:rPr>
            </w:pPr>
            <w:r w:rsidRPr="009024F0">
              <w:rPr>
                <w:rFonts w:eastAsia="Calibri"/>
                <w:b/>
                <w:bCs/>
                <w:lang w:val="lv-LV" w:bidi="lv-LV"/>
              </w:rPr>
              <w:t>Nr. p.k.</w:t>
            </w:r>
          </w:p>
        </w:tc>
        <w:tc>
          <w:tcPr>
            <w:tcW w:w="4604" w:type="dxa"/>
            <w:shd w:val="clear" w:color="auto" w:fill="auto"/>
            <w:vAlign w:val="center"/>
          </w:tcPr>
          <w:p w14:paraId="062AB043" w14:textId="77777777" w:rsidR="000A0587" w:rsidRPr="009024F0" w:rsidRDefault="000A0587" w:rsidP="00446B3A">
            <w:pPr>
              <w:rPr>
                <w:rFonts w:eastAsia="Calibri"/>
                <w:b/>
                <w:bCs/>
                <w:lang w:val="lv-LV" w:bidi="lv-LV"/>
              </w:rPr>
            </w:pPr>
            <w:r w:rsidRPr="009024F0">
              <w:rPr>
                <w:rFonts w:eastAsia="Calibri"/>
                <w:b/>
                <w:bCs/>
                <w:lang w:val="lv-LV" w:bidi="lv-LV"/>
              </w:rPr>
              <w:t>Parametra nosaukums</w:t>
            </w:r>
          </w:p>
        </w:tc>
        <w:tc>
          <w:tcPr>
            <w:tcW w:w="3414" w:type="dxa"/>
            <w:shd w:val="clear" w:color="auto" w:fill="auto"/>
            <w:vAlign w:val="center"/>
          </w:tcPr>
          <w:p w14:paraId="2EB8A7AC" w14:textId="77777777" w:rsidR="000A0587" w:rsidRPr="009024F0" w:rsidRDefault="000A0587" w:rsidP="00446B3A">
            <w:pPr>
              <w:rPr>
                <w:rFonts w:eastAsia="Calibri"/>
                <w:b/>
                <w:bCs/>
                <w:lang w:val="lv-LV" w:bidi="lv-LV"/>
              </w:rPr>
            </w:pPr>
            <w:r w:rsidRPr="009024F0">
              <w:rPr>
                <w:rFonts w:eastAsia="Calibri"/>
                <w:b/>
                <w:bCs/>
                <w:lang w:val="lv-LV" w:bidi="lv-LV"/>
              </w:rPr>
              <w:t>Vērtība</w:t>
            </w:r>
          </w:p>
        </w:tc>
      </w:tr>
      <w:tr w:rsidR="009024F0" w:rsidRPr="00627799" w14:paraId="308D570F" w14:textId="77777777" w:rsidTr="00446B3A">
        <w:tc>
          <w:tcPr>
            <w:tcW w:w="595" w:type="dxa"/>
            <w:shd w:val="clear" w:color="auto" w:fill="auto"/>
            <w:vAlign w:val="center"/>
          </w:tcPr>
          <w:p w14:paraId="4E8967F0" w14:textId="77777777" w:rsidR="000A0587" w:rsidRPr="009024F0" w:rsidRDefault="000A0587" w:rsidP="00446B3A">
            <w:pPr>
              <w:rPr>
                <w:rFonts w:eastAsia="Calibri"/>
                <w:bCs/>
                <w:lang w:val="lv-LV" w:bidi="lv-LV"/>
              </w:rPr>
            </w:pPr>
            <w:r w:rsidRPr="009024F0">
              <w:rPr>
                <w:rFonts w:eastAsia="Calibri"/>
                <w:bCs/>
                <w:lang w:val="lv-LV" w:bidi="lv-LV"/>
              </w:rPr>
              <w:lastRenderedPageBreak/>
              <w:t>1.</w:t>
            </w:r>
          </w:p>
        </w:tc>
        <w:tc>
          <w:tcPr>
            <w:tcW w:w="4604" w:type="dxa"/>
            <w:shd w:val="clear" w:color="auto" w:fill="auto"/>
            <w:vAlign w:val="center"/>
          </w:tcPr>
          <w:p w14:paraId="08653822" w14:textId="77777777" w:rsidR="000A0587" w:rsidRPr="009024F0" w:rsidRDefault="000A0587" w:rsidP="00446B3A">
            <w:pPr>
              <w:rPr>
                <w:rFonts w:eastAsia="Calibri"/>
                <w:bCs/>
                <w:lang w:val="lv-LV" w:bidi="lv-LV"/>
              </w:rPr>
            </w:pPr>
            <w:r w:rsidRPr="009024F0">
              <w:rPr>
                <w:rFonts w:eastAsia="Calibri"/>
                <w:bCs/>
                <w:lang w:val="lv-LV" w:bidi="lv-LV"/>
              </w:rPr>
              <w:t>Elektrodzinēja tips</w:t>
            </w:r>
          </w:p>
        </w:tc>
        <w:tc>
          <w:tcPr>
            <w:tcW w:w="3414" w:type="dxa"/>
            <w:shd w:val="clear" w:color="auto" w:fill="auto"/>
            <w:vAlign w:val="center"/>
          </w:tcPr>
          <w:p w14:paraId="2E2730F1" w14:textId="77777777" w:rsidR="000A0587" w:rsidRPr="009024F0" w:rsidRDefault="000A0587" w:rsidP="00446B3A">
            <w:pPr>
              <w:rPr>
                <w:rFonts w:eastAsia="Calibri"/>
                <w:bCs/>
                <w:lang w:val="lv-LV" w:bidi="lv-LV"/>
              </w:rPr>
            </w:pPr>
            <w:r w:rsidRPr="009024F0">
              <w:rPr>
                <w:rFonts w:eastAsia="Calibri"/>
                <w:bCs/>
                <w:lang w:val="lv-LV" w:bidi="lv-LV"/>
              </w:rPr>
              <w:t xml:space="preserve">Līdzstrāvas dzinējs ar </w:t>
            </w:r>
            <w:proofErr w:type="spellStart"/>
            <w:r w:rsidRPr="009024F0">
              <w:rPr>
                <w:rFonts w:eastAsia="Calibri"/>
                <w:bCs/>
                <w:lang w:val="lv-LV" w:bidi="lv-LV"/>
              </w:rPr>
              <w:t>mazapkalpojamo</w:t>
            </w:r>
            <w:proofErr w:type="spellEnd"/>
            <w:r w:rsidRPr="009024F0">
              <w:rPr>
                <w:rFonts w:eastAsia="Calibri"/>
                <w:bCs/>
                <w:lang w:val="lv-LV" w:bidi="lv-LV"/>
              </w:rPr>
              <w:t xml:space="preserve"> kolektora mezglu</w:t>
            </w:r>
          </w:p>
        </w:tc>
      </w:tr>
      <w:tr w:rsidR="009024F0" w:rsidRPr="009024F0" w14:paraId="01E78CE7" w14:textId="77777777" w:rsidTr="00446B3A">
        <w:tc>
          <w:tcPr>
            <w:tcW w:w="595" w:type="dxa"/>
            <w:shd w:val="clear" w:color="auto" w:fill="auto"/>
            <w:vAlign w:val="center"/>
          </w:tcPr>
          <w:p w14:paraId="39519532" w14:textId="77777777" w:rsidR="000A0587" w:rsidRPr="009024F0" w:rsidRDefault="000A0587" w:rsidP="00446B3A">
            <w:pPr>
              <w:rPr>
                <w:rFonts w:eastAsia="Calibri"/>
                <w:bCs/>
                <w:lang w:val="lv-LV" w:bidi="lv-LV"/>
              </w:rPr>
            </w:pPr>
            <w:r w:rsidRPr="009024F0">
              <w:rPr>
                <w:rFonts w:eastAsia="Calibri"/>
                <w:bCs/>
                <w:lang w:val="lv-LV" w:bidi="lv-LV"/>
              </w:rPr>
              <w:t>2.</w:t>
            </w:r>
          </w:p>
        </w:tc>
        <w:tc>
          <w:tcPr>
            <w:tcW w:w="4604" w:type="dxa"/>
            <w:shd w:val="clear" w:color="auto" w:fill="auto"/>
            <w:vAlign w:val="center"/>
          </w:tcPr>
          <w:p w14:paraId="09D5623B" w14:textId="77777777" w:rsidR="000A0587" w:rsidRPr="009024F0" w:rsidRDefault="000A0587" w:rsidP="00446B3A">
            <w:pPr>
              <w:rPr>
                <w:rFonts w:eastAsia="Calibri"/>
                <w:bCs/>
                <w:lang w:val="lv-LV" w:bidi="lv-LV"/>
              </w:rPr>
            </w:pPr>
            <w:r w:rsidRPr="009024F0">
              <w:rPr>
                <w:rFonts w:eastAsia="Calibri"/>
                <w:bCs/>
                <w:lang w:val="lv-LV" w:bidi="lv-LV"/>
              </w:rPr>
              <w:t>Korpusa aizsardzības klase</w:t>
            </w:r>
          </w:p>
        </w:tc>
        <w:tc>
          <w:tcPr>
            <w:tcW w:w="3414" w:type="dxa"/>
            <w:shd w:val="clear" w:color="auto" w:fill="auto"/>
            <w:vAlign w:val="center"/>
          </w:tcPr>
          <w:p w14:paraId="5A261459" w14:textId="77777777" w:rsidR="000A0587" w:rsidRPr="009024F0" w:rsidRDefault="000A0587" w:rsidP="00446B3A">
            <w:pPr>
              <w:rPr>
                <w:rFonts w:eastAsia="Calibri"/>
                <w:bCs/>
                <w:lang w:val="lv-LV" w:bidi="lv-LV"/>
              </w:rPr>
            </w:pPr>
            <w:r w:rsidRPr="009024F0">
              <w:rPr>
                <w:rFonts w:eastAsia="Calibri"/>
                <w:bCs/>
                <w:lang w:val="lv-LV" w:bidi="lv-LV"/>
              </w:rPr>
              <w:t>Ne zemāk par IP 54 (EN 60529)</w:t>
            </w:r>
          </w:p>
        </w:tc>
      </w:tr>
      <w:tr w:rsidR="009024F0" w:rsidRPr="009024F0" w14:paraId="184FF2B0" w14:textId="77777777" w:rsidTr="00446B3A">
        <w:tc>
          <w:tcPr>
            <w:tcW w:w="595" w:type="dxa"/>
            <w:shd w:val="clear" w:color="auto" w:fill="auto"/>
            <w:vAlign w:val="center"/>
          </w:tcPr>
          <w:p w14:paraId="2B1522FB" w14:textId="77777777" w:rsidR="000A0587" w:rsidRPr="009024F0" w:rsidRDefault="000A0587" w:rsidP="00446B3A">
            <w:pPr>
              <w:rPr>
                <w:rFonts w:eastAsia="Calibri"/>
                <w:bCs/>
                <w:lang w:val="lv-LV" w:bidi="lv-LV"/>
              </w:rPr>
            </w:pPr>
            <w:r w:rsidRPr="009024F0">
              <w:rPr>
                <w:rFonts w:eastAsia="Calibri"/>
                <w:bCs/>
                <w:lang w:val="lv-LV" w:bidi="lv-LV"/>
              </w:rPr>
              <w:t>3.</w:t>
            </w:r>
          </w:p>
        </w:tc>
        <w:tc>
          <w:tcPr>
            <w:tcW w:w="4604" w:type="dxa"/>
            <w:shd w:val="clear" w:color="auto" w:fill="auto"/>
            <w:vAlign w:val="center"/>
          </w:tcPr>
          <w:p w14:paraId="64EBBF57" w14:textId="77777777" w:rsidR="000A0587" w:rsidRPr="009024F0" w:rsidRDefault="000A0587" w:rsidP="00446B3A">
            <w:pPr>
              <w:rPr>
                <w:rFonts w:eastAsia="Calibri"/>
                <w:bCs/>
                <w:lang w:val="lv-LV" w:bidi="lv-LV"/>
              </w:rPr>
            </w:pPr>
            <w:r w:rsidRPr="009024F0">
              <w:rPr>
                <w:rFonts w:eastAsia="Calibri"/>
                <w:bCs/>
                <w:lang w:val="lv-LV" w:bidi="lv-LV"/>
              </w:rPr>
              <w:t>Apkārtējās vides temperatūra</w:t>
            </w:r>
          </w:p>
        </w:tc>
        <w:tc>
          <w:tcPr>
            <w:tcW w:w="3414" w:type="dxa"/>
            <w:shd w:val="clear" w:color="auto" w:fill="auto"/>
            <w:vAlign w:val="center"/>
          </w:tcPr>
          <w:p w14:paraId="43185A60" w14:textId="77777777" w:rsidR="000A0587" w:rsidRPr="009024F0" w:rsidRDefault="000A0587" w:rsidP="00446B3A">
            <w:pPr>
              <w:rPr>
                <w:rFonts w:eastAsia="Calibri"/>
                <w:bCs/>
                <w:lang w:val="lv-LV" w:bidi="lv-LV"/>
              </w:rPr>
            </w:pPr>
            <w:r w:rsidRPr="009024F0">
              <w:rPr>
                <w:rFonts w:eastAsia="Calibri"/>
                <w:bCs/>
                <w:lang w:val="lv-LV" w:bidi="lv-LV"/>
              </w:rPr>
              <w:t>No -40°C līdz +70°C</w:t>
            </w:r>
          </w:p>
        </w:tc>
      </w:tr>
      <w:tr w:rsidR="009024F0" w:rsidRPr="009024F0" w14:paraId="5C4E69BB" w14:textId="77777777" w:rsidTr="00446B3A">
        <w:tc>
          <w:tcPr>
            <w:tcW w:w="595" w:type="dxa"/>
            <w:shd w:val="clear" w:color="auto" w:fill="auto"/>
            <w:vAlign w:val="center"/>
          </w:tcPr>
          <w:p w14:paraId="4E1E0D4C" w14:textId="77777777" w:rsidR="000A0587" w:rsidRPr="009024F0" w:rsidRDefault="000A0587" w:rsidP="00446B3A">
            <w:pPr>
              <w:rPr>
                <w:rFonts w:eastAsia="Calibri"/>
                <w:bCs/>
                <w:lang w:val="lv-LV" w:bidi="lv-LV"/>
              </w:rPr>
            </w:pPr>
            <w:r w:rsidRPr="009024F0">
              <w:rPr>
                <w:rFonts w:eastAsia="Calibri"/>
                <w:bCs/>
                <w:lang w:val="lv-LV" w:bidi="lv-LV"/>
              </w:rPr>
              <w:t>4.</w:t>
            </w:r>
          </w:p>
        </w:tc>
        <w:tc>
          <w:tcPr>
            <w:tcW w:w="4604" w:type="dxa"/>
            <w:shd w:val="clear" w:color="auto" w:fill="auto"/>
            <w:vAlign w:val="center"/>
          </w:tcPr>
          <w:p w14:paraId="71F101C3" w14:textId="77777777" w:rsidR="000A0587" w:rsidRPr="009024F0" w:rsidRDefault="000A0587" w:rsidP="00446B3A">
            <w:pPr>
              <w:rPr>
                <w:rFonts w:eastAsia="Calibri"/>
                <w:bCs/>
                <w:lang w:val="lv-LV" w:bidi="lv-LV"/>
              </w:rPr>
            </w:pPr>
            <w:r w:rsidRPr="009024F0">
              <w:rPr>
                <w:rFonts w:eastAsia="Calibri"/>
                <w:bCs/>
                <w:lang w:val="lv-LV" w:bidi="lv-LV"/>
              </w:rPr>
              <w:t>Gaisa relatīvais mitrums</w:t>
            </w:r>
          </w:p>
        </w:tc>
        <w:tc>
          <w:tcPr>
            <w:tcW w:w="3414" w:type="dxa"/>
            <w:shd w:val="clear" w:color="auto" w:fill="auto"/>
            <w:vAlign w:val="center"/>
          </w:tcPr>
          <w:p w14:paraId="45DD77EC" w14:textId="77777777" w:rsidR="000A0587" w:rsidRPr="009024F0" w:rsidRDefault="000A0587" w:rsidP="00446B3A">
            <w:pPr>
              <w:rPr>
                <w:rFonts w:eastAsia="Calibri"/>
                <w:bCs/>
                <w:lang w:val="lv-LV" w:bidi="lv-LV"/>
              </w:rPr>
            </w:pPr>
            <w:r w:rsidRPr="009024F0">
              <w:rPr>
                <w:rFonts w:eastAsia="Calibri"/>
                <w:bCs/>
                <w:lang w:val="lv-LV" w:bidi="lv-LV"/>
              </w:rPr>
              <w:t>Līdz 95% pie temp. +40°C</w:t>
            </w:r>
          </w:p>
        </w:tc>
      </w:tr>
      <w:tr w:rsidR="009024F0" w:rsidRPr="009024F0" w14:paraId="6235B82B" w14:textId="77777777" w:rsidTr="00446B3A">
        <w:tc>
          <w:tcPr>
            <w:tcW w:w="595" w:type="dxa"/>
            <w:shd w:val="clear" w:color="auto" w:fill="auto"/>
            <w:vAlign w:val="center"/>
          </w:tcPr>
          <w:p w14:paraId="473B1256" w14:textId="77777777" w:rsidR="000A0587" w:rsidRPr="009024F0" w:rsidRDefault="000A0587" w:rsidP="00446B3A">
            <w:pPr>
              <w:rPr>
                <w:rFonts w:eastAsia="Calibri"/>
                <w:bCs/>
                <w:lang w:val="lv-LV" w:bidi="lv-LV"/>
              </w:rPr>
            </w:pPr>
            <w:r w:rsidRPr="009024F0">
              <w:rPr>
                <w:rFonts w:eastAsia="Calibri"/>
                <w:bCs/>
                <w:lang w:val="lv-LV" w:bidi="lv-LV"/>
              </w:rPr>
              <w:t>5.</w:t>
            </w:r>
          </w:p>
        </w:tc>
        <w:tc>
          <w:tcPr>
            <w:tcW w:w="4604" w:type="dxa"/>
            <w:shd w:val="clear" w:color="auto" w:fill="auto"/>
            <w:vAlign w:val="center"/>
          </w:tcPr>
          <w:p w14:paraId="403B3A32" w14:textId="77777777" w:rsidR="000A0587" w:rsidRPr="009024F0" w:rsidRDefault="000A0587" w:rsidP="00446B3A">
            <w:pPr>
              <w:rPr>
                <w:rFonts w:eastAsia="Calibri"/>
                <w:bCs/>
                <w:lang w:val="lv-LV" w:bidi="lv-LV"/>
              </w:rPr>
            </w:pPr>
            <w:r w:rsidRPr="009024F0">
              <w:rPr>
                <w:rFonts w:eastAsia="Calibri"/>
                <w:bCs/>
                <w:lang w:val="lv-LV" w:bidi="lv-LV"/>
              </w:rPr>
              <w:t>Aizsargbarjeras brusas garums</w:t>
            </w:r>
            <w:r w:rsidRPr="009024F0">
              <w:rPr>
                <w:rFonts w:eastAsia="Calibri"/>
                <w:bCs/>
                <w:vertAlign w:val="superscript"/>
                <w:lang w:val="lv-LV" w:bidi="lv-LV"/>
              </w:rPr>
              <w:footnoteReference w:id="11"/>
            </w:r>
          </w:p>
        </w:tc>
        <w:tc>
          <w:tcPr>
            <w:tcW w:w="3414" w:type="dxa"/>
            <w:shd w:val="clear" w:color="auto" w:fill="auto"/>
            <w:vAlign w:val="center"/>
          </w:tcPr>
          <w:p w14:paraId="3B34588C" w14:textId="77777777" w:rsidR="000A0587" w:rsidRPr="009024F0" w:rsidRDefault="000A0587" w:rsidP="00446B3A">
            <w:pPr>
              <w:rPr>
                <w:rFonts w:eastAsia="Calibri"/>
                <w:bCs/>
                <w:lang w:val="lv-LV" w:bidi="lv-LV"/>
              </w:rPr>
            </w:pPr>
            <w:r w:rsidRPr="009024F0">
              <w:rPr>
                <w:rFonts w:eastAsia="Calibri"/>
                <w:bCs/>
                <w:lang w:val="lv-LV" w:bidi="lv-LV"/>
              </w:rPr>
              <w:t xml:space="preserve">4 m, 6 m, 8 m </w:t>
            </w:r>
            <w:r w:rsidRPr="009024F0">
              <w:rPr>
                <w:rFonts w:eastAsia="Calibri"/>
                <w:lang w:val="lv-LV" w:bidi="lv-LV"/>
              </w:rPr>
              <w:t>*</w:t>
            </w:r>
          </w:p>
        </w:tc>
      </w:tr>
      <w:tr w:rsidR="009024F0" w:rsidRPr="009024F0" w14:paraId="1355EEBC" w14:textId="77777777" w:rsidTr="00446B3A">
        <w:tc>
          <w:tcPr>
            <w:tcW w:w="595" w:type="dxa"/>
            <w:shd w:val="clear" w:color="auto" w:fill="auto"/>
            <w:vAlign w:val="center"/>
          </w:tcPr>
          <w:p w14:paraId="41E72422" w14:textId="77777777" w:rsidR="000A0587" w:rsidRPr="009024F0" w:rsidRDefault="000A0587" w:rsidP="00446B3A">
            <w:pPr>
              <w:rPr>
                <w:rFonts w:eastAsia="Calibri"/>
                <w:bCs/>
                <w:lang w:val="lv-LV" w:bidi="lv-LV"/>
              </w:rPr>
            </w:pPr>
            <w:r w:rsidRPr="009024F0">
              <w:rPr>
                <w:rFonts w:eastAsia="Calibri"/>
                <w:bCs/>
                <w:lang w:val="lv-LV" w:bidi="lv-LV"/>
              </w:rPr>
              <w:t>6.</w:t>
            </w:r>
          </w:p>
        </w:tc>
        <w:tc>
          <w:tcPr>
            <w:tcW w:w="4604" w:type="dxa"/>
            <w:shd w:val="clear" w:color="auto" w:fill="auto"/>
            <w:vAlign w:val="center"/>
          </w:tcPr>
          <w:p w14:paraId="5B621660" w14:textId="77777777" w:rsidR="000A0587" w:rsidRPr="009024F0" w:rsidRDefault="000A0587" w:rsidP="00446B3A">
            <w:pPr>
              <w:rPr>
                <w:rFonts w:eastAsia="Calibri"/>
                <w:bCs/>
                <w:lang w:val="lv-LV" w:bidi="lv-LV"/>
              </w:rPr>
            </w:pPr>
            <w:r w:rsidRPr="009024F0">
              <w:rPr>
                <w:rFonts w:eastAsia="Calibri"/>
                <w:bCs/>
                <w:lang w:val="lv-LV" w:bidi="lv-LV"/>
              </w:rPr>
              <w:t>Aizsargbarjeras brusas pacelšanas un nolaišanas laiks pie nominālās barošanas</w:t>
            </w:r>
          </w:p>
        </w:tc>
        <w:tc>
          <w:tcPr>
            <w:tcW w:w="3414" w:type="dxa"/>
            <w:shd w:val="clear" w:color="auto" w:fill="auto"/>
            <w:vAlign w:val="center"/>
          </w:tcPr>
          <w:p w14:paraId="5D013B89" w14:textId="77777777" w:rsidR="000A0587" w:rsidRPr="009024F0" w:rsidRDefault="000A0587" w:rsidP="00446B3A">
            <w:pPr>
              <w:rPr>
                <w:rFonts w:eastAsia="Calibri"/>
                <w:bCs/>
                <w:lang w:val="lv-LV" w:bidi="lv-LV"/>
              </w:rPr>
            </w:pPr>
            <w:r w:rsidRPr="009024F0">
              <w:rPr>
                <w:rFonts w:eastAsia="Calibri"/>
                <w:bCs/>
                <w:lang w:val="lv-LV" w:bidi="lv-LV"/>
              </w:rPr>
              <w:t>+/- 2 sek.</w:t>
            </w:r>
          </w:p>
        </w:tc>
      </w:tr>
      <w:tr w:rsidR="009024F0" w:rsidRPr="009024F0" w14:paraId="5A649464" w14:textId="77777777" w:rsidTr="00446B3A">
        <w:tc>
          <w:tcPr>
            <w:tcW w:w="595" w:type="dxa"/>
            <w:shd w:val="clear" w:color="auto" w:fill="auto"/>
            <w:vAlign w:val="center"/>
          </w:tcPr>
          <w:p w14:paraId="62B44E5A" w14:textId="77777777" w:rsidR="000A0587" w:rsidRPr="009024F0" w:rsidRDefault="000A0587" w:rsidP="00446B3A">
            <w:pPr>
              <w:rPr>
                <w:rFonts w:eastAsia="Calibri"/>
                <w:bCs/>
                <w:lang w:val="lv-LV" w:bidi="lv-LV"/>
              </w:rPr>
            </w:pPr>
            <w:r w:rsidRPr="009024F0">
              <w:rPr>
                <w:rFonts w:eastAsia="Calibri"/>
                <w:lang w:val="lv-LV" w:bidi="lv-LV"/>
              </w:rPr>
              <w:t>7.</w:t>
            </w:r>
          </w:p>
        </w:tc>
        <w:tc>
          <w:tcPr>
            <w:tcW w:w="4604" w:type="dxa"/>
            <w:shd w:val="clear" w:color="auto" w:fill="auto"/>
            <w:vAlign w:val="center"/>
          </w:tcPr>
          <w:p w14:paraId="3A2ECB68" w14:textId="77777777" w:rsidR="000A0587" w:rsidRPr="009024F0" w:rsidRDefault="000A0587" w:rsidP="00446B3A">
            <w:pPr>
              <w:rPr>
                <w:rFonts w:eastAsia="Calibri"/>
                <w:bCs/>
                <w:lang w:val="lv-LV" w:bidi="lv-LV"/>
              </w:rPr>
            </w:pPr>
            <w:r w:rsidRPr="009024F0">
              <w:rPr>
                <w:rFonts w:eastAsia="Calibri"/>
                <w:lang w:val="lv-LV" w:bidi="lv-LV"/>
              </w:rPr>
              <w:t xml:space="preserve">Brusas galam pieliktā spēka vērtība pie kuras jānotiek brusas izkrišanai </w:t>
            </w:r>
          </w:p>
        </w:tc>
        <w:tc>
          <w:tcPr>
            <w:tcW w:w="3414" w:type="dxa"/>
            <w:shd w:val="clear" w:color="auto" w:fill="auto"/>
            <w:vAlign w:val="center"/>
          </w:tcPr>
          <w:p w14:paraId="303E2029" w14:textId="77777777" w:rsidR="000A0587" w:rsidRPr="009024F0" w:rsidRDefault="000A0587" w:rsidP="00446B3A">
            <w:pPr>
              <w:rPr>
                <w:rFonts w:eastAsia="Calibri"/>
                <w:bCs/>
                <w:lang w:val="lv-LV" w:bidi="lv-LV"/>
              </w:rPr>
            </w:pPr>
            <w:r w:rsidRPr="009024F0">
              <w:rPr>
                <w:rFonts w:eastAsia="Calibri"/>
                <w:lang w:val="lv-LV" w:bidi="lv-LV"/>
              </w:rPr>
              <w:t>min 100 N</w:t>
            </w:r>
          </w:p>
        </w:tc>
      </w:tr>
    </w:tbl>
    <w:p w14:paraId="5F9DB5D0" w14:textId="77777777" w:rsidR="000A0587" w:rsidRPr="00CF236B" w:rsidRDefault="000A0587" w:rsidP="000A0587">
      <w:pPr>
        <w:pStyle w:val="mt-translation"/>
        <w:spacing w:before="120" w:beforeAutospacing="0" w:after="60" w:afterAutospacing="0"/>
        <w:jc w:val="both"/>
        <w:rPr>
          <w:rFonts w:eastAsia="Calibri"/>
          <w:bCs/>
          <w:i/>
          <w:iCs/>
          <w:color w:val="auto"/>
        </w:rPr>
      </w:pPr>
      <w:r w:rsidRPr="00CF236B">
        <w:rPr>
          <w:i/>
          <w:iCs/>
          <w:color w:val="auto"/>
        </w:rPr>
        <w:t>*</w:t>
      </w:r>
      <w:proofErr w:type="spellStart"/>
      <w:r w:rsidRPr="00CF236B">
        <w:rPr>
          <w:i/>
          <w:iCs/>
          <w:color w:val="auto"/>
        </w:rPr>
        <w:t>A</w:t>
      </w:r>
      <w:r w:rsidRPr="00CF236B">
        <w:rPr>
          <w:rFonts w:eastAsia="Calibri"/>
          <w:bCs/>
          <w:i/>
          <w:iCs/>
          <w:color w:val="auto"/>
        </w:rPr>
        <w:t>izsprostbrusas</w:t>
      </w:r>
      <w:proofErr w:type="spellEnd"/>
      <w:r w:rsidRPr="00CF236B">
        <w:rPr>
          <w:rFonts w:eastAsia="Calibri"/>
          <w:bCs/>
          <w:i/>
          <w:iCs/>
          <w:color w:val="auto"/>
        </w:rPr>
        <w:t xml:space="preserve"> garumu noteikt projektēšanas laikā izejot no vietējiem apstākļiem</w:t>
      </w:r>
    </w:p>
    <w:p w14:paraId="4054E592" w14:textId="77777777" w:rsidR="000A0587" w:rsidRPr="00CF236B" w:rsidRDefault="000A0587" w:rsidP="000A0587">
      <w:pPr>
        <w:pStyle w:val="mt-translation"/>
        <w:spacing w:before="120" w:beforeAutospacing="0" w:after="60" w:afterAutospacing="0"/>
        <w:jc w:val="both"/>
        <w:rPr>
          <w:rStyle w:val="word"/>
          <w:bCs/>
          <w:color w:val="auto"/>
        </w:rPr>
      </w:pPr>
    </w:p>
    <w:p w14:paraId="13F7F94B"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rStyle w:val="word"/>
          <w:b/>
          <w:color w:val="auto"/>
        </w:rPr>
      </w:pPr>
      <w:r w:rsidRPr="00CF236B">
        <w:rPr>
          <w:rStyle w:val="word"/>
          <w:b/>
          <w:color w:val="auto"/>
        </w:rPr>
        <w:t xml:space="preserve">Prasības aizsargbarjeru brusām: </w:t>
      </w:r>
    </w:p>
    <w:p w14:paraId="2B237143"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Mainot stāvoklī aizsargbarjeras brusām jābūt mehāniski noslēgtām ar elektrodzinēju, un jāmaina savu stāvokli par 90</w:t>
      </w:r>
      <w:r w:rsidRPr="00CF236B">
        <w:rPr>
          <w:rStyle w:val="word"/>
          <w:bCs/>
          <w:color w:val="auto"/>
          <w:vertAlign w:val="superscript"/>
        </w:rPr>
        <w:t>o</w:t>
      </w:r>
      <w:r w:rsidRPr="00CF236B">
        <w:rPr>
          <w:rStyle w:val="word"/>
          <w:bCs/>
          <w:color w:val="auto"/>
        </w:rPr>
        <w:t xml:space="preserve"> leņķi attiecībā pret sākumpozīciju.</w:t>
      </w:r>
    </w:p>
    <w:p w14:paraId="09BCE7F7"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Aizsargbarjeras brusām jābūt pasargātam no mehāniskiem bojājumiem sadursmes ar transportlīdzekli gadījumā un jābūt paredzētai brusas izkrišanas iespējai kad fiziskā iedarbība uz brusu horizontālā vai vertikālā virzienā pārsniedz noteikto vērtību.</w:t>
      </w:r>
    </w:p>
    <w:p w14:paraId="2F1BB34B"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Aizsargbarjerai jābūt nodrošinātai brusas veseluma kontroles funkcijai, lai ar elektriskā signāla palīdzību brīdināt </w:t>
      </w:r>
      <w:proofErr w:type="spellStart"/>
      <w:r w:rsidRPr="00CF236B">
        <w:rPr>
          <w:rStyle w:val="word"/>
          <w:bCs/>
          <w:color w:val="auto"/>
        </w:rPr>
        <w:t>LDz</w:t>
      </w:r>
      <w:proofErr w:type="spellEnd"/>
      <w:r w:rsidRPr="00CF236B">
        <w:rPr>
          <w:rStyle w:val="word"/>
          <w:bCs/>
          <w:color w:val="auto"/>
        </w:rPr>
        <w:t xml:space="preserve"> personālu par to, ka transportlīdzeklis izsita barjeras brusu. Brusas veseluma kontroles funkcijai jābūt nodrošinātai izmantojot gala slēdžus (līdzīgi šobrīd pielietojamam uz </w:t>
      </w:r>
      <w:proofErr w:type="spellStart"/>
      <w:r w:rsidRPr="00CF236B">
        <w:rPr>
          <w:rStyle w:val="word"/>
          <w:bCs/>
          <w:color w:val="auto"/>
        </w:rPr>
        <w:t>LDz</w:t>
      </w:r>
      <w:proofErr w:type="spellEnd"/>
      <w:r w:rsidRPr="00CF236B">
        <w:rPr>
          <w:rStyle w:val="word"/>
          <w:bCs/>
          <w:color w:val="auto"/>
        </w:rPr>
        <w:t xml:space="preserve"> risinājumam) vai elektromagnētiskos sensorus.</w:t>
      </w:r>
    </w:p>
    <w:p w14:paraId="54B9FF70"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Aizsargbarjeru brusām jābūt nokrāsotām pamīšus sarkanā un baltā krāsā, krāsu joslām jābūt slīpām (ja skatās no autoceļa puses) uz labo pusi 45-50° leņķī. Joslu platumam jābūt 500-600 mm. Brusas galam jābūt sarkanā krāsā. Barjeru brusas jākrāso ar gaismu atstarojošām krāsām, uzstādot vai neuzstādot </w:t>
      </w:r>
      <w:proofErr w:type="spellStart"/>
      <w:r w:rsidRPr="00CF236B">
        <w:rPr>
          <w:rStyle w:val="word"/>
          <w:bCs/>
          <w:color w:val="auto"/>
        </w:rPr>
        <w:t>signālatstarotājus</w:t>
      </w:r>
      <w:proofErr w:type="spellEnd"/>
      <w:r w:rsidRPr="00CF236B">
        <w:rPr>
          <w:rStyle w:val="word"/>
          <w:bCs/>
          <w:color w:val="auto"/>
        </w:rPr>
        <w:t xml:space="preserve"> uz tām.</w:t>
      </w:r>
    </w:p>
    <w:p w14:paraId="7E89588E"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 xml:space="preserve">Manuālā vadība: </w:t>
      </w:r>
    </w:p>
    <w:p w14:paraId="76173CDD"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Piedziņai jābūt ar sabalansētu brusu lai atteices gadījumā vai </w:t>
      </w:r>
      <w:proofErr w:type="spellStart"/>
      <w:r w:rsidRPr="00CF236B">
        <w:rPr>
          <w:rStyle w:val="word"/>
          <w:bCs/>
          <w:color w:val="auto"/>
        </w:rPr>
        <w:t>elektrobarošanas</w:t>
      </w:r>
      <w:proofErr w:type="spellEnd"/>
      <w:r w:rsidRPr="00CF236B">
        <w:rPr>
          <w:rStyle w:val="word"/>
          <w:bCs/>
          <w:color w:val="auto"/>
        </w:rPr>
        <w:t xml:space="preserve"> pazušanas gadījumā būtu iespēja atvērt vai aizvērt </w:t>
      </w:r>
      <w:proofErr w:type="spellStart"/>
      <w:r w:rsidRPr="00CF236B">
        <w:rPr>
          <w:rStyle w:val="word"/>
          <w:bCs/>
          <w:color w:val="auto"/>
        </w:rPr>
        <w:t>aizssargbarjeru</w:t>
      </w:r>
      <w:proofErr w:type="spellEnd"/>
      <w:r w:rsidRPr="00CF236B">
        <w:rPr>
          <w:rStyle w:val="word"/>
          <w:bCs/>
          <w:color w:val="auto"/>
        </w:rPr>
        <w:t xml:space="preserve"> manuāli (ar kurbuļa palīdzību). Ievietojot kurbuli </w:t>
      </w:r>
      <w:proofErr w:type="spellStart"/>
      <w:r w:rsidRPr="00CF236B">
        <w:rPr>
          <w:rStyle w:val="word"/>
          <w:bCs/>
          <w:color w:val="auto"/>
        </w:rPr>
        <w:t>elektropiedziņā</w:t>
      </w:r>
      <w:proofErr w:type="spellEnd"/>
      <w:r w:rsidRPr="00CF236B">
        <w:rPr>
          <w:rStyle w:val="word"/>
          <w:bCs/>
          <w:color w:val="auto"/>
        </w:rPr>
        <w:t xml:space="preserve"> automātiski jāatslēdzas piedziņas dzinēja barošanas ķēdei. Pie tam, izņemot kurbuli no piedziņas, dzinēja barošanas ķēdei jāatjaunojas.</w:t>
      </w:r>
    </w:p>
    <w:p w14:paraId="7486DF18"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Aizsargbarjeru pamati:</w:t>
      </w:r>
    </w:p>
    <w:p w14:paraId="7529A2D0"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Komplektā jāpiegādā un jāuzstāda arī aizsargbarjeru pamatus. Pamatus jāizgatavo no cinkota dzelzs. Turklāt pamata kalpošanas termiņam jābūt ne mazākam par 15 gadiem.</w:t>
      </w:r>
    </w:p>
    <w:p w14:paraId="5957F295"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Pretkorozijas īpašības:</w:t>
      </w:r>
    </w:p>
    <w:p w14:paraId="1E02230F"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Visām metāla konstrukcijām/elementiem jābūt pasargātām no korozijas vismaz 15 gadus ar karstu cinkošanu saskaņā ar standartu ISO 1461, vai jābūt izgatavotām no nerūsējošā tērauda. Cinkošanai jāizmanto cinks saskaņā ar standartu EN 1179. Visiem skrūvējamiem savienojumiem, eņģēm utt. jābūt izgatavotiem no nerūsējošā tērauda.</w:t>
      </w:r>
    </w:p>
    <w:p w14:paraId="5307C3A0" w14:textId="77777777" w:rsidR="000A0587" w:rsidRPr="00CF236B" w:rsidRDefault="000A0587" w:rsidP="00E32749">
      <w:pPr>
        <w:pStyle w:val="mt-translation"/>
        <w:numPr>
          <w:ilvl w:val="3"/>
          <w:numId w:val="15"/>
        </w:numPr>
        <w:tabs>
          <w:tab w:val="clear" w:pos="1080"/>
        </w:tabs>
        <w:spacing w:before="0" w:beforeAutospacing="0" w:after="20" w:afterAutospacing="0"/>
        <w:ind w:left="567" w:hanging="567"/>
        <w:jc w:val="both"/>
        <w:rPr>
          <w:rStyle w:val="word"/>
          <w:b/>
          <w:color w:val="auto"/>
        </w:rPr>
      </w:pPr>
      <w:r w:rsidRPr="00CF236B">
        <w:rPr>
          <w:rStyle w:val="word"/>
          <w:b/>
          <w:color w:val="auto"/>
        </w:rPr>
        <w:t>Prasības pārbrauktuves luksoforiem:</w:t>
      </w:r>
    </w:p>
    <w:p w14:paraId="6BE8AE69"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No jauna uzstādāmo luksoforu rasējumus projektēšanas laikā ir jāsaskaņo ar Pasūtītāju. Tas attiecas gan uz </w:t>
      </w:r>
      <w:proofErr w:type="spellStart"/>
      <w:r w:rsidRPr="00CF236B">
        <w:rPr>
          <w:rStyle w:val="word"/>
          <w:bCs/>
          <w:color w:val="auto"/>
        </w:rPr>
        <w:t>signālrādījumiem</w:t>
      </w:r>
      <w:proofErr w:type="spellEnd"/>
      <w:r w:rsidRPr="00CF236B">
        <w:rPr>
          <w:rStyle w:val="word"/>
          <w:bCs/>
          <w:color w:val="auto"/>
        </w:rPr>
        <w:t>, gan uz pašu luksoforu konstrukciju.</w:t>
      </w:r>
    </w:p>
    <w:p w14:paraId="5877D174"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Pārbrauktuves luksofora (ceļa brīdinājuma luksofora) pilnajam komplektam jāsastāv no: pamata, masta ar pārsegu, ligzdas masta stiprinājumam un kabeļu montāžai, divām horizontāli izvietotām luksoforu galvām ar pilnajiem lēcu komplektiem, fona plāksnes, saules jumtiņiem un drošības režģiem, kā arī </w:t>
      </w:r>
      <w:proofErr w:type="spellStart"/>
      <w:r w:rsidRPr="00CF236B">
        <w:rPr>
          <w:rStyle w:val="word"/>
          <w:bCs/>
          <w:color w:val="auto"/>
        </w:rPr>
        <w:t>kronšteiniem</w:t>
      </w:r>
      <w:proofErr w:type="spellEnd"/>
      <w:r w:rsidRPr="00CF236B">
        <w:rPr>
          <w:rStyle w:val="word"/>
          <w:bCs/>
          <w:color w:val="auto"/>
        </w:rPr>
        <w:t xml:space="preserve"> galvu uzstādīšanai;</w:t>
      </w:r>
    </w:p>
    <w:p w14:paraId="07AB2AC8"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lastRenderedPageBreak/>
        <w:t>Pārbrauktuvju luksofori jāuzstāda labajā autoceļa pusē abās sliežu ceļa (vai ceļu) pusēs pēc iespējas tuvāk ceļam atkarībā no vietas apstākļiem, bet attālums no vistuvākās sliedes ir ne mazāks kā:</w:t>
      </w:r>
    </w:p>
    <w:p w14:paraId="4C94F3C0" w14:textId="77777777" w:rsidR="000A0587" w:rsidRPr="00CF236B" w:rsidRDefault="000A0587" w:rsidP="00E32749">
      <w:pPr>
        <w:pStyle w:val="mt-translation"/>
        <w:numPr>
          <w:ilvl w:val="0"/>
          <w:numId w:val="24"/>
        </w:numPr>
        <w:spacing w:before="0" w:beforeAutospacing="0" w:after="20" w:afterAutospacing="0"/>
        <w:ind w:left="567" w:hanging="567"/>
        <w:jc w:val="both"/>
        <w:rPr>
          <w:rStyle w:val="word"/>
          <w:bCs/>
          <w:color w:val="auto"/>
        </w:rPr>
      </w:pPr>
      <w:r w:rsidRPr="00CF236B">
        <w:rPr>
          <w:rStyle w:val="word"/>
          <w:bCs/>
          <w:color w:val="auto"/>
        </w:rPr>
        <w:t>6 m - pārbrauktuves ar barjeras brusu, kas ir 4 m gara;</w:t>
      </w:r>
    </w:p>
    <w:p w14:paraId="0957F654" w14:textId="77777777" w:rsidR="000A0587" w:rsidRPr="00CF236B" w:rsidRDefault="000A0587" w:rsidP="00E32749">
      <w:pPr>
        <w:pStyle w:val="mt-translation"/>
        <w:numPr>
          <w:ilvl w:val="0"/>
          <w:numId w:val="24"/>
        </w:numPr>
        <w:spacing w:before="0" w:beforeAutospacing="0" w:after="20" w:afterAutospacing="0"/>
        <w:ind w:left="567" w:hanging="567"/>
        <w:jc w:val="both"/>
        <w:rPr>
          <w:rStyle w:val="word"/>
          <w:bCs/>
          <w:color w:val="auto"/>
        </w:rPr>
      </w:pPr>
      <w:r w:rsidRPr="00CF236B">
        <w:rPr>
          <w:rStyle w:val="word"/>
          <w:bCs/>
          <w:color w:val="auto"/>
        </w:rPr>
        <w:t>8 m - pārbrauktuves ar barjeras brusu, kas ir 6 m gara;</w:t>
      </w:r>
    </w:p>
    <w:p w14:paraId="0E91A55F" w14:textId="77777777" w:rsidR="000A0587" w:rsidRPr="00CF236B" w:rsidRDefault="000A0587" w:rsidP="00E32749">
      <w:pPr>
        <w:pStyle w:val="mt-translation"/>
        <w:numPr>
          <w:ilvl w:val="0"/>
          <w:numId w:val="24"/>
        </w:numPr>
        <w:spacing w:before="0" w:beforeAutospacing="0" w:after="20" w:afterAutospacing="0"/>
        <w:ind w:left="567" w:hanging="567"/>
        <w:jc w:val="both"/>
        <w:rPr>
          <w:rStyle w:val="word"/>
          <w:bCs/>
          <w:color w:val="auto"/>
        </w:rPr>
      </w:pPr>
      <w:r w:rsidRPr="00CF236B">
        <w:rPr>
          <w:rStyle w:val="word"/>
          <w:bCs/>
          <w:color w:val="auto"/>
        </w:rPr>
        <w:t xml:space="preserve">10 m - pārbrauktuves ar barjeras brusu, kas ir 8 m gara. </w:t>
      </w:r>
    </w:p>
    <w:p w14:paraId="0481F17A"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 xml:space="preserve">Pārbrauktuvju luksoforiem ir jābūt aprīkotiem ar LED komplektiem. </w:t>
      </w:r>
    </w:p>
    <w:p w14:paraId="08197F22" w14:textId="77777777" w:rsidR="000A0587" w:rsidRPr="00CF236B" w:rsidRDefault="000A0587" w:rsidP="00E32749">
      <w:pPr>
        <w:pStyle w:val="mt-translation"/>
        <w:numPr>
          <w:ilvl w:val="4"/>
          <w:numId w:val="15"/>
        </w:numPr>
        <w:tabs>
          <w:tab w:val="clear" w:pos="1080"/>
        </w:tabs>
        <w:spacing w:before="0" w:beforeAutospacing="0" w:after="20" w:afterAutospacing="0"/>
        <w:ind w:left="567" w:hanging="567"/>
        <w:jc w:val="both"/>
        <w:rPr>
          <w:rStyle w:val="word"/>
          <w:bCs/>
          <w:color w:val="auto"/>
        </w:rPr>
      </w:pPr>
      <w:r w:rsidRPr="00CF236B">
        <w:rPr>
          <w:rStyle w:val="word"/>
          <w:bCs/>
          <w:color w:val="auto"/>
        </w:rPr>
        <w:t>Pārbrauktuvju luksoforu redzamībai ir jābūt ne mazākai par 100 m taisnā ceļa posmā un ne mazākai par 50 m līkumotā ceļa posmā.</w:t>
      </w:r>
    </w:p>
    <w:p w14:paraId="552EFC77"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jauniem skapjiem un citām kastēm.</w:t>
      </w:r>
    </w:p>
    <w:p w14:paraId="06983527"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 xml:space="preserve">Viss lauka aprīkojums jāievieto atbilstošos standartizētos skapjos/kastēs, kas īpaši izstrādātas šādam aprīkojumam. </w:t>
      </w:r>
    </w:p>
    <w:p w14:paraId="183BDD6E"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 xml:space="preserve">Skapjiem/kastēm, kas paredzēti uzstādīšanai ārā, jābūt no izturīga materiāla, jāspēj aizsargāt iekšā esošo aprīkojumu pret iespējamo iedarbību un jābūt aizsargātām pret vandalismu un koroziju. Katrām āra skapja durvīm jābūt aizveramām, ar rokturi un aizslēgšanas ierīci ar īpašu atslēgu. Pielietojamo skapju/ kastu tips jāsaskaņo ar Pasūtītāju projektēšanas laikā. Durvju aizvēršanai ir jābūt hermētiskai, izmantojot ūdensnecaurlaidīgu un </w:t>
      </w:r>
      <w:proofErr w:type="spellStart"/>
      <w:r w:rsidRPr="00CF236B">
        <w:rPr>
          <w:color w:val="auto"/>
          <w:lang w:eastAsia="ru-RU" w:bidi="ru-RU"/>
        </w:rPr>
        <w:t>putekļnecaurlaidīgu</w:t>
      </w:r>
      <w:proofErr w:type="spellEnd"/>
      <w:r w:rsidRPr="00CF236B">
        <w:rPr>
          <w:color w:val="auto"/>
          <w:lang w:eastAsia="ru-RU" w:bidi="ru-RU"/>
        </w:rPr>
        <w:t xml:space="preserve"> polsterējumu, kas ir atbilstošs gaisa </w:t>
      </w:r>
      <w:proofErr w:type="spellStart"/>
      <w:r w:rsidRPr="00CF236B">
        <w:rPr>
          <w:color w:val="auto"/>
          <w:lang w:eastAsia="ru-RU" w:bidi="ru-RU"/>
        </w:rPr>
        <w:t>necaurlaidības</w:t>
      </w:r>
      <w:proofErr w:type="spellEnd"/>
      <w:r w:rsidRPr="00CF236B">
        <w:rPr>
          <w:color w:val="auto"/>
          <w:lang w:eastAsia="ru-RU" w:bidi="ru-RU"/>
        </w:rPr>
        <w:t xml:space="preserve"> standarta IP54 līmenim saskaņā ar standartu IEC 60529. Korpusam nedrīkst būt nepieciešama periodiska krāsošana. </w:t>
      </w:r>
    </w:p>
    <w:p w14:paraId="4BAA8AA5"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Ja skapju/kastu izgatavošanai tiek izmantots metāls, tam jābūt ar pretkorozijas pārklājumu, izmantojot karsto cinkošanu, saskaņā ar standartu ISO 1461 vismaz uz 15 gadiem. Cinkošanai jāizmanto cinks saskaņā ar standartu EN 1179. Visi bultskrūvju savienojumi, eņģes utt. ir jāizgatavo no nerūsējošā tērauda.</w:t>
      </w:r>
    </w:p>
    <w:p w14:paraId="6895B2EE"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Uzlīme ar atbilstošo pielietojumu ir jāpiestiprina pie katras kastes/skapja nenoņemamas daļas.</w:t>
      </w:r>
    </w:p>
    <w:p w14:paraId="51FE503E"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Kabeļu ievadei āra skapim/kastei jāgarantē hermētiskums, lai izvairītos no mitruma iedarbības iekšpusē. Kabeļu fiksācijai un kabeļu pievadu hermetizācijai var tikt izmantotas kabeļu blīves, nodrošinot aizsardzību pret putekļiem un ūdeni vismaz atbilstoši standartam IP65 saskaņā ar standartu IEC 60529.</w:t>
      </w:r>
    </w:p>
    <w:p w14:paraId="24593710" w14:textId="77777777" w:rsidR="000A0587" w:rsidRPr="00CF236B" w:rsidRDefault="000A0587" w:rsidP="00E32749">
      <w:pPr>
        <w:pStyle w:val="mt-translation"/>
        <w:numPr>
          <w:ilvl w:val="2"/>
          <w:numId w:val="15"/>
        </w:numPr>
        <w:spacing w:before="60" w:after="60"/>
        <w:ind w:left="567" w:hanging="567"/>
        <w:jc w:val="both"/>
        <w:rPr>
          <w:color w:val="auto"/>
          <w:lang w:eastAsia="ru-RU" w:bidi="ru-RU"/>
        </w:rPr>
      </w:pPr>
      <w:r w:rsidRPr="00CF236B">
        <w:rPr>
          <w:color w:val="auto"/>
          <w:lang w:eastAsia="ru-RU" w:bidi="ru-RU"/>
        </w:rPr>
        <w:t>Kastēs izvietotajām spailēm, kas paredzētas ārējo kabeļu savienošanai, jānodrošina savienojamo kabeļu dzīslu ciešs un drošs kontakts un atbilstoša izolācija no kastes korpusa. Kabeļu dzīslu savienošanai jāizmanto termināļu bloki saskaņā ar standartiem IEC 60947-7-1 un IEC 60947-7-2 (tips WAGO).</w:t>
      </w:r>
    </w:p>
    <w:p w14:paraId="0DA220CE"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jaunām aprīkojuma pamatnēm</w:t>
      </w:r>
    </w:p>
    <w:p w14:paraId="1FD136F6"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 xml:space="preserve">Āra aprīkojuma uzstādīšanai var izmantot dzelzsbetona vai cinkota metāla pamatnes. Pamatņu konfigurācijai un izmēriem jāatbilst aprīkojumam, kas uz tā jāuzstāda. Atbilstošie pamatņu rasējumi jāiesniedz kopā ar būvprojektu. </w:t>
      </w:r>
    </w:p>
    <w:p w14:paraId="383630B8"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Pamatnes jāievieto zemē, lai augšējā virsma būtu pilnīgi līdzena un horizontāla un spiediens uz pamatni tiktu vienmērīgi nodots un izkliedēts zemē.</w:t>
      </w:r>
    </w:p>
    <w:p w14:paraId="11F7C2E9"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Dzelzsbetona pamatnēm nedrīkst būt tālāk norādīto defektu:</w:t>
      </w:r>
    </w:p>
    <w:p w14:paraId="68FD23BB"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garenisku un šķērsojošu plaisu;</w:t>
      </w:r>
    </w:p>
    <w:p w14:paraId="5250BAE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betona bojājumu, kas izpaužas kā drupatas, iespiedumi, drumslas, porainums;</w:t>
      </w:r>
    </w:p>
    <w:p w14:paraId="7E1E7D4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bojājumi betona aizsargslānī;</w:t>
      </w:r>
    </w:p>
    <w:p w14:paraId="72B87BA2"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b/>
          <w:bCs/>
          <w:color w:val="auto"/>
          <w:lang w:eastAsia="ru-RU" w:bidi="ru-RU"/>
        </w:rPr>
      </w:pPr>
      <w:r w:rsidRPr="00CF236B">
        <w:rPr>
          <w:color w:val="auto"/>
          <w:lang w:eastAsia="ru-RU" w:bidi="ru-RU"/>
        </w:rPr>
        <w:t>tērauda karkasa vai enkurskrūvju korozijas.</w:t>
      </w:r>
    </w:p>
    <w:p w14:paraId="2A6BDF47"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Metāla pamatnēm nav pieļaujama nekāda pazemes un redzamo daļu korozija. Ja tiek izmantots metāls, tam jābūt ar pretkorozijas pārklājumu, izmantojot karsto cinkošanu saskaņā ar standartu ISO 1461 vismaz uz 15 gadiem. Cinkošanai jāizmanto cinks saskaņā ar standartu EN 1179. Visi bultskrūvju savienojumi, eņģes utt. ir jāizgatavo no nerūsošā tērauda.</w:t>
      </w:r>
    </w:p>
    <w:p w14:paraId="07617027"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t xml:space="preserve">Stiprinājuma līdzekļiem katra aprīkojuma elementa fiksēšanai pie pamatnes jābūt drošiem un ciešiem, un parastas iedarbības rezultātā tie nedrīkst kļūt vaļīgi. </w:t>
      </w:r>
    </w:p>
    <w:p w14:paraId="401834FA" w14:textId="55BD5D6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color w:val="auto"/>
          <w:lang w:eastAsia="ru-RU" w:bidi="ru-RU"/>
        </w:rPr>
        <w:lastRenderedPageBreak/>
        <w:t>Pamatņu redzamajai daļai jābūt pilnīgi horizontālai, un vietai starp atbalsta elementiem un pamatni jābūt pilnīgi līdzenai un horizontālai, bez jebkādām plaisām, pikām, materiāliem, kas var samazināt to mehānisko pretestību.</w:t>
      </w:r>
    </w:p>
    <w:p w14:paraId="5CB5261D" w14:textId="2C83FD61" w:rsidR="006B47C6" w:rsidRPr="00CF236B" w:rsidRDefault="006B47C6" w:rsidP="006B47C6">
      <w:pPr>
        <w:pStyle w:val="mt-translation"/>
        <w:spacing w:before="60" w:beforeAutospacing="0" w:after="60" w:afterAutospacing="0"/>
        <w:ind w:left="567"/>
        <w:jc w:val="both"/>
        <w:rPr>
          <w:color w:val="auto"/>
          <w:lang w:eastAsia="ru-RU" w:bidi="ru-RU"/>
        </w:rPr>
      </w:pPr>
    </w:p>
    <w:p w14:paraId="5E9C39B8" w14:textId="2A5F2CA0" w:rsidR="006B47C6" w:rsidRPr="00CF236B" w:rsidRDefault="006B47C6" w:rsidP="006B47C6">
      <w:pPr>
        <w:pStyle w:val="mt-translation"/>
        <w:spacing w:before="60" w:beforeAutospacing="0" w:after="60" w:afterAutospacing="0"/>
        <w:ind w:left="567"/>
        <w:jc w:val="both"/>
        <w:rPr>
          <w:color w:val="auto"/>
          <w:lang w:eastAsia="ru-RU" w:bidi="ru-RU"/>
        </w:rPr>
      </w:pPr>
    </w:p>
    <w:p w14:paraId="203FB55E" w14:textId="77777777" w:rsidR="006B47C6" w:rsidRPr="00CF236B" w:rsidRDefault="006B47C6" w:rsidP="00CF236B">
      <w:pPr>
        <w:pStyle w:val="mt-translation"/>
        <w:spacing w:before="60" w:beforeAutospacing="0" w:after="60" w:afterAutospacing="0"/>
        <w:ind w:left="567"/>
        <w:jc w:val="both"/>
        <w:rPr>
          <w:b/>
          <w:bCs/>
          <w:color w:val="auto"/>
          <w:lang w:eastAsia="ru-RU" w:bidi="ru-RU"/>
        </w:rPr>
      </w:pPr>
    </w:p>
    <w:p w14:paraId="7BB5261F"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ārmiju apsilde</w:t>
      </w:r>
    </w:p>
    <w:p w14:paraId="6F846227" w14:textId="77777777" w:rsidR="000A0587" w:rsidRPr="00CF236B" w:rsidRDefault="000A0587" w:rsidP="000A0587">
      <w:pPr>
        <w:pStyle w:val="mt-translation"/>
        <w:spacing w:before="60" w:after="60"/>
        <w:jc w:val="both"/>
        <w:rPr>
          <w:color w:val="auto"/>
          <w:lang w:eastAsia="ru-RU" w:bidi="ru-RU"/>
        </w:rPr>
      </w:pPr>
      <w:r w:rsidRPr="00CF236B">
        <w:rPr>
          <w:color w:val="auto"/>
          <w:lang w:eastAsia="ru-RU" w:bidi="ru-RU"/>
        </w:rPr>
        <w:t xml:space="preserve">Lai nodrošinātu pārmiju attīrīšanu no sniega ziemas laikā, centralizējamās pārmijas ir jāaprīko ar pārmiju apsildes ierīcēm. </w:t>
      </w:r>
    </w:p>
    <w:p w14:paraId="44B66BC7" w14:textId="77777777" w:rsidR="000A0587" w:rsidRPr="00CF236B" w:rsidRDefault="000A0587" w:rsidP="000A0587">
      <w:pPr>
        <w:pStyle w:val="mt-translation"/>
        <w:spacing w:before="60" w:beforeAutospacing="0" w:after="60" w:afterAutospacing="0"/>
        <w:jc w:val="both"/>
        <w:rPr>
          <w:color w:val="auto"/>
          <w:lang w:eastAsia="ru-RU" w:bidi="ru-RU"/>
        </w:rPr>
      </w:pPr>
      <w:r w:rsidRPr="00CF236B">
        <w:rPr>
          <w:color w:val="auto"/>
          <w:lang w:eastAsia="ru-RU" w:bidi="ru-RU"/>
        </w:rPr>
        <w:t>Pārmiju apsildes iekārtām jānodrošina uzticama darbība dažādos laika apstākļos ilgstošas nepārtrauktas darbības laikā.</w:t>
      </w:r>
    </w:p>
    <w:p w14:paraId="255183A4" w14:textId="77777777" w:rsidR="000A0587" w:rsidRPr="00CF236B" w:rsidRDefault="000A0587" w:rsidP="000A0587">
      <w:pPr>
        <w:pStyle w:val="mt-translation"/>
        <w:spacing w:before="60" w:beforeAutospacing="0" w:after="60" w:afterAutospacing="0"/>
        <w:jc w:val="both"/>
        <w:rPr>
          <w:color w:val="auto"/>
          <w:lang w:eastAsia="ru-RU" w:bidi="ru-RU"/>
        </w:rPr>
      </w:pPr>
      <w:r w:rsidRPr="00CF236B">
        <w:rPr>
          <w:color w:val="auto"/>
          <w:lang w:eastAsia="ru-RU" w:bidi="ru-RU"/>
        </w:rPr>
        <w:t>Pārmiju apsildes vadības aprīkojuma komponentēm jābūt rūpnieciskā izpildījumā, industriālam. Aprīkojumam jābūt pieejamam iegādei atvērtajā Eiropas tirgū.</w:t>
      </w:r>
    </w:p>
    <w:p w14:paraId="4333F5F5" w14:textId="77777777" w:rsidR="000A0587" w:rsidRPr="00CF236B" w:rsidRDefault="000A0587" w:rsidP="000A0587">
      <w:pPr>
        <w:pStyle w:val="mt-translation"/>
        <w:spacing w:before="60" w:beforeAutospacing="0" w:after="60" w:afterAutospacing="0"/>
        <w:jc w:val="both"/>
        <w:rPr>
          <w:color w:val="auto"/>
          <w:lang w:eastAsia="ru-RU" w:bidi="ru-RU"/>
        </w:rPr>
      </w:pPr>
    </w:p>
    <w:p w14:paraId="3B6F8781" w14:textId="77777777" w:rsidR="000A0587" w:rsidRPr="00CF236B" w:rsidRDefault="000A0587" w:rsidP="00E32749">
      <w:pPr>
        <w:pStyle w:val="mt-translation"/>
        <w:numPr>
          <w:ilvl w:val="2"/>
          <w:numId w:val="15"/>
        </w:numPr>
        <w:spacing w:before="60" w:beforeAutospacing="0" w:after="60" w:afterAutospacing="0"/>
        <w:jc w:val="both"/>
        <w:rPr>
          <w:b/>
          <w:bCs/>
          <w:color w:val="auto"/>
          <w:lang w:eastAsia="ru-RU" w:bidi="ru-RU"/>
        </w:rPr>
      </w:pPr>
      <w:r w:rsidRPr="00CF236B">
        <w:rPr>
          <w:b/>
          <w:bCs/>
          <w:color w:val="auto"/>
          <w:lang w:eastAsia="ru-RU" w:bidi="ru-RU"/>
        </w:rPr>
        <w:t>Galvenās prasības attiecībā uz pārmiju apsildes iekārtām</w:t>
      </w:r>
    </w:p>
    <w:p w14:paraId="6C1D6B06" w14:textId="6F81015F" w:rsidR="00B96B36" w:rsidRPr="009024F0" w:rsidRDefault="000A0587" w:rsidP="00CF236B">
      <w:pPr>
        <w:pStyle w:val="ListParagraph"/>
        <w:numPr>
          <w:ilvl w:val="3"/>
          <w:numId w:val="15"/>
        </w:numPr>
        <w:tabs>
          <w:tab w:val="clear" w:pos="1080"/>
        </w:tabs>
        <w:ind w:left="567" w:hanging="567"/>
        <w:jc w:val="both"/>
        <w:rPr>
          <w:lang w:val="lv-LV"/>
        </w:rPr>
      </w:pPr>
      <w:r w:rsidRPr="009024F0">
        <w:rPr>
          <w:lang w:val="lv-LV" w:bidi="lv-LV"/>
        </w:rPr>
        <w:t>Sistēmai jānodrošina sniega un ledus izkausēšana pārmiju zonā.</w:t>
      </w:r>
    </w:p>
    <w:p w14:paraId="50F6E969" w14:textId="431E7E37" w:rsidR="00B96B36" w:rsidRPr="009024F0" w:rsidRDefault="000A0587" w:rsidP="00CF236B">
      <w:pPr>
        <w:pStyle w:val="ListParagraph"/>
        <w:numPr>
          <w:ilvl w:val="3"/>
          <w:numId w:val="15"/>
        </w:numPr>
        <w:tabs>
          <w:tab w:val="clear" w:pos="1080"/>
        </w:tabs>
        <w:ind w:left="567" w:hanging="567"/>
        <w:jc w:val="both"/>
        <w:rPr>
          <w:lang w:val="lv-LV"/>
        </w:rPr>
      </w:pPr>
      <w:r w:rsidRPr="009024F0">
        <w:rPr>
          <w:lang w:val="lv-LV" w:bidi="lv-LV"/>
        </w:rPr>
        <w:t>Vienas pārmiju apsildes iekārtas elektriskā jauda var būt robežās no 4 līdz 12,8 </w:t>
      </w:r>
      <w:proofErr w:type="spellStart"/>
      <w:r w:rsidRPr="009024F0">
        <w:rPr>
          <w:lang w:val="lv-LV" w:bidi="lv-LV"/>
        </w:rPr>
        <w:t>kW</w:t>
      </w:r>
      <w:proofErr w:type="spellEnd"/>
      <w:r w:rsidRPr="009024F0">
        <w:rPr>
          <w:lang w:val="lv-LV" w:bidi="lv-LV"/>
        </w:rPr>
        <w:t xml:space="preserve"> atkarībā no tās tipa un klimatiskā reģiona, bet </w:t>
      </w:r>
      <w:r w:rsidRPr="009024F0">
        <w:rPr>
          <w:lang w:val="lv-LV"/>
        </w:rPr>
        <w:t xml:space="preserve">pārmiju ar kustīgo </w:t>
      </w:r>
      <w:r w:rsidRPr="009024F0">
        <w:rPr>
          <w:lang w:val="lv-LV" w:bidi="lv-LV"/>
        </w:rPr>
        <w:t>serdi — robežās no 2 līdz 6,3 </w:t>
      </w:r>
      <w:proofErr w:type="spellStart"/>
      <w:r w:rsidRPr="009024F0">
        <w:rPr>
          <w:lang w:val="lv-LV" w:bidi="lv-LV"/>
        </w:rPr>
        <w:t>kW</w:t>
      </w:r>
      <w:proofErr w:type="spellEnd"/>
      <w:r w:rsidRPr="009024F0">
        <w:rPr>
          <w:lang w:val="lv-LV" w:bidi="lv-LV"/>
        </w:rPr>
        <w:t xml:space="preserve"> (jauda atkarīga no nodrošinātās apsildes sistēmas).</w:t>
      </w:r>
    </w:p>
    <w:p w14:paraId="2686F809" w14:textId="2D66FBA5" w:rsidR="000C0B78" w:rsidRPr="009024F0" w:rsidRDefault="000A0587" w:rsidP="00CF236B">
      <w:pPr>
        <w:pStyle w:val="ListParagraph"/>
        <w:numPr>
          <w:ilvl w:val="3"/>
          <w:numId w:val="15"/>
        </w:numPr>
        <w:tabs>
          <w:tab w:val="clear" w:pos="1080"/>
        </w:tabs>
        <w:ind w:left="567" w:hanging="567"/>
        <w:jc w:val="both"/>
        <w:rPr>
          <w:u w:val="single"/>
          <w:lang w:val="lv-LV" w:bidi="lv-LV"/>
        </w:rPr>
      </w:pPr>
      <w:r w:rsidRPr="00CF236B">
        <w:rPr>
          <w:u w:val="single"/>
          <w:lang w:val="lv-LV" w:bidi="lv-LV"/>
        </w:rPr>
        <w:t>Pārmiju apsildes iekārtu veido šādi elementi:</w:t>
      </w:r>
      <w:r w:rsidRPr="00CF236B" w:rsidDel="0075196D">
        <w:rPr>
          <w:u w:val="single"/>
          <w:lang w:val="lv-LV" w:bidi="lv-LV"/>
        </w:rPr>
        <w:t xml:space="preserve"> </w:t>
      </w:r>
    </w:p>
    <w:p w14:paraId="62D0C3E7" w14:textId="77777777" w:rsidR="000C0B78" w:rsidRPr="00CF236B" w:rsidRDefault="000C0B78" w:rsidP="000A0587">
      <w:pPr>
        <w:jc w:val="both"/>
        <w:rPr>
          <w:u w:val="single"/>
          <w:lang w:val="lv-LV" w:bidi="lv-LV"/>
        </w:rPr>
      </w:pPr>
    </w:p>
    <w:p w14:paraId="1E41DD9A"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 xml:space="preserve">diferencēta pēc jaudas </w:t>
      </w:r>
      <w:proofErr w:type="spellStart"/>
      <w:r w:rsidRPr="00CF236B">
        <w:rPr>
          <w:color w:val="auto"/>
          <w:lang w:eastAsia="en-US" w:bidi="lv-LV"/>
        </w:rPr>
        <w:t>elektroapsildes</w:t>
      </w:r>
      <w:proofErr w:type="spellEnd"/>
      <w:r w:rsidRPr="00CF236B">
        <w:rPr>
          <w:color w:val="auto"/>
          <w:lang w:eastAsia="en-US" w:bidi="lv-LV"/>
        </w:rPr>
        <w:t xml:space="preserve"> elementa (lielāka jauda asmeņa pusē), kurš piestiprināts pie pārmijas vai krusteņa; </w:t>
      </w:r>
    </w:p>
    <w:p w14:paraId="5FDF12BE"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 xml:space="preserve">konstrukcijas </w:t>
      </w:r>
      <w:proofErr w:type="spellStart"/>
      <w:r w:rsidRPr="00CF236B">
        <w:rPr>
          <w:color w:val="auto"/>
          <w:lang w:eastAsia="en-US" w:bidi="lv-LV"/>
        </w:rPr>
        <w:t>elektroapsildes</w:t>
      </w:r>
      <w:proofErr w:type="spellEnd"/>
      <w:r w:rsidRPr="00CF236B">
        <w:rPr>
          <w:color w:val="auto"/>
          <w:lang w:eastAsia="en-US" w:bidi="lv-LV"/>
        </w:rPr>
        <w:t xml:space="preserve"> elementa nostiprināšanai un kabeļa pievienošanai; </w:t>
      </w:r>
    </w:p>
    <w:p w14:paraId="0BDEECE7"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elektroapgādes un vadības sadales ar izolējošiem transformatoriem;</w:t>
      </w:r>
    </w:p>
    <w:p w14:paraId="02330049"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vadības automātikas un sakaru ierīcēm;</w:t>
      </w:r>
    </w:p>
    <w:p w14:paraId="799EA3FE" w14:textId="77777777" w:rsidR="000C0B78" w:rsidRPr="00CF236B" w:rsidRDefault="000C0B78" w:rsidP="00CF236B">
      <w:pPr>
        <w:pStyle w:val="Default"/>
        <w:numPr>
          <w:ilvl w:val="0"/>
          <w:numId w:val="133"/>
        </w:numPr>
        <w:tabs>
          <w:tab w:val="clear" w:pos="2340"/>
        </w:tabs>
        <w:spacing w:after="120"/>
        <w:ind w:left="567" w:hanging="284"/>
        <w:jc w:val="both"/>
        <w:rPr>
          <w:color w:val="auto"/>
          <w:lang w:eastAsia="en-US" w:bidi="lv-LV"/>
        </w:rPr>
      </w:pPr>
      <w:r w:rsidRPr="00CF236B">
        <w:rPr>
          <w:color w:val="auto"/>
          <w:lang w:eastAsia="en-US" w:bidi="lv-LV"/>
        </w:rPr>
        <w:t xml:space="preserve">metroloģisko parametru novērošanas iekārtu komplekta </w:t>
      </w:r>
      <w:proofErr w:type="spellStart"/>
      <w:r w:rsidRPr="00CF236B">
        <w:rPr>
          <w:color w:val="auto"/>
          <w:lang w:eastAsia="en-US" w:bidi="lv-LV"/>
        </w:rPr>
        <w:t>elektroapsildes</w:t>
      </w:r>
      <w:proofErr w:type="spellEnd"/>
      <w:r w:rsidRPr="00CF236B">
        <w:rPr>
          <w:color w:val="auto"/>
          <w:lang w:eastAsia="en-US" w:bidi="lv-LV"/>
        </w:rPr>
        <w:t xml:space="preserve"> sistēmas vadībai. </w:t>
      </w:r>
    </w:p>
    <w:p w14:paraId="447648A0" w14:textId="4BEE8AAF" w:rsidR="000A0587" w:rsidRPr="009024F0" w:rsidRDefault="000A0587" w:rsidP="000A0587">
      <w:pPr>
        <w:jc w:val="both"/>
        <w:rPr>
          <w:lang w:val="lv-LV"/>
        </w:rPr>
      </w:pPr>
      <w:r w:rsidRPr="009024F0">
        <w:rPr>
          <w:lang w:val="lv-LV" w:bidi="lv-LV"/>
        </w:rPr>
        <w:br/>
      </w:r>
    </w:p>
    <w:p w14:paraId="08CD04CF" w14:textId="194B39C3" w:rsidR="000A0587" w:rsidRPr="00CF236B" w:rsidRDefault="000A0587" w:rsidP="00CF236B">
      <w:pPr>
        <w:pStyle w:val="ListParagraph"/>
        <w:numPr>
          <w:ilvl w:val="3"/>
          <w:numId w:val="15"/>
        </w:numPr>
        <w:jc w:val="both"/>
        <w:rPr>
          <w:u w:val="single"/>
          <w:lang w:val="lv-LV" w:bidi="lv-LV"/>
        </w:rPr>
      </w:pPr>
      <w:r w:rsidRPr="00CF236B">
        <w:rPr>
          <w:u w:val="single"/>
          <w:lang w:val="lv-LV" w:bidi="lv-LV"/>
        </w:rPr>
        <w:t xml:space="preserve">Jānodrošina </w:t>
      </w:r>
      <w:r w:rsidR="000C0B78" w:rsidRPr="009024F0">
        <w:rPr>
          <w:u w:val="single"/>
          <w:lang w:val="lv-LV" w:bidi="lv-LV"/>
        </w:rPr>
        <w:t>trīs</w:t>
      </w:r>
      <w:r w:rsidR="000C0B78" w:rsidRPr="00CF236B">
        <w:rPr>
          <w:u w:val="single"/>
          <w:lang w:val="lv-LV" w:bidi="lv-LV"/>
        </w:rPr>
        <w:t xml:space="preserve"> </w:t>
      </w:r>
      <w:r w:rsidRPr="00CF236B">
        <w:rPr>
          <w:u w:val="single"/>
          <w:lang w:val="lv-LV" w:bidi="lv-LV"/>
        </w:rPr>
        <w:t>elektriskās apsildes pārvaldības un kontroles veidi:</w:t>
      </w:r>
    </w:p>
    <w:p w14:paraId="7F133C45"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Autonomais - no stacijas dežuranta ADV;</w:t>
      </w:r>
    </w:p>
    <w:p w14:paraId="1FFC114A"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Dispečeru valdība - no energoapgādes dispečeru vadības centra Rīgā </w:t>
      </w:r>
      <w:proofErr w:type="spellStart"/>
      <w:r w:rsidRPr="00CF236B">
        <w:rPr>
          <w:color w:val="auto"/>
        </w:rPr>
        <w:t>Turgeņeva</w:t>
      </w:r>
      <w:proofErr w:type="spellEnd"/>
      <w:r w:rsidRPr="00CF236B">
        <w:rPr>
          <w:color w:val="auto"/>
        </w:rPr>
        <w:t xml:space="preserve"> ielā 14), izmantojot SCADA līdzekļus;</w:t>
      </w:r>
      <w:r w:rsidRPr="00CF236B" w:rsidDel="0075196D">
        <w:rPr>
          <w:color w:val="auto"/>
        </w:rPr>
        <w:t xml:space="preserve"> </w:t>
      </w:r>
    </w:p>
    <w:p w14:paraId="242FFEDA"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Vietējais – manuālā no </w:t>
      </w:r>
      <w:proofErr w:type="spellStart"/>
      <w:r w:rsidRPr="00CF236B">
        <w:rPr>
          <w:color w:val="auto"/>
        </w:rPr>
        <w:t>elektroapsildes</w:t>
      </w:r>
      <w:proofErr w:type="spellEnd"/>
      <w:r w:rsidRPr="00CF236B">
        <w:rPr>
          <w:color w:val="auto"/>
        </w:rPr>
        <w:t xml:space="preserve"> vadības </w:t>
      </w:r>
      <w:proofErr w:type="spellStart"/>
      <w:r w:rsidRPr="00CF236B">
        <w:rPr>
          <w:color w:val="auto"/>
        </w:rPr>
        <w:t>sadalnes</w:t>
      </w:r>
      <w:proofErr w:type="spellEnd"/>
      <w:r w:rsidRPr="00CF236B">
        <w:rPr>
          <w:color w:val="auto"/>
        </w:rPr>
        <w:t>.</w:t>
      </w:r>
    </w:p>
    <w:p w14:paraId="6050C929" w14:textId="77777777" w:rsidR="000C0B78" w:rsidRPr="00CF236B" w:rsidRDefault="000C0B78" w:rsidP="00CF236B">
      <w:pPr>
        <w:pStyle w:val="BodyText"/>
        <w:tabs>
          <w:tab w:val="left" w:pos="1134"/>
        </w:tabs>
        <w:ind w:left="426"/>
        <w:jc w:val="both"/>
        <w:rPr>
          <w:u w:val="single"/>
          <w:lang w:val="lv-LV" w:bidi="lv-LV"/>
        </w:rPr>
      </w:pPr>
      <w:r w:rsidRPr="00CF236B">
        <w:rPr>
          <w:u w:val="single"/>
          <w:lang w:val="lv-LV" w:bidi="lv-LV"/>
        </w:rPr>
        <w:t xml:space="preserve">Autonomajā režīmā jānodrošina: </w:t>
      </w:r>
    </w:p>
    <w:p w14:paraId="16420D2D"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Automātiskās vadības režīms” (pārmiju apsildīšana tiek veikta pēc </w:t>
      </w:r>
      <w:proofErr w:type="spellStart"/>
      <w:r w:rsidRPr="00CF236B">
        <w:rPr>
          <w:color w:val="auto"/>
        </w:rPr>
        <w:t>meteostacijas</w:t>
      </w:r>
      <w:proofErr w:type="spellEnd"/>
      <w:r w:rsidRPr="00CF236B">
        <w:rPr>
          <w:color w:val="auto"/>
        </w:rPr>
        <w:t xml:space="preserve"> prognozes saņemšanas);</w:t>
      </w:r>
    </w:p>
    <w:p w14:paraId="7F0044AC"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Visu pārmiju </w:t>
      </w:r>
      <w:proofErr w:type="spellStart"/>
      <w:r w:rsidRPr="00CF236B">
        <w:rPr>
          <w:color w:val="auto"/>
        </w:rPr>
        <w:t>elektroapsildes</w:t>
      </w:r>
      <w:proofErr w:type="spellEnd"/>
      <w:r w:rsidRPr="00CF236B">
        <w:rPr>
          <w:color w:val="auto"/>
        </w:rPr>
        <w:t xml:space="preserve"> vadība”;</w:t>
      </w:r>
    </w:p>
    <w:p w14:paraId="485765B5"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Pārmiju grupas vadība” (Visu stacijas pārmiju </w:t>
      </w:r>
      <w:proofErr w:type="spellStart"/>
      <w:r w:rsidRPr="00CF236B">
        <w:rPr>
          <w:color w:val="auto"/>
        </w:rPr>
        <w:t>elektroapsildes</w:t>
      </w:r>
      <w:proofErr w:type="spellEnd"/>
      <w:r w:rsidRPr="00CF236B">
        <w:rPr>
          <w:color w:val="auto"/>
        </w:rPr>
        <w:t xml:space="preserve"> vadībai ir jābūt iespējai izvelēties grupas); </w:t>
      </w:r>
    </w:p>
    <w:p w14:paraId="5BE5A7E5"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 xml:space="preserve">“Atsevišķas  pārmijas </w:t>
      </w:r>
      <w:proofErr w:type="spellStart"/>
      <w:r w:rsidRPr="00CF236B">
        <w:rPr>
          <w:color w:val="auto"/>
        </w:rPr>
        <w:t>elektroapsildes</w:t>
      </w:r>
      <w:proofErr w:type="spellEnd"/>
      <w:r w:rsidRPr="00CF236B">
        <w:rPr>
          <w:color w:val="auto"/>
        </w:rPr>
        <w:t xml:space="preserve"> vadība”,</w:t>
      </w:r>
    </w:p>
    <w:p w14:paraId="1466DF8D" w14:textId="77777777" w:rsidR="000C0B78" w:rsidRPr="00CF236B" w:rsidRDefault="000C0B78" w:rsidP="00CF236B">
      <w:pPr>
        <w:pStyle w:val="Default"/>
        <w:numPr>
          <w:ilvl w:val="0"/>
          <w:numId w:val="133"/>
        </w:numPr>
        <w:tabs>
          <w:tab w:val="clear" w:pos="2340"/>
        </w:tabs>
        <w:spacing w:after="120"/>
        <w:ind w:left="426" w:hanging="284"/>
        <w:jc w:val="both"/>
        <w:rPr>
          <w:color w:val="auto"/>
        </w:rPr>
      </w:pPr>
      <w:r w:rsidRPr="00CF236B">
        <w:rPr>
          <w:color w:val="auto"/>
        </w:rPr>
        <w:t>“Pastiprinātās pārmiju apsildes ieslēgšana” (pārmiju apsilde ir jābūt nepārtraukti ieslēgtai, neņemot vērā temperatūras devēju radījumus).</w:t>
      </w:r>
    </w:p>
    <w:p w14:paraId="5DFDB500"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lastRenderedPageBreak/>
        <w:t>Elektroapgādes sistēma jāaprīko ar izolācijas kontroli un pie tās bojājuma jānodrošina automātiskā sliežu pārmiju elektroapgādes vadības sadales atslēgšana no elektroapgādes sistēmas.</w:t>
      </w:r>
    </w:p>
    <w:p w14:paraId="3E51C38A"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Elektriskās apsildes pārvaldības/kontroles  sadales punktu energoapgāde jānodrošina caur energoapgādes kabeļu tīklu. Izolācijas transformatori ir uzstādīti sadales punktos, pie kuriem ir pievienotas 2, 3 vai 4 pārmiju elektriskās apsildes ierīces. Kabeļi, kas savieno pārmiju apsildes kontroles sadales punktus un pārmiju apsildes elementus, ir jāliek plastmasas caurulēs vismaz 1,2 m dziļumā.</w:t>
      </w:r>
    </w:p>
    <w:p w14:paraId="5FAB9635"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apsildes</w:t>
      </w:r>
      <w:proofErr w:type="spellEnd"/>
      <w:r w:rsidRPr="00CF236B">
        <w:rPr>
          <w:color w:val="auto"/>
          <w:lang w:eastAsia="ru-RU" w:bidi="ru-RU"/>
        </w:rPr>
        <w:t xml:space="preserve"> vadības nodrošināšanai netālu no pārmijām uzstādīt pārmiju </w:t>
      </w:r>
      <w:proofErr w:type="spellStart"/>
      <w:r w:rsidRPr="00CF236B">
        <w:rPr>
          <w:color w:val="auto"/>
          <w:lang w:eastAsia="ru-RU" w:bidi="ru-RU"/>
        </w:rPr>
        <w:t>elektroapsildes</w:t>
      </w:r>
      <w:proofErr w:type="spellEnd"/>
      <w:r w:rsidRPr="00CF236B">
        <w:rPr>
          <w:color w:val="auto"/>
          <w:lang w:eastAsia="ru-RU" w:bidi="ru-RU"/>
        </w:rPr>
        <w:t xml:space="preserve"> vadības sadales. </w:t>
      </w:r>
    </w:p>
    <w:p w14:paraId="0F8FD348"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apsildes</w:t>
      </w:r>
      <w:proofErr w:type="spellEnd"/>
      <w:r w:rsidRPr="00CF236B">
        <w:rPr>
          <w:color w:val="auto"/>
          <w:lang w:eastAsia="ru-RU" w:bidi="ru-RU"/>
        </w:rPr>
        <w:t xml:space="preserve"> sistēmu katrā parkā aprīkot ar meteoroloģisko parametru novērošanas iekārtu (meteoroloģisko staciju).  </w:t>
      </w:r>
    </w:p>
    <w:p w14:paraId="2E1E7864"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Pārmiju apsildes sadales punktos ir jānodrošina iespēja pievienot pārvietojamus elektroinstrumentus ar jaudu līdz 16 </w:t>
      </w:r>
      <w:proofErr w:type="spellStart"/>
      <w:r w:rsidRPr="00CF236B">
        <w:rPr>
          <w:color w:val="auto"/>
          <w:lang w:eastAsia="ru-RU" w:bidi="ru-RU"/>
        </w:rPr>
        <w:t>kVA</w:t>
      </w:r>
      <w:proofErr w:type="spellEnd"/>
      <w:r w:rsidRPr="00CF236B">
        <w:rPr>
          <w:color w:val="auto"/>
          <w:lang w:eastAsia="ru-RU" w:bidi="ru-RU"/>
        </w:rPr>
        <w:t>.</w:t>
      </w:r>
    </w:p>
    <w:p w14:paraId="5DD661E5"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ievienojot pārmiju apsildes ierīces, ir jānodrošina vienmērīga fāzes slodze. </w:t>
      </w:r>
    </w:p>
    <w:p w14:paraId="7195B1FE"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Lai garantētu stabilu SCB aprīkojuma darbību, energoapgāde ir jānodrošina </w:t>
      </w:r>
      <w:proofErr w:type="spellStart"/>
      <w:r w:rsidRPr="00CF236B">
        <w:rPr>
          <w:color w:val="auto"/>
          <w:lang w:eastAsia="ru-RU" w:bidi="ru-RU"/>
        </w:rPr>
        <w:t>trīsfāžu</w:t>
      </w:r>
      <w:proofErr w:type="spellEnd"/>
      <w:r w:rsidRPr="00CF236B">
        <w:rPr>
          <w:color w:val="auto"/>
          <w:lang w:eastAsia="ru-RU" w:bidi="ru-RU"/>
        </w:rPr>
        <w:t xml:space="preserve"> izolētai neitrālai sistēmai ar līnijas spriegumu 0,4 </w:t>
      </w:r>
      <w:proofErr w:type="spellStart"/>
      <w:r w:rsidRPr="00CF236B">
        <w:rPr>
          <w:color w:val="auto"/>
          <w:lang w:eastAsia="ru-RU" w:bidi="ru-RU"/>
        </w:rPr>
        <w:t>kV</w:t>
      </w:r>
      <w:proofErr w:type="spellEnd"/>
      <w:r w:rsidRPr="00CF236B">
        <w:rPr>
          <w:color w:val="auto"/>
          <w:lang w:eastAsia="ru-RU" w:bidi="ru-RU"/>
        </w:rPr>
        <w:t>. Energoapgādes sistēma ir jāaprīko ar izolācijas kontroles iekārtu, un, ja rodas tās bojājumi, jānodrošina automātiska pārmijas apsildes kontroles sadales punkta atslēgšana no energoapgādes sistēmas.</w:t>
      </w:r>
    </w:p>
    <w:p w14:paraId="4B9DDD95"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apsildes</w:t>
      </w:r>
      <w:proofErr w:type="spellEnd"/>
      <w:r w:rsidRPr="00CF236B">
        <w:rPr>
          <w:color w:val="auto"/>
          <w:lang w:eastAsia="ru-RU" w:bidi="ru-RU"/>
        </w:rPr>
        <w:t xml:space="preserve"> elektroapgādes nodrošināšanai no apakšstacijām līdz pārmiju </w:t>
      </w:r>
      <w:proofErr w:type="spellStart"/>
      <w:r w:rsidRPr="00CF236B">
        <w:rPr>
          <w:color w:val="auto"/>
          <w:lang w:eastAsia="ru-RU" w:bidi="ru-RU"/>
        </w:rPr>
        <w:t>elektroapsildes</w:t>
      </w:r>
      <w:proofErr w:type="spellEnd"/>
      <w:r w:rsidRPr="00CF236B">
        <w:rPr>
          <w:color w:val="auto"/>
          <w:lang w:eastAsia="ru-RU" w:bidi="ru-RU"/>
        </w:rPr>
        <w:t xml:space="preserve"> vadības sadalēm ieguldīt nepieciešamā šķērsgriezuma kabeļus ar 20% rezervi (rezervi var samazināt tikai ar Pasūtītāja saskaņojumu). Kabeļu šķērsgriezumu noteikt pēc aprēķiniem projektā. No pārmiju </w:t>
      </w:r>
      <w:proofErr w:type="spellStart"/>
      <w:r w:rsidRPr="00CF236B">
        <w:rPr>
          <w:color w:val="auto"/>
          <w:lang w:eastAsia="ru-RU" w:bidi="ru-RU"/>
        </w:rPr>
        <w:t>elektroapsildes</w:t>
      </w:r>
      <w:proofErr w:type="spellEnd"/>
      <w:r w:rsidRPr="00CF236B">
        <w:rPr>
          <w:color w:val="auto"/>
          <w:lang w:eastAsia="ru-RU" w:bidi="ru-RU"/>
        </w:rPr>
        <w:t xml:space="preserve"> vadības sadalēm līdz apsildes ietaisēm kabeļus ieguldīt plastmasas caurulēs.</w:t>
      </w:r>
    </w:p>
    <w:p w14:paraId="4910B6D3" w14:textId="77777777" w:rsidR="00B96B36"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No stacijas ēkas līdz pārmiju </w:t>
      </w:r>
      <w:proofErr w:type="spellStart"/>
      <w:r w:rsidRPr="00CF236B">
        <w:rPr>
          <w:color w:val="auto"/>
          <w:lang w:eastAsia="ru-RU" w:bidi="ru-RU"/>
        </w:rPr>
        <w:t>elektroapsildes</w:t>
      </w:r>
      <w:proofErr w:type="spellEnd"/>
      <w:r w:rsidRPr="00CF236B">
        <w:rPr>
          <w:color w:val="auto"/>
          <w:lang w:eastAsia="ru-RU" w:bidi="ru-RU"/>
        </w:rPr>
        <w:t xml:space="preserve"> vadības sadalēm izmantot optisko kabeli. </w:t>
      </w:r>
    </w:p>
    <w:p w14:paraId="13A04793" w14:textId="39108024" w:rsidR="000C0B78" w:rsidRPr="00CF236B" w:rsidRDefault="000C0B78" w:rsidP="00CF236B">
      <w:pPr>
        <w:pStyle w:val="mt-translation"/>
        <w:numPr>
          <w:ilvl w:val="3"/>
          <w:numId w:val="15"/>
        </w:numPr>
        <w:tabs>
          <w:tab w:val="clear" w:pos="1080"/>
        </w:tabs>
        <w:spacing w:before="0" w:beforeAutospacing="0" w:after="120" w:afterAutospacing="0"/>
        <w:ind w:left="567" w:hanging="567"/>
        <w:jc w:val="both"/>
        <w:rPr>
          <w:color w:val="auto"/>
          <w:lang w:eastAsia="ru-RU" w:bidi="ru-RU"/>
        </w:rPr>
      </w:pPr>
      <w:r w:rsidRPr="00CF236B">
        <w:rPr>
          <w:color w:val="auto"/>
          <w:lang w:eastAsia="ru-RU" w:bidi="ru-RU"/>
        </w:rPr>
        <w:t xml:space="preserve">Pieslēdzot pārmiju </w:t>
      </w:r>
      <w:proofErr w:type="spellStart"/>
      <w:r w:rsidRPr="00CF236B">
        <w:rPr>
          <w:color w:val="auto"/>
          <w:lang w:eastAsia="ru-RU" w:bidi="ru-RU"/>
        </w:rPr>
        <w:t>elektroapsildes</w:t>
      </w:r>
      <w:proofErr w:type="spellEnd"/>
      <w:r w:rsidRPr="00CF236B">
        <w:rPr>
          <w:color w:val="auto"/>
          <w:lang w:eastAsia="ru-RU" w:bidi="ru-RU"/>
        </w:rPr>
        <w:t xml:space="preserve"> ietaises, jāsaglabā vienmērīgi fāžu noslogojumi.</w:t>
      </w:r>
    </w:p>
    <w:p w14:paraId="793BA052" w14:textId="77777777" w:rsidR="00B96B36" w:rsidRPr="00CF236B" w:rsidRDefault="00B96B36" w:rsidP="00CF236B">
      <w:pPr>
        <w:pStyle w:val="mt-translation"/>
        <w:spacing w:before="0" w:beforeAutospacing="0" w:after="120" w:afterAutospacing="0"/>
        <w:ind w:left="142"/>
        <w:jc w:val="both"/>
        <w:rPr>
          <w:color w:val="auto"/>
          <w:lang w:eastAsia="ru-RU" w:bidi="ru-RU"/>
        </w:rPr>
      </w:pPr>
    </w:p>
    <w:p w14:paraId="6D8CC466" w14:textId="77777777" w:rsidR="000C0B78" w:rsidRPr="00CF236B" w:rsidRDefault="000C0B78" w:rsidP="000C0B78">
      <w:pPr>
        <w:numPr>
          <w:ilvl w:val="2"/>
          <w:numId w:val="15"/>
        </w:numPr>
        <w:tabs>
          <w:tab w:val="clear" w:pos="720"/>
          <w:tab w:val="num" w:pos="1134"/>
        </w:tabs>
        <w:spacing w:after="120"/>
        <w:ind w:left="1134" w:hanging="1134"/>
        <w:jc w:val="both"/>
        <w:rPr>
          <w:b/>
          <w:bCs/>
          <w:lang w:val="lv-LV" w:eastAsia="ru-RU" w:bidi="ru-RU"/>
        </w:rPr>
      </w:pPr>
      <w:r w:rsidRPr="00CF236B">
        <w:rPr>
          <w:b/>
          <w:bCs/>
          <w:lang w:val="lv-LV" w:eastAsia="ru-RU" w:bidi="ru-RU"/>
        </w:rPr>
        <w:t xml:space="preserve">Elektriskās </w:t>
      </w:r>
      <w:proofErr w:type="spellStart"/>
      <w:r w:rsidRPr="00CF236B">
        <w:rPr>
          <w:b/>
          <w:bCs/>
          <w:lang w:val="lv-LV" w:eastAsia="ru-RU" w:bidi="ru-RU"/>
        </w:rPr>
        <w:t>parmiju</w:t>
      </w:r>
      <w:proofErr w:type="spellEnd"/>
      <w:r w:rsidRPr="00CF236B">
        <w:rPr>
          <w:b/>
          <w:bCs/>
          <w:lang w:val="lv-LV" w:eastAsia="ru-RU" w:bidi="ru-RU"/>
        </w:rPr>
        <w:t xml:space="preserve"> apsildes vadības principi</w:t>
      </w:r>
    </w:p>
    <w:p w14:paraId="4C577E01" w14:textId="77777777" w:rsidR="000C0B78" w:rsidRPr="00CF236B" w:rsidRDefault="000C0B78" w:rsidP="00A81825">
      <w:pPr>
        <w:pStyle w:val="LDZNormal"/>
        <w:numPr>
          <w:ilvl w:val="3"/>
          <w:numId w:val="15"/>
        </w:numPr>
        <w:spacing w:after="120"/>
        <w:rPr>
          <w:szCs w:val="24"/>
        </w:rPr>
      </w:pPr>
      <w:r w:rsidRPr="00CF236B">
        <w:rPr>
          <w:szCs w:val="24"/>
        </w:rPr>
        <w:t>Pārmiju apsildes aparatūrai ir jānodrošina sekojošais:</w:t>
      </w:r>
    </w:p>
    <w:p w14:paraId="5389DD6E" w14:textId="77777777" w:rsidR="000C0B78" w:rsidRPr="00CF236B" w:rsidRDefault="000C0B78" w:rsidP="00CF236B">
      <w:pPr>
        <w:pStyle w:val="LDZNormal"/>
        <w:numPr>
          <w:ilvl w:val="0"/>
          <w:numId w:val="133"/>
        </w:numPr>
        <w:tabs>
          <w:tab w:val="clear" w:pos="2340"/>
          <w:tab w:val="num" w:pos="1418"/>
        </w:tabs>
        <w:spacing w:after="120"/>
        <w:ind w:left="426" w:hanging="284"/>
        <w:rPr>
          <w:szCs w:val="24"/>
        </w:rPr>
      </w:pPr>
      <w:r w:rsidRPr="00CF236B">
        <w:rPr>
          <w:szCs w:val="24"/>
        </w:rPr>
        <w:t>termoelementu barošana ar izolēto maiņstrāvas spriegumu 230V;</w:t>
      </w:r>
    </w:p>
    <w:p w14:paraId="6B00A278"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pārmiju apsildes vadības un parametru kontrole pārslēgšana no tālvadības režīma uz manuālo vadību sadalē stacijas ēkā;</w:t>
      </w:r>
    </w:p>
    <w:p w14:paraId="1265C9D0"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vienas pārmijas vidējā patērētā jauda –  8 </w:t>
      </w:r>
      <w:proofErr w:type="spellStart"/>
      <w:r w:rsidRPr="00CF236B">
        <w:rPr>
          <w:szCs w:val="24"/>
        </w:rPr>
        <w:t>kW</w:t>
      </w:r>
      <w:proofErr w:type="spellEnd"/>
      <w:r w:rsidRPr="00CF236B">
        <w:rPr>
          <w:szCs w:val="24"/>
        </w:rPr>
        <w:t>;</w:t>
      </w:r>
    </w:p>
    <w:p w14:paraId="65FBD98C"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viena izolētā transformatora maksimālā jauda – 4 </w:t>
      </w:r>
      <w:proofErr w:type="spellStart"/>
      <w:r w:rsidRPr="00CF236B">
        <w:rPr>
          <w:szCs w:val="24"/>
        </w:rPr>
        <w:t>kVA</w:t>
      </w:r>
      <w:proofErr w:type="spellEnd"/>
      <w:r w:rsidRPr="00CF236B">
        <w:rPr>
          <w:szCs w:val="24"/>
        </w:rPr>
        <w:t>;</w:t>
      </w:r>
    </w:p>
    <w:p w14:paraId="09D5B76A"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maksimālā izolēto transformatoru daudzums vienai pārmijai – 2 gab.;</w:t>
      </w:r>
    </w:p>
    <w:p w14:paraId="66EA1208"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termoelementu izolācijas pretestības kontrole;</w:t>
      </w:r>
    </w:p>
    <w:p w14:paraId="3CC2A369"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sliedes temperatūras kontrole un apsildes regulēšana atkarībā no āra temperatūras;</w:t>
      </w:r>
    </w:p>
    <w:p w14:paraId="1203B935"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barošanas ievada sprieguma kontrole; </w:t>
      </w:r>
    </w:p>
    <w:p w14:paraId="33E4D35D" w14:textId="77777777" w:rsidR="000C0B78" w:rsidRPr="00CF236B" w:rsidRDefault="000C0B78" w:rsidP="00CF236B">
      <w:pPr>
        <w:pStyle w:val="LDZNormal"/>
        <w:numPr>
          <w:ilvl w:val="0"/>
          <w:numId w:val="133"/>
        </w:numPr>
        <w:tabs>
          <w:tab w:val="clear" w:pos="2340"/>
          <w:tab w:val="num" w:pos="851"/>
          <w:tab w:val="num" w:pos="1418"/>
        </w:tabs>
        <w:spacing w:after="120"/>
        <w:ind w:left="426" w:hanging="284"/>
        <w:rPr>
          <w:szCs w:val="24"/>
        </w:rPr>
      </w:pPr>
      <w:r w:rsidRPr="00CF236B">
        <w:rPr>
          <w:szCs w:val="24"/>
        </w:rPr>
        <w:t xml:space="preserve">iespēja pieslēgt pārnēsājamos elektroinstrumentus ar strāvu līdz 16 A un pārmiju apgaismošanu (rozete instrumentiem jāuzstāda sadales ārējā pusē ar </w:t>
      </w:r>
      <w:proofErr w:type="spellStart"/>
      <w:r w:rsidRPr="00CF236B">
        <w:rPr>
          <w:szCs w:val="24"/>
        </w:rPr>
        <w:t>nosegvāku</w:t>
      </w:r>
      <w:proofErr w:type="spellEnd"/>
      <w:r w:rsidRPr="00CF236B">
        <w:rPr>
          <w:szCs w:val="24"/>
        </w:rPr>
        <w:t xml:space="preserve">, risinājumu saskaņot ar pasūtītāju). </w:t>
      </w:r>
    </w:p>
    <w:p w14:paraId="6C8D5799" w14:textId="5E69D036"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lastRenderedPageBreak/>
        <w:t xml:space="preserve">Gadījumos, kad visi </w:t>
      </w:r>
      <w:proofErr w:type="spellStart"/>
      <w:r w:rsidRPr="00CF236B">
        <w:rPr>
          <w:bCs/>
          <w:lang w:val="lv-LV"/>
        </w:rPr>
        <w:t>elektroapsildes</w:t>
      </w:r>
      <w:proofErr w:type="spellEnd"/>
      <w:r w:rsidRPr="00CF236B">
        <w:rPr>
          <w:bCs/>
          <w:lang w:val="lv-LV"/>
        </w:rPr>
        <w:t xml:space="preserve"> elementi, kas uzstādīti uz pārmijas asmens vai citiem sliedes elementiem, tiek baroti no viena un tā paša izolējošā transformatora sekundārā tinuma, izolācijas pretestībai jābūt: </w:t>
      </w:r>
    </w:p>
    <w:p w14:paraId="056666FF" w14:textId="77777777" w:rsidR="000C0B78" w:rsidRPr="00CF236B" w:rsidRDefault="000C0B78" w:rsidP="00CF236B">
      <w:pPr>
        <w:pStyle w:val="BodyText"/>
        <w:numPr>
          <w:ilvl w:val="4"/>
          <w:numId w:val="134"/>
        </w:numPr>
        <w:tabs>
          <w:tab w:val="clear" w:pos="5220"/>
          <w:tab w:val="num" w:pos="851"/>
          <w:tab w:val="num" w:pos="1418"/>
        </w:tabs>
        <w:ind w:left="426" w:hanging="284"/>
        <w:jc w:val="both"/>
        <w:rPr>
          <w:bCs/>
          <w:lang w:val="lv-LV"/>
        </w:rPr>
      </w:pPr>
      <w:r w:rsidRPr="00CF236B">
        <w:rPr>
          <w:bCs/>
          <w:lang w:val="lv-LV"/>
        </w:rPr>
        <w:t>ne zemākai par 27 k</w:t>
      </w:r>
      <w:r w:rsidRPr="00CF236B">
        <w:rPr>
          <w:bCs/>
          <w:lang w:val="lv-LV"/>
        </w:rPr>
        <w:sym w:font="Symbol" w:char="F057"/>
      </w:r>
      <w:r w:rsidRPr="00CF236B">
        <w:rPr>
          <w:bCs/>
          <w:lang w:val="lv-LV"/>
        </w:rPr>
        <w:t xml:space="preserve"> pie 50 Hz sliežu ķēdēm;</w:t>
      </w:r>
    </w:p>
    <w:p w14:paraId="4489F304" w14:textId="77777777" w:rsidR="000C0B78" w:rsidRPr="00CF236B" w:rsidRDefault="000C0B78" w:rsidP="00CF236B">
      <w:pPr>
        <w:pStyle w:val="BodyText"/>
        <w:numPr>
          <w:ilvl w:val="4"/>
          <w:numId w:val="134"/>
        </w:numPr>
        <w:tabs>
          <w:tab w:val="clear" w:pos="5220"/>
          <w:tab w:val="num" w:pos="851"/>
          <w:tab w:val="num" w:pos="1418"/>
        </w:tabs>
        <w:ind w:left="426" w:hanging="284"/>
        <w:jc w:val="both"/>
        <w:rPr>
          <w:bCs/>
          <w:lang w:val="lv-LV"/>
        </w:rPr>
      </w:pPr>
      <w:r w:rsidRPr="00CF236B">
        <w:rPr>
          <w:bCs/>
          <w:lang w:val="lv-LV"/>
        </w:rPr>
        <w:t>ne zemākai par 7,2 k</w:t>
      </w:r>
      <w:r w:rsidRPr="00CF236B">
        <w:rPr>
          <w:bCs/>
          <w:lang w:val="lv-LV"/>
        </w:rPr>
        <w:sym w:font="Symbol" w:char="F057"/>
      </w:r>
      <w:r w:rsidRPr="00CF236B">
        <w:rPr>
          <w:bCs/>
          <w:lang w:val="lv-LV"/>
        </w:rPr>
        <w:t xml:space="preserve"> pie citu frekvenču sliežu ķēdēm.</w:t>
      </w:r>
    </w:p>
    <w:p w14:paraId="7B3CCAFF"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t>Izolācijas pretestības novirzes gadījumā no dotiem parametriem padot avārijas signālu.</w:t>
      </w:r>
    </w:p>
    <w:p w14:paraId="6644A414"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t xml:space="preserve">Gadījumos, kad sliežu </w:t>
      </w:r>
      <w:proofErr w:type="spellStart"/>
      <w:r w:rsidRPr="00CF236B">
        <w:rPr>
          <w:bCs/>
          <w:lang w:val="lv-LV"/>
        </w:rPr>
        <w:t>elektroapsildes</w:t>
      </w:r>
      <w:proofErr w:type="spellEnd"/>
      <w:r w:rsidRPr="00CF236B">
        <w:rPr>
          <w:bCs/>
          <w:lang w:val="lv-LV"/>
        </w:rPr>
        <w:t xml:space="preserve"> elementu barošana, kuri uzstādīti uz dažādām sliežu ķēžu sliedēm, tiek noteikta, ņemot vērā personāla elektrodrošības prasības, izolācijas kontrole automāta atslēgšanās ātrumam pie pazeminātas izolācijas jābūt ne lielākam par 0,5 sek.</w:t>
      </w:r>
    </w:p>
    <w:p w14:paraId="72576E73"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bCs/>
          <w:lang w:val="lv-LV"/>
        </w:rPr>
        <w:t xml:space="preserve">Izolācijas kontroles automātam neatkarīgi no normālās jutības gradācijas ir jānodrošina apkalpojošā personāla aizsardzība pret elektrotraumām, atslēdzot sliežu pārmiju </w:t>
      </w:r>
      <w:proofErr w:type="spellStart"/>
      <w:r w:rsidRPr="00CF236B">
        <w:rPr>
          <w:bCs/>
          <w:lang w:val="lv-LV"/>
        </w:rPr>
        <w:t>elektroapsildes</w:t>
      </w:r>
      <w:proofErr w:type="spellEnd"/>
      <w:r w:rsidRPr="00CF236B">
        <w:rPr>
          <w:bCs/>
          <w:lang w:val="lv-LV"/>
        </w:rPr>
        <w:t xml:space="preserve"> barojošo izolējošo transformatoru vai 0,23 </w:t>
      </w:r>
      <w:proofErr w:type="spellStart"/>
      <w:r w:rsidRPr="00CF236B">
        <w:rPr>
          <w:bCs/>
          <w:lang w:val="lv-LV"/>
        </w:rPr>
        <w:t>kV</w:t>
      </w:r>
      <w:proofErr w:type="spellEnd"/>
      <w:r w:rsidRPr="00CF236B">
        <w:rPr>
          <w:bCs/>
          <w:lang w:val="lv-LV"/>
        </w:rPr>
        <w:t xml:space="preserve"> ievada automātu.</w:t>
      </w:r>
    </w:p>
    <w:p w14:paraId="1F353428" w14:textId="77777777" w:rsidR="000C0B78" w:rsidRPr="00CF236B" w:rsidRDefault="000C0B78" w:rsidP="00CF236B">
      <w:pPr>
        <w:pStyle w:val="BodyText"/>
        <w:numPr>
          <w:ilvl w:val="3"/>
          <w:numId w:val="15"/>
        </w:numPr>
        <w:tabs>
          <w:tab w:val="clear" w:pos="1080"/>
          <w:tab w:val="left" w:pos="851"/>
        </w:tabs>
        <w:ind w:left="567" w:hanging="567"/>
        <w:jc w:val="both"/>
        <w:rPr>
          <w:bCs/>
          <w:lang w:val="lv-LV"/>
        </w:rPr>
      </w:pPr>
      <w:r w:rsidRPr="00CF236B">
        <w:rPr>
          <w:lang w:val="lv-LV"/>
        </w:rPr>
        <w:t xml:space="preserve">Pārmiju pārvedu </w:t>
      </w:r>
      <w:proofErr w:type="spellStart"/>
      <w:r w:rsidRPr="00CF236B">
        <w:rPr>
          <w:lang w:val="lv-LV"/>
        </w:rPr>
        <w:t>elektroapsildes</w:t>
      </w:r>
      <w:proofErr w:type="spellEnd"/>
      <w:r w:rsidRPr="00CF236B">
        <w:rPr>
          <w:lang w:val="lv-LV"/>
        </w:rPr>
        <w:t xml:space="preserve"> sistēmas jāpieslēdz SCADA sistēmai </w:t>
      </w:r>
      <w:proofErr w:type="spellStart"/>
      <w:r w:rsidRPr="00CF236B">
        <w:rPr>
          <w:lang w:val="lv-LV"/>
        </w:rPr>
        <w:t>Energodispečeru</w:t>
      </w:r>
      <w:proofErr w:type="spellEnd"/>
      <w:r w:rsidRPr="00CF236B">
        <w:rPr>
          <w:lang w:val="lv-LV"/>
        </w:rPr>
        <w:t xml:space="preserve"> vadības centrā Rīgā, </w:t>
      </w:r>
      <w:proofErr w:type="spellStart"/>
      <w:r w:rsidRPr="00CF236B">
        <w:rPr>
          <w:lang w:val="lv-LV"/>
        </w:rPr>
        <w:t>Turgeņeva</w:t>
      </w:r>
      <w:proofErr w:type="spellEnd"/>
      <w:r w:rsidRPr="00CF236B">
        <w:rPr>
          <w:lang w:val="lv-LV"/>
        </w:rPr>
        <w:t xml:space="preserve"> ielā Nr.14, izmantojot esošo (jā iespējams)  automatizēto darbavietu (ADV) un postenī st. Dobelē</w:t>
      </w:r>
      <w:r w:rsidRPr="00CF236B">
        <w:rPr>
          <w:bCs/>
          <w:lang w:val="lv-LV"/>
        </w:rPr>
        <w:t xml:space="preserve">, </w:t>
      </w:r>
      <w:r w:rsidRPr="00CF236B">
        <w:rPr>
          <w:lang w:val="lv-LV"/>
        </w:rPr>
        <w:t>izmantojot jauno automatizēto darbavietu (ADV).</w:t>
      </w:r>
      <w:r w:rsidRPr="00CF236B">
        <w:rPr>
          <w:bCs/>
          <w:lang w:val="lv-LV"/>
        </w:rPr>
        <w:t xml:space="preserve"> </w:t>
      </w:r>
    </w:p>
    <w:p w14:paraId="571E981B"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Projektā aprēķināt īsslēguma strāvas un sprieguma zudumus elektrotīklā un izvēlēties nepieciešamos aizsardzības aparātus un kabeļu šķērsgriezumus.</w:t>
      </w:r>
    </w:p>
    <w:p w14:paraId="4BBE18C7"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 xml:space="preserve">Starp vadības sadali un pārmijas spaiļu kārbām ieguldīt nepieciešamos šķērsgriezuma vara </w:t>
      </w:r>
      <w:proofErr w:type="spellStart"/>
      <w:r w:rsidRPr="00CF236B">
        <w:rPr>
          <w:lang w:val="lv-LV"/>
        </w:rPr>
        <w:t>četrdzīslu</w:t>
      </w:r>
      <w:proofErr w:type="spellEnd"/>
      <w:r w:rsidRPr="00CF236B">
        <w:rPr>
          <w:lang w:val="lv-LV"/>
        </w:rPr>
        <w:t xml:space="preserve"> kabeļus (šķērsgriezumam jābūt ne mazākam 4 mm²), kā arī nepieciešamo šķērsgriezuma un dzīslu </w:t>
      </w:r>
      <w:proofErr w:type="spellStart"/>
      <w:r w:rsidRPr="00CF236B">
        <w:rPr>
          <w:lang w:val="lv-LV"/>
        </w:rPr>
        <w:t>ekranēto</w:t>
      </w:r>
      <w:proofErr w:type="spellEnd"/>
      <w:r w:rsidRPr="00CF236B">
        <w:rPr>
          <w:lang w:val="lv-LV"/>
        </w:rPr>
        <w:t xml:space="preserve"> kabeli. </w:t>
      </w:r>
    </w:p>
    <w:p w14:paraId="56C96362"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Ārējo skapju optisko boksu montāžās veidu jāsaskaņo ar Pasūtītāju. Optisko boksu montāžām jābūt izpildītām sekojošā kartībā: kabelis-</w:t>
      </w:r>
      <w:proofErr w:type="spellStart"/>
      <w:r w:rsidRPr="00CF236B">
        <w:rPr>
          <w:lang w:val="lv-LV"/>
        </w:rPr>
        <w:t>pigteilis</w:t>
      </w:r>
      <w:proofErr w:type="spellEnd"/>
      <w:r w:rsidRPr="00CF236B">
        <w:rPr>
          <w:lang w:val="lv-LV"/>
        </w:rPr>
        <w:t xml:space="preserve"> – adapteris- </w:t>
      </w:r>
      <w:proofErr w:type="spellStart"/>
      <w:r w:rsidRPr="00CF236B">
        <w:rPr>
          <w:lang w:val="lv-LV"/>
        </w:rPr>
        <w:t>patčkords</w:t>
      </w:r>
      <w:proofErr w:type="spellEnd"/>
      <w:r w:rsidRPr="00CF236B">
        <w:rPr>
          <w:lang w:val="lv-LV"/>
        </w:rPr>
        <w:t>.</w:t>
      </w:r>
    </w:p>
    <w:p w14:paraId="06F67F52"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Jāsaskaņo ar Pasūtītāju optisko kabeļu, paneļu, uzmavu un citu optikas montāžas materiālu tipus, modeļus. Jāiesniedz doto  materiālu tehniskā specifikācija.</w:t>
      </w:r>
    </w:p>
    <w:p w14:paraId="397F22AA"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Jāizstrādā un jāsaskaņo ar Pasūtītāju optisko kabeļu  dzīslu sadalīšanas un pie optikas pieslēdzamo iekārtu  shēma.</w:t>
      </w:r>
    </w:p>
    <w:p w14:paraId="5D619E3C"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 xml:space="preserve">Projektā nodrošināt apkalpošanas laukuma izbūvi pretī vadības skapju durvīm. Laukumam jābūt ne mazākam par 1m platumā un ar cieto  segumu. Nepieciešamības gadījumā nodrošināt </w:t>
      </w:r>
      <w:proofErr w:type="spellStart"/>
      <w:r w:rsidRPr="00CF236B">
        <w:rPr>
          <w:lang w:val="lv-LV"/>
        </w:rPr>
        <w:t>minerālmateriālu</w:t>
      </w:r>
      <w:proofErr w:type="spellEnd"/>
      <w:r w:rsidRPr="00CF236B">
        <w:rPr>
          <w:lang w:val="lv-LV"/>
        </w:rPr>
        <w:t xml:space="preserve"> piebēršanu un nožogojuma ierīkošanu. </w:t>
      </w:r>
    </w:p>
    <w:p w14:paraId="050052C5"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 xml:space="preserve">Visām pārmijām uzstādīt termoelementus, sliedes temperatūras devējus un savienot tos spaiļu kārbās. </w:t>
      </w:r>
    </w:p>
    <w:p w14:paraId="7874036A" w14:textId="77777777" w:rsidR="000C0B78" w:rsidRPr="00CF236B" w:rsidRDefault="000C0B78" w:rsidP="00CF236B">
      <w:pPr>
        <w:pStyle w:val="BodyText"/>
        <w:numPr>
          <w:ilvl w:val="3"/>
          <w:numId w:val="15"/>
        </w:numPr>
        <w:tabs>
          <w:tab w:val="clear" w:pos="1080"/>
          <w:tab w:val="left" w:pos="851"/>
        </w:tabs>
        <w:ind w:left="567" w:hanging="567"/>
        <w:jc w:val="both"/>
        <w:rPr>
          <w:lang w:val="lv-LV"/>
        </w:rPr>
      </w:pPr>
      <w:r w:rsidRPr="00CF236B">
        <w:rPr>
          <w:lang w:val="lv-LV"/>
        </w:rPr>
        <w:t>Kabeļus starp vadības skapjiem un spaiļu kastēm, kā arī starp vadības skapjiem ieguldīt caurulēs. Kabeļus starp vadības skapjiem un spaiļu kastēm ieguldīt caurulēs ar diametru ne mazāku par 50 mm.</w:t>
      </w:r>
    </w:p>
    <w:p w14:paraId="48171258" w14:textId="77777777" w:rsidR="000A0587" w:rsidRPr="009024F0" w:rsidRDefault="000A0587" w:rsidP="000A0587">
      <w:pPr>
        <w:jc w:val="both"/>
        <w:rPr>
          <w:lang w:val="lv-LV"/>
        </w:rPr>
      </w:pPr>
    </w:p>
    <w:p w14:paraId="3827A15F"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SCB iekārtu energoapgāde</w:t>
      </w:r>
    </w:p>
    <w:p w14:paraId="63668676"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6F414B9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Jaunām SCB iekārtām energoapgāde ir jānodrošina, izmantojot patreiz pieejamos ārējos energoapgādes avotus stacijas ēkā. Projektēšanas laikā Uzņēmējam jānovērtē projektējamās slodzes un nepieciešamības gadījumā jāveic pasākumi pieejamās jaudas palielināšanai.  </w:t>
      </w:r>
      <w:proofErr w:type="spellStart"/>
      <w:r w:rsidRPr="00CF236B">
        <w:rPr>
          <w:color w:val="auto"/>
          <w:lang w:eastAsia="ru-RU" w:bidi="ru-RU"/>
        </w:rPr>
        <w:t>Pamatelektrobarošana</w:t>
      </w:r>
      <w:proofErr w:type="spellEnd"/>
      <w:r w:rsidRPr="00CF236B">
        <w:rPr>
          <w:color w:val="auto"/>
          <w:lang w:eastAsia="ru-RU" w:bidi="ru-RU"/>
        </w:rPr>
        <w:t xml:space="preserve"> jānodrošina  no diviem  </w:t>
      </w:r>
      <w:proofErr w:type="spellStart"/>
      <w:r w:rsidRPr="00CF236B">
        <w:rPr>
          <w:color w:val="auto"/>
          <w:lang w:eastAsia="ru-RU" w:bidi="ru-RU"/>
        </w:rPr>
        <w:t>galveniem</w:t>
      </w:r>
      <w:proofErr w:type="spellEnd"/>
      <w:r w:rsidRPr="00CF236B">
        <w:rPr>
          <w:color w:val="auto"/>
          <w:lang w:eastAsia="ru-RU" w:bidi="ru-RU"/>
        </w:rPr>
        <w:t xml:space="preserve"> </w:t>
      </w:r>
      <w:proofErr w:type="spellStart"/>
      <w:r w:rsidRPr="00CF236B">
        <w:rPr>
          <w:color w:val="auto"/>
          <w:lang w:eastAsia="ru-RU" w:bidi="ru-RU"/>
        </w:rPr>
        <w:t>fideriem</w:t>
      </w:r>
      <w:proofErr w:type="spellEnd"/>
      <w:r w:rsidRPr="00CF236B">
        <w:rPr>
          <w:color w:val="auto"/>
          <w:lang w:eastAsia="ru-RU" w:bidi="ru-RU"/>
        </w:rPr>
        <w:t xml:space="preserve">, rezerves barošana – no DGA. </w:t>
      </w:r>
    </w:p>
    <w:p w14:paraId="36FE8B5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Visām SCB sistēmu darbībām paredzētajā iekārtām jāsaglabā stabila ekspluatācijas spēja, ja ārēja energoapgāde uz SCB sistēmas ieejas spailēm atbilst šādām pamatprasībām:</w:t>
      </w:r>
    </w:p>
    <w:p w14:paraId="5E34898E" w14:textId="77777777" w:rsidR="000A0587" w:rsidRPr="00CF236B" w:rsidRDefault="000A0587" w:rsidP="00E32749">
      <w:pPr>
        <w:numPr>
          <w:ilvl w:val="0"/>
          <w:numId w:val="30"/>
        </w:numPr>
        <w:spacing w:before="60"/>
        <w:ind w:left="567" w:hanging="283"/>
        <w:jc w:val="both"/>
        <w:rPr>
          <w:lang w:val="lv-LV" w:eastAsia="ru-RU" w:bidi="ru-RU"/>
        </w:rPr>
      </w:pPr>
      <w:r w:rsidRPr="00CF236B">
        <w:rPr>
          <w:lang w:val="lv-LV" w:eastAsia="ru-RU" w:bidi="ru-RU"/>
        </w:rPr>
        <w:lastRenderedPageBreak/>
        <w:t>maiņstrāvas frekvences pieļaujamās svārstības nepārsniedz 50 Hz ±1 Hz;</w:t>
      </w:r>
    </w:p>
    <w:p w14:paraId="208DFD94" w14:textId="5614B58B" w:rsidR="000A0587" w:rsidRPr="00CF236B" w:rsidRDefault="000A0587" w:rsidP="00E32749">
      <w:pPr>
        <w:numPr>
          <w:ilvl w:val="0"/>
          <w:numId w:val="30"/>
        </w:numPr>
        <w:spacing w:before="60"/>
        <w:ind w:left="567" w:hanging="283"/>
        <w:jc w:val="both"/>
        <w:rPr>
          <w:lang w:val="lv-LV" w:eastAsia="ru-RU" w:bidi="ru-RU"/>
        </w:rPr>
      </w:pPr>
      <w:r w:rsidRPr="00CF236B">
        <w:rPr>
          <w:lang w:val="lv-LV" w:eastAsia="ru-RU" w:bidi="ru-RU"/>
        </w:rPr>
        <w:t xml:space="preserve">nominālajam maiņstrāvas spriegumam jābūt </w:t>
      </w:r>
      <w:r w:rsidR="000C0B78" w:rsidRPr="00CF236B">
        <w:rPr>
          <w:lang w:val="lv-LV" w:eastAsia="ru-RU" w:bidi="ru-RU"/>
        </w:rPr>
        <w:t xml:space="preserve">400V </w:t>
      </w:r>
      <w:r w:rsidRPr="00CF236B">
        <w:rPr>
          <w:lang w:val="lv-LV" w:eastAsia="ru-RU" w:bidi="ru-RU"/>
        </w:rPr>
        <w:t>un 230V, pieļaujamās svārstības robežās no -10% līdz +5%.</w:t>
      </w:r>
    </w:p>
    <w:p w14:paraId="0245ED50"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Energoapgādes iekārtām ir jānodrošina attiecīgās kopnes tālāk norādītajiem elektroenerģijas patērētājiem katrā atrašanās vietā.</w:t>
      </w:r>
    </w:p>
    <w:p w14:paraId="4FADC1A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Elektroapgādes aprīkojuma komponentēm jābūt rūpnieciskā izpildījumā, industriālam. </w:t>
      </w:r>
      <w:bookmarkStart w:id="382" w:name="_Hlk107506346"/>
      <w:r w:rsidRPr="00CF236B">
        <w:rPr>
          <w:color w:val="auto"/>
          <w:lang w:eastAsia="ru-RU" w:bidi="ru-RU"/>
        </w:rPr>
        <w:t>Aprīkojumam jābūt pieejamam iegādei atvērtajā Eiropas tirgū.</w:t>
      </w:r>
      <w:bookmarkEnd w:id="382"/>
    </w:p>
    <w:p w14:paraId="57EBB263"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b/>
          <w:bCs/>
          <w:color w:val="auto"/>
          <w:lang w:eastAsia="ru-RU" w:bidi="ru-RU"/>
        </w:rPr>
        <w:t>Neprioritāri elektroenerģijas patērētāji</w:t>
      </w:r>
      <w:r w:rsidRPr="00CF236B">
        <w:rPr>
          <w:color w:val="auto"/>
          <w:lang w:eastAsia="ru-RU" w:bidi="ru-RU"/>
        </w:rPr>
        <w:t xml:space="preserve"> (nav rezervēti ar </w:t>
      </w:r>
      <w:proofErr w:type="spellStart"/>
      <w:r w:rsidRPr="00CF236B">
        <w:rPr>
          <w:color w:val="auto"/>
          <w:lang w:eastAsia="ru-RU" w:bidi="ru-RU"/>
        </w:rPr>
        <w:t>dīzeļģeneratoru</w:t>
      </w:r>
      <w:proofErr w:type="spellEnd"/>
      <w:r w:rsidRPr="00CF236B">
        <w:rPr>
          <w:color w:val="auto"/>
          <w:lang w:eastAsia="ru-RU" w:bidi="ru-RU"/>
        </w:rPr>
        <w:t>):</w:t>
      </w:r>
    </w:p>
    <w:p w14:paraId="082754B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tacijas dežuranta telpas apsilde;</w:t>
      </w:r>
    </w:p>
    <w:p w14:paraId="67E98E4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pārmiju </w:t>
      </w:r>
      <w:proofErr w:type="spellStart"/>
      <w:r w:rsidRPr="00CF236B">
        <w:rPr>
          <w:color w:val="auto"/>
          <w:lang w:eastAsia="ru-RU" w:bidi="ru-RU"/>
        </w:rPr>
        <w:t>elektroapsilde</w:t>
      </w:r>
      <w:proofErr w:type="spellEnd"/>
      <w:r w:rsidRPr="00CF236B">
        <w:rPr>
          <w:color w:val="auto"/>
          <w:lang w:eastAsia="ru-RU" w:bidi="ru-RU"/>
        </w:rPr>
        <w:t xml:space="preserve">. </w:t>
      </w:r>
    </w:p>
    <w:p w14:paraId="0605050E"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b/>
          <w:bCs/>
          <w:color w:val="auto"/>
          <w:lang w:eastAsia="ru-RU" w:bidi="ru-RU"/>
        </w:rPr>
        <w:t>Prioritāri elektroenerģijas patērētāji</w:t>
      </w:r>
      <w:r w:rsidRPr="00CF236B">
        <w:rPr>
          <w:color w:val="auto"/>
          <w:lang w:eastAsia="ru-RU" w:bidi="ru-RU"/>
        </w:rPr>
        <w:t xml:space="preserve"> (rezervēti ar </w:t>
      </w:r>
      <w:proofErr w:type="spellStart"/>
      <w:r w:rsidRPr="00CF236B">
        <w:rPr>
          <w:color w:val="auto"/>
          <w:lang w:eastAsia="ru-RU" w:bidi="ru-RU"/>
        </w:rPr>
        <w:t>dīzeļģeneratoru</w:t>
      </w:r>
      <w:proofErr w:type="spellEnd"/>
      <w:r w:rsidRPr="00CF236B">
        <w:rPr>
          <w:color w:val="auto"/>
          <w:lang w:eastAsia="ru-RU" w:bidi="ru-RU"/>
        </w:rPr>
        <w:t>):</w:t>
      </w:r>
    </w:p>
    <w:p w14:paraId="099F9ED7"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mikroprocesoru centralizācijas sistēma un lauka SCB iekārtas, kam elektroenerģija tiek padota no stacijas;</w:t>
      </w:r>
    </w:p>
    <w:p w14:paraId="4B9D4CC9"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pārbrauktuvju stacijās un ceļa posmos stacijas abās pusē (ja šīm pārbrauktuvēm elektroenerģija tiek padota no stacijas sadales paneļa);</w:t>
      </w:r>
    </w:p>
    <w:p w14:paraId="6C979B1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centralizācijas iekārtas telpas, sakaru iekārtu telpas un stacijas dežuranta telpas avārijas apgaismojums;</w:t>
      </w:r>
    </w:p>
    <w:p w14:paraId="0F2522D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centralizācijas iekārtas telpas apsilde/kondicionēšana.</w:t>
      </w:r>
    </w:p>
    <w:p w14:paraId="1EB72E9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b/>
          <w:bCs/>
          <w:color w:val="auto"/>
          <w:lang w:eastAsia="ru-RU" w:bidi="ru-RU"/>
        </w:rPr>
        <w:t>Augstas prioritātes elektroenerģijas patērētāji</w:t>
      </w:r>
      <w:r w:rsidRPr="00CF236B">
        <w:rPr>
          <w:color w:val="auto"/>
          <w:lang w:eastAsia="ru-RU" w:bidi="ru-RU"/>
        </w:rPr>
        <w:t xml:space="preserve"> (rezervēta ar rezerves </w:t>
      </w:r>
      <w:proofErr w:type="spellStart"/>
      <w:r w:rsidRPr="00CF236B">
        <w:rPr>
          <w:color w:val="auto"/>
          <w:lang w:eastAsia="ru-RU" w:bidi="ru-RU"/>
        </w:rPr>
        <w:t>dīzeļģeneratoru</w:t>
      </w:r>
      <w:proofErr w:type="spellEnd"/>
      <w:r w:rsidRPr="00CF236B">
        <w:rPr>
          <w:color w:val="auto"/>
          <w:lang w:eastAsia="ru-RU" w:bidi="ru-RU"/>
        </w:rPr>
        <w:t xml:space="preserve"> un nepārtrauktās barošanas avotu): </w:t>
      </w:r>
    </w:p>
    <w:p w14:paraId="7483E49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mikroprocesoru centralizācijas sistēma / ceļa posmu bloķēšanas sistēmu iekārta:</w:t>
      </w:r>
    </w:p>
    <w:p w14:paraId="02E597D4"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attiecīgās elektroiekārtas, tostarp operatoru darba vietas;</w:t>
      </w:r>
    </w:p>
    <w:p w14:paraId="3CFE5630"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liežu ķēžu iekārtas;</w:t>
      </w:r>
    </w:p>
    <w:p w14:paraId="043D55C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ignalizācijas sistēmas iekārtas;</w:t>
      </w:r>
    </w:p>
    <w:p w14:paraId="40111BDF"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pārmiju pievadu darbības un stāvokļa kontroles nodrošināšanas iekārtas;</w:t>
      </w:r>
    </w:p>
    <w:p w14:paraId="6B670CA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lokomotīvju signalizācijas  aprīkojums;</w:t>
      </w:r>
    </w:p>
    <w:p w14:paraId="6B5D7048"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datu pārraides tīkla iekārtas.</w:t>
      </w:r>
    </w:p>
    <w:p w14:paraId="7AA95FAE"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color w:val="auto"/>
          <w:lang w:eastAsia="ru-RU" w:bidi="ru-RU"/>
        </w:rPr>
        <w:t xml:space="preserve">Ja galvenie energoapgādes avoti nedarbojas, visu ieejas luksoforu sarkanajiem </w:t>
      </w:r>
      <w:proofErr w:type="spellStart"/>
      <w:r w:rsidRPr="00CF236B">
        <w:rPr>
          <w:color w:val="auto"/>
          <w:lang w:eastAsia="ru-RU" w:bidi="ru-RU"/>
        </w:rPr>
        <w:t>signālrādījuiemu</w:t>
      </w:r>
      <w:proofErr w:type="spellEnd"/>
      <w:r w:rsidRPr="00CF236B">
        <w:rPr>
          <w:color w:val="auto"/>
          <w:lang w:eastAsia="ru-RU" w:bidi="ru-RU"/>
        </w:rPr>
        <w:t xml:space="preserve"> ir jānodrošina 12 stundu energoapgādes rezerve. Šis rezerves elektroapgādes avots nedrīkst būt saistīts ar galvenajiem avotiem un tas var atrasties ieejas luksoforu releju skapī.</w:t>
      </w:r>
    </w:p>
    <w:p w14:paraId="4EC89B35" w14:textId="3055D5B1"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 xml:space="preserve">Maiņstrāvas ieejas </w:t>
      </w:r>
      <w:proofErr w:type="spellStart"/>
      <w:r w:rsidRPr="00CF236B">
        <w:rPr>
          <w:b/>
          <w:bCs/>
          <w:color w:val="auto"/>
          <w:lang w:eastAsia="ru-RU" w:bidi="ru-RU"/>
        </w:rPr>
        <w:t>elektrobarošanas</w:t>
      </w:r>
      <w:proofErr w:type="spellEnd"/>
      <w:r w:rsidRPr="00CF236B">
        <w:rPr>
          <w:b/>
          <w:bCs/>
          <w:color w:val="auto"/>
          <w:lang w:eastAsia="ru-RU" w:bidi="ru-RU"/>
        </w:rPr>
        <w:t xml:space="preserve"> </w:t>
      </w:r>
      <w:proofErr w:type="spellStart"/>
      <w:r w:rsidR="000C0B78" w:rsidRPr="00CF236B">
        <w:rPr>
          <w:b/>
          <w:bCs/>
          <w:color w:val="auto"/>
          <w:lang w:eastAsia="ru-RU" w:bidi="ru-RU"/>
        </w:rPr>
        <w:t>ievadsadalnes</w:t>
      </w:r>
      <w:proofErr w:type="spellEnd"/>
      <w:r w:rsidRPr="00CF236B">
        <w:rPr>
          <w:b/>
          <w:bCs/>
          <w:color w:val="auto"/>
          <w:lang w:eastAsia="ru-RU" w:bidi="ru-RU"/>
        </w:rPr>
        <w:t xml:space="preserve"> </w:t>
      </w:r>
    </w:p>
    <w:p w14:paraId="00F729FB" w14:textId="67F3A1E5" w:rsidR="000A0587" w:rsidRPr="00CF236B" w:rsidRDefault="000C0B78" w:rsidP="000A0587">
      <w:pPr>
        <w:pStyle w:val="mt-translation"/>
        <w:spacing w:before="60" w:beforeAutospacing="0" w:after="60" w:afterAutospacing="0"/>
        <w:ind w:left="567" w:hanging="567"/>
        <w:jc w:val="both"/>
        <w:rPr>
          <w:color w:val="auto"/>
          <w:lang w:eastAsia="ru-RU" w:bidi="ru-RU"/>
        </w:rPr>
      </w:pPr>
      <w:proofErr w:type="spellStart"/>
      <w:r w:rsidRPr="00CF236B">
        <w:rPr>
          <w:color w:val="auto"/>
          <w:lang w:eastAsia="ru-RU" w:bidi="ru-RU"/>
        </w:rPr>
        <w:t>Ievadsadalnei</w:t>
      </w:r>
      <w:proofErr w:type="spellEnd"/>
      <w:r w:rsidR="000A0587" w:rsidRPr="00CF236B">
        <w:rPr>
          <w:color w:val="auto"/>
          <w:lang w:eastAsia="ru-RU" w:bidi="ru-RU"/>
        </w:rPr>
        <w:t xml:space="preserve"> ar mikroprocesoru centralizācijas sistēmu ir obligāti jānodrošina šādas funkcijas:</w:t>
      </w:r>
    </w:p>
    <w:p w14:paraId="251240FA"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katra ievades avota (galvenās un rezerves energoapgādes līnijas, </w:t>
      </w:r>
      <w:proofErr w:type="spellStart"/>
      <w:r w:rsidRPr="00CF236B">
        <w:rPr>
          <w:color w:val="auto"/>
          <w:lang w:eastAsia="ru-RU" w:bidi="ru-RU"/>
        </w:rPr>
        <w:t>dīzeļģeneratora</w:t>
      </w:r>
      <w:proofErr w:type="spellEnd"/>
      <w:r w:rsidRPr="00CF236B">
        <w:rPr>
          <w:color w:val="auto"/>
          <w:lang w:eastAsia="ru-RU" w:bidi="ru-RU"/>
        </w:rPr>
        <w:t>, nepārtrauktās energoapgādes avota) energoapgādes kvalitātes pārbaudi;</w:t>
      </w:r>
    </w:p>
    <w:p w14:paraId="4853728A"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jaudas pārslēgšanu no </w:t>
      </w:r>
      <w:proofErr w:type="spellStart"/>
      <w:r w:rsidRPr="00CF236B">
        <w:rPr>
          <w:color w:val="auto"/>
          <w:lang w:eastAsia="ru-RU" w:bidi="ru-RU"/>
        </w:rPr>
        <w:t>pamatavota</w:t>
      </w:r>
      <w:proofErr w:type="spellEnd"/>
      <w:r w:rsidRPr="00CF236B">
        <w:rPr>
          <w:color w:val="auto"/>
          <w:lang w:eastAsia="ru-RU" w:bidi="ru-RU"/>
        </w:rPr>
        <w:t xml:space="preserve"> uz rezerves avotu </w:t>
      </w:r>
      <w:proofErr w:type="spellStart"/>
      <w:r w:rsidRPr="00CF236B">
        <w:rPr>
          <w:color w:val="auto"/>
          <w:lang w:eastAsia="ru-RU" w:bidi="ru-RU"/>
        </w:rPr>
        <w:t>pamatavota</w:t>
      </w:r>
      <w:proofErr w:type="spellEnd"/>
      <w:r w:rsidRPr="00CF236B">
        <w:rPr>
          <w:color w:val="auto"/>
          <w:lang w:eastAsia="ru-RU" w:bidi="ru-RU"/>
        </w:rPr>
        <w:t xml:space="preserve"> elektroenerģijas zuduma vai sliktas kvalitātes gadījumā;</w:t>
      </w:r>
    </w:p>
    <w:p w14:paraId="445DF48F"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proofErr w:type="spellStart"/>
      <w:r w:rsidRPr="00CF236B">
        <w:rPr>
          <w:color w:val="auto"/>
          <w:lang w:eastAsia="ru-RU" w:bidi="ru-RU"/>
        </w:rPr>
        <w:t>elektrobarošanas</w:t>
      </w:r>
      <w:proofErr w:type="spellEnd"/>
      <w:r w:rsidRPr="00CF236B">
        <w:rPr>
          <w:color w:val="auto"/>
          <w:lang w:eastAsia="ru-RU" w:bidi="ru-RU"/>
        </w:rPr>
        <w:t xml:space="preserve"> sadali neprioritāriem elektroenerģijas patērētājiem;</w:t>
      </w:r>
    </w:p>
    <w:p w14:paraId="637BDAA1"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omutētās elektroenerģijas izvades pārsūtīšanu uz jaudas sadales paneli;</w:t>
      </w:r>
    </w:p>
    <w:p w14:paraId="217F33A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attiecīgo jaudas slēdžu nodrošinātu aizsardzību katrai ķēdei uz visām elektroenerģijas patērētāju izvades ierīcēm saskaņā ar selektīvās aizsardzības principiem;</w:t>
      </w:r>
    </w:p>
    <w:p w14:paraId="27EE1784"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jaudas parametru mērīšanu;</w:t>
      </w:r>
    </w:p>
    <w:p w14:paraId="7408E81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sasaisti ar mikroprocesoru centralizācijas sistēmu informācijas nodrošināšanai, tostarp bojājumu signālu par </w:t>
      </w:r>
      <w:proofErr w:type="spellStart"/>
      <w:r w:rsidRPr="00CF236B">
        <w:rPr>
          <w:color w:val="auto"/>
          <w:lang w:eastAsia="ru-RU" w:bidi="ru-RU"/>
        </w:rPr>
        <w:t>kontaktoru</w:t>
      </w:r>
      <w:proofErr w:type="spellEnd"/>
      <w:r w:rsidRPr="00CF236B">
        <w:rPr>
          <w:color w:val="auto"/>
          <w:lang w:eastAsia="ru-RU" w:bidi="ru-RU"/>
        </w:rPr>
        <w:t xml:space="preserve"> atvienošanos un/vai drošinātāju izdegšanu nosūtīšanu uz pults paneli un mikroprocesoru centralizācijas sistēmu;</w:t>
      </w:r>
    </w:p>
    <w:p w14:paraId="14BD6D1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omutācijas paneļa pašdiagnostiku;</w:t>
      </w:r>
    </w:p>
    <w:p w14:paraId="420FBD9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lastRenderedPageBreak/>
        <w:t xml:space="preserve">aizsardzību pret </w:t>
      </w:r>
      <w:proofErr w:type="spellStart"/>
      <w:r w:rsidRPr="00CF236B">
        <w:rPr>
          <w:color w:val="auto"/>
          <w:lang w:eastAsia="ru-RU" w:bidi="ru-RU"/>
        </w:rPr>
        <w:t>pārspriegumu</w:t>
      </w:r>
      <w:proofErr w:type="spellEnd"/>
      <w:r w:rsidRPr="00CF236B">
        <w:rPr>
          <w:color w:val="auto"/>
          <w:lang w:eastAsia="ru-RU" w:bidi="ru-RU"/>
        </w:rPr>
        <w:t>.</w:t>
      </w:r>
    </w:p>
    <w:p w14:paraId="78204097" w14:textId="16F849BC" w:rsidR="00EE1136" w:rsidRPr="00CF236B" w:rsidRDefault="000A0587" w:rsidP="00A17D2A">
      <w:pPr>
        <w:pStyle w:val="mt-translation"/>
        <w:numPr>
          <w:ilvl w:val="2"/>
          <w:numId w:val="15"/>
        </w:numPr>
        <w:spacing w:before="120" w:beforeAutospacing="0" w:after="60" w:afterAutospacing="0"/>
        <w:ind w:left="567" w:hanging="567"/>
        <w:jc w:val="both"/>
        <w:rPr>
          <w:color w:val="auto"/>
          <w:kern w:val="32"/>
        </w:rPr>
      </w:pPr>
      <w:proofErr w:type="spellStart"/>
      <w:r w:rsidRPr="00CF236B">
        <w:rPr>
          <w:b/>
          <w:bCs/>
          <w:color w:val="auto"/>
          <w:lang w:eastAsia="ru-RU" w:bidi="ru-RU"/>
        </w:rPr>
        <w:t>Elektrobarošanas</w:t>
      </w:r>
      <w:proofErr w:type="spellEnd"/>
      <w:r w:rsidRPr="00CF236B">
        <w:rPr>
          <w:b/>
          <w:bCs/>
          <w:color w:val="auto"/>
          <w:lang w:eastAsia="ru-RU" w:bidi="ru-RU"/>
        </w:rPr>
        <w:t xml:space="preserve"> </w:t>
      </w:r>
      <w:proofErr w:type="spellStart"/>
      <w:r w:rsidRPr="00CF236B">
        <w:rPr>
          <w:b/>
          <w:bCs/>
          <w:color w:val="auto"/>
          <w:lang w:eastAsia="ru-RU" w:bidi="ru-RU"/>
        </w:rPr>
        <w:t>sadal</w:t>
      </w:r>
      <w:r w:rsidR="00EE1136" w:rsidRPr="00CF236B">
        <w:rPr>
          <w:b/>
          <w:bCs/>
          <w:color w:val="auto"/>
          <w:lang w:eastAsia="ru-RU" w:bidi="ru-RU"/>
        </w:rPr>
        <w:t>n</w:t>
      </w:r>
      <w:r w:rsidRPr="00CF236B">
        <w:rPr>
          <w:b/>
          <w:bCs/>
          <w:color w:val="auto"/>
          <w:lang w:eastAsia="ru-RU" w:bidi="ru-RU"/>
        </w:rPr>
        <w:t>es</w:t>
      </w:r>
      <w:proofErr w:type="spellEnd"/>
      <w:r w:rsidRPr="00CF236B">
        <w:rPr>
          <w:b/>
          <w:bCs/>
          <w:color w:val="auto"/>
          <w:lang w:eastAsia="ru-RU" w:bidi="ru-RU"/>
        </w:rPr>
        <w:t xml:space="preserve"> </w:t>
      </w:r>
    </w:p>
    <w:p w14:paraId="3764FF5E" w14:textId="4E317CC0" w:rsidR="000A0587" w:rsidRPr="00CC5CF7" w:rsidRDefault="000A0587" w:rsidP="00CF236B">
      <w:pPr>
        <w:pStyle w:val="mt-translation"/>
        <w:numPr>
          <w:ilvl w:val="2"/>
          <w:numId w:val="15"/>
        </w:numPr>
        <w:spacing w:before="120" w:beforeAutospacing="0" w:after="60" w:afterAutospacing="0"/>
        <w:ind w:left="567" w:hanging="567"/>
        <w:jc w:val="both"/>
        <w:rPr>
          <w:kern w:val="32"/>
        </w:rPr>
      </w:pPr>
      <w:proofErr w:type="spellStart"/>
      <w:r w:rsidRPr="00CF236B">
        <w:rPr>
          <w:color w:val="auto"/>
          <w:kern w:val="32"/>
          <w:lang w:bidi="lv-LV"/>
        </w:rPr>
        <w:t>Elektrobarošanas</w:t>
      </w:r>
      <w:proofErr w:type="spellEnd"/>
      <w:r w:rsidRPr="00CF236B">
        <w:rPr>
          <w:color w:val="auto"/>
          <w:kern w:val="32"/>
          <w:lang w:bidi="lv-LV"/>
        </w:rPr>
        <w:t xml:space="preserve"> </w:t>
      </w:r>
      <w:proofErr w:type="spellStart"/>
      <w:r w:rsidRPr="00CF236B">
        <w:rPr>
          <w:color w:val="auto"/>
          <w:kern w:val="32"/>
          <w:lang w:bidi="lv-LV"/>
        </w:rPr>
        <w:t>sadal</w:t>
      </w:r>
      <w:r w:rsidR="00EE1136" w:rsidRPr="00CF236B">
        <w:rPr>
          <w:color w:val="auto"/>
          <w:kern w:val="32"/>
          <w:lang w:bidi="lv-LV"/>
        </w:rPr>
        <w:t>n</w:t>
      </w:r>
      <w:r w:rsidRPr="00CF236B">
        <w:rPr>
          <w:color w:val="auto"/>
          <w:kern w:val="32"/>
          <w:lang w:bidi="lv-LV"/>
        </w:rPr>
        <w:t>es</w:t>
      </w:r>
      <w:proofErr w:type="spellEnd"/>
      <w:r w:rsidRPr="00CF236B">
        <w:rPr>
          <w:color w:val="auto"/>
          <w:kern w:val="32"/>
          <w:lang w:bidi="lv-LV"/>
        </w:rPr>
        <w:t xml:space="preserve"> darbam ar </w:t>
      </w:r>
      <w:r w:rsidRPr="00CF236B">
        <w:rPr>
          <w:color w:val="auto"/>
          <w:lang w:eastAsia="ru-RU" w:bidi="ru-RU"/>
        </w:rPr>
        <w:t>mikroprocesoru</w:t>
      </w:r>
      <w:r w:rsidRPr="00CF236B">
        <w:rPr>
          <w:color w:val="auto"/>
          <w:kern w:val="32"/>
          <w:lang w:bidi="lv-LV"/>
        </w:rPr>
        <w:t xml:space="preserve"> centralizācijas sistēmu ir obligāti jānodrošina šādas funkcijas:</w:t>
      </w:r>
    </w:p>
    <w:p w14:paraId="38A58F3E" w14:textId="5B8BA83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nepieciešamā maiņstrāvas un līdzstrāvas barošanas veida </w:t>
      </w:r>
      <w:r w:rsidR="00EE1136" w:rsidRPr="00CF236B">
        <w:rPr>
          <w:color w:val="auto"/>
          <w:lang w:eastAsia="ru-RU" w:bidi="ru-RU"/>
        </w:rPr>
        <w:t>piegāde</w:t>
      </w:r>
      <w:r w:rsidRPr="00CF236B">
        <w:rPr>
          <w:color w:val="auto"/>
          <w:lang w:eastAsia="ru-RU" w:bidi="ru-RU"/>
        </w:rPr>
        <w:t xml:space="preserve">; </w:t>
      </w:r>
    </w:p>
    <w:p w14:paraId="42750C0C"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līdzstrāvas padeves avotu (nepārtrauktās energoapgādes avota, akumulatora) darbības kvalitātes pārbaude;</w:t>
      </w:r>
    </w:p>
    <w:p w14:paraId="1F5C0FFD"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elektroenerģijas sadale attiecīgajiem prioritāriem un augstas prioritātes elektroenerģijas patērētājiem;</w:t>
      </w:r>
    </w:p>
    <w:p w14:paraId="29DE1868"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stacijas pārbrauktuves </w:t>
      </w:r>
      <w:proofErr w:type="spellStart"/>
      <w:r w:rsidRPr="00CF236B">
        <w:rPr>
          <w:color w:val="auto"/>
          <w:lang w:eastAsia="ru-RU" w:bidi="ru-RU"/>
        </w:rPr>
        <w:t>elektrobarošana</w:t>
      </w:r>
      <w:proofErr w:type="spellEnd"/>
      <w:r w:rsidRPr="00CF236B">
        <w:rPr>
          <w:color w:val="auto"/>
          <w:lang w:eastAsia="ru-RU" w:bidi="ru-RU"/>
        </w:rPr>
        <w:t xml:space="preserve"> (ja tā tiek nodrošināta no stacijas sadales paneļa) jānodrošina caur izolējošo transformatoru;</w:t>
      </w:r>
    </w:p>
    <w:p w14:paraId="485B09CC"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lauka ierīču galvaniski atsaistīta </w:t>
      </w:r>
      <w:proofErr w:type="spellStart"/>
      <w:r w:rsidRPr="00CF236B">
        <w:rPr>
          <w:color w:val="auto"/>
          <w:lang w:eastAsia="ru-RU" w:bidi="ru-RU"/>
        </w:rPr>
        <w:t>elektrobarošana</w:t>
      </w:r>
      <w:proofErr w:type="spellEnd"/>
      <w:r w:rsidRPr="00CF236B">
        <w:rPr>
          <w:color w:val="auto"/>
          <w:lang w:eastAsia="ru-RU" w:bidi="ru-RU"/>
        </w:rPr>
        <w:t>;</w:t>
      </w:r>
    </w:p>
    <w:p w14:paraId="6793C3E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attiecīgo jaudas slēdžu nodrošināta aizsardzība katrai ķēdei uz visām elektroenerģijas patērētāju izvades ierīcēm saskaņā ar selektīvās aizsardzības principiem;</w:t>
      </w:r>
    </w:p>
    <w:p w14:paraId="2ACF6B3B"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jaudas parametru mērīšanu;</w:t>
      </w:r>
    </w:p>
    <w:p w14:paraId="72518900"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ķēdes izolācijas rādītāju mērīšana;</w:t>
      </w:r>
    </w:p>
    <w:p w14:paraId="3D01CBA6"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sasaiste ar mikroprocesoru centralizācijas sistēmu, tostarp trauksmes signālu par dažādiem darbības traucējumiem un paneļa drošinātāju izdegšanu nosūtīšana uz pults paneli un mikroprocesoru centralizācijas sistēmu;</w:t>
      </w:r>
    </w:p>
    <w:p w14:paraId="08EE628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Nepārtrauktās energoapgādes (UPS) sistēma</w:t>
      </w:r>
    </w:p>
    <w:p w14:paraId="3C46392C"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Projektā ir jāiekļauj nepārtrauktās energoapgādes sistēma, lai nodrošinātu jaudu augstas prioritātes elektroenerģijas patērētājiem, ja trūkst galvenā energoapgādes avota, padodot jaudu elektroenerģijas patērētājam no nepārtrauktās energoapgādes avota un neietekmējot ar elektroenerģiju apgādātās sistēmas darbību. Jānosaka tādi nepārtrauktās elektroapgādes sistēmas izmēri, lai garantētu enerģijas padevi visiem prioritārajiem elektroenerģijas patērētājiem ar maksimālu enerģijas patēriņu vismaz 1 stundas laikā.</w:t>
      </w:r>
    </w:p>
    <w:p w14:paraId="6D0C10F1"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Nepārtrauktās elektroapgādes sistēmai arī jānodrošina iekārtas galvaniska izolācija un sprieguma filtrēšana. Statiskajam pārveidotājam jānodrošina iespēja padot izvades spriegumu, un tam ir jābūt aprīkotam ar atbilstošiem filtriem </w:t>
      </w:r>
      <w:proofErr w:type="spellStart"/>
      <w:r w:rsidRPr="00CF236B">
        <w:rPr>
          <w:color w:val="auto"/>
          <w:lang w:eastAsia="ru-RU" w:bidi="ru-RU"/>
        </w:rPr>
        <w:t>sinusoidāla</w:t>
      </w:r>
      <w:proofErr w:type="spellEnd"/>
      <w:r w:rsidRPr="00CF236B">
        <w:rPr>
          <w:color w:val="auto"/>
          <w:lang w:eastAsia="ru-RU" w:bidi="ru-RU"/>
        </w:rPr>
        <w:t xml:space="preserve"> viļņa ģenerēšanai.</w:t>
      </w:r>
    </w:p>
    <w:p w14:paraId="02F2E41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Izvades sprieguma stabilitātei, tostarp laikā, kad trūkst energoapgādes avota sprieguma, jāatbilst elektroenerģijas patērētāja parametriem, bet tā nedrīkst būt zemāka par tālāk norādītajām vērtībām:</w:t>
      </w:r>
    </w:p>
    <w:p w14:paraId="3B25079E" w14:textId="77777777" w:rsidR="000A0587" w:rsidRPr="009024F0" w:rsidRDefault="000A0587" w:rsidP="00E32749">
      <w:pPr>
        <w:numPr>
          <w:ilvl w:val="0"/>
          <w:numId w:val="31"/>
        </w:numPr>
        <w:tabs>
          <w:tab w:val="clear" w:pos="1140"/>
        </w:tabs>
        <w:ind w:left="567" w:hanging="283"/>
        <w:jc w:val="both"/>
        <w:rPr>
          <w:kern w:val="32"/>
          <w:lang w:val="lv-LV"/>
        </w:rPr>
      </w:pPr>
      <w:r w:rsidRPr="009024F0">
        <w:rPr>
          <w:kern w:val="32"/>
          <w:lang w:val="lv-LV" w:bidi="lv-LV"/>
        </w:rPr>
        <w:t>Spriegums:</w:t>
      </w:r>
      <w:r w:rsidRPr="009024F0">
        <w:rPr>
          <w:kern w:val="32"/>
          <w:lang w:val="lv-LV" w:bidi="lv-LV"/>
        </w:rPr>
        <w:tab/>
        <w:t>+/- 5%;</w:t>
      </w:r>
    </w:p>
    <w:p w14:paraId="16A21A43" w14:textId="77777777" w:rsidR="000A0587" w:rsidRPr="009024F0" w:rsidRDefault="000A0587" w:rsidP="00E32749">
      <w:pPr>
        <w:numPr>
          <w:ilvl w:val="0"/>
          <w:numId w:val="31"/>
        </w:numPr>
        <w:tabs>
          <w:tab w:val="clear" w:pos="1140"/>
        </w:tabs>
        <w:ind w:left="567" w:hanging="283"/>
        <w:jc w:val="both"/>
        <w:rPr>
          <w:kern w:val="32"/>
          <w:lang w:val="lv-LV" w:bidi="lv-LV"/>
        </w:rPr>
      </w:pPr>
      <w:r w:rsidRPr="009024F0">
        <w:rPr>
          <w:kern w:val="32"/>
          <w:lang w:val="lv-LV" w:bidi="lv-LV"/>
        </w:rPr>
        <w:t>Frekvence:</w:t>
      </w:r>
      <w:r w:rsidRPr="009024F0">
        <w:rPr>
          <w:kern w:val="32"/>
          <w:lang w:val="lv-LV" w:bidi="lv-LV"/>
        </w:rPr>
        <w:tab/>
        <w:t>+/- 1%.</w:t>
      </w:r>
    </w:p>
    <w:p w14:paraId="63D628FF"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Nepārtrauktās elektroapgādes avotam ir jānodrošina vismaz 20% jaudas rezerve, ņemot vērā attiecīgo elektroenerģijas patērētāju aktīvos un reaktīvos parametrus.</w:t>
      </w:r>
    </w:p>
    <w:p w14:paraId="29EFA25E"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Izvēloties nepārtrauktās elektroapgādes sistēmas ražotāju, ir jāņem vērā, ka Baltijas valstu reģionā ir jānodrošina atbilstošs tehniskā atbalsta pakalpojums.</w:t>
      </w:r>
    </w:p>
    <w:p w14:paraId="6934C0EB"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proofErr w:type="spellStart"/>
      <w:r w:rsidRPr="00CF236B">
        <w:rPr>
          <w:b/>
          <w:bCs/>
          <w:color w:val="auto"/>
          <w:lang w:eastAsia="ru-RU" w:bidi="ru-RU"/>
        </w:rPr>
        <w:t>Dīzeļģenerators</w:t>
      </w:r>
      <w:proofErr w:type="spellEnd"/>
    </w:p>
    <w:p w14:paraId="27D9F03B"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Stacijā ir jāuzstāda rezerves </w:t>
      </w:r>
      <w:proofErr w:type="spellStart"/>
      <w:r w:rsidRPr="00CF236B">
        <w:rPr>
          <w:color w:val="auto"/>
          <w:lang w:eastAsia="ru-RU" w:bidi="ru-RU"/>
        </w:rPr>
        <w:t>dīzeļģeneratoru</w:t>
      </w:r>
      <w:proofErr w:type="spellEnd"/>
      <w:r w:rsidRPr="00CF236B">
        <w:rPr>
          <w:color w:val="auto"/>
          <w:lang w:eastAsia="ru-RU" w:bidi="ru-RU"/>
        </w:rPr>
        <w:t xml:space="preserve"> komplekts</w:t>
      </w:r>
      <w:r w:rsidRPr="00CF236B">
        <w:rPr>
          <w:color w:val="auto"/>
        </w:rPr>
        <w:t xml:space="preserve"> </w:t>
      </w:r>
      <w:r w:rsidRPr="00CF236B">
        <w:rPr>
          <w:color w:val="auto"/>
          <w:lang w:eastAsia="ru-RU" w:bidi="ru-RU"/>
        </w:rPr>
        <w:t>ar digitālo frekvences regulēšanu, kas atbilst klimatiskajiem apstākļiem., lai nodrošinātu prioritāro elektroenerģijas patērētāju elektroapgādi, ja ir zaudēti galvenie elektroenerģijas padeves avoti, atjaunojot elektroenerģijas padevi prioritārajiem elektroenerģijas patērētājiem. Jānodrošina tāda šī komplekta konfigurācija, lai tā garantētu elektroenerģijas sadali attiecīgajiem prioritārajiem un augstas prioritātes elektroenerģijas patērētājiem.</w:t>
      </w:r>
    </w:p>
    <w:p w14:paraId="6EE1E0BF"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DGA ierīkot  automātisku  ieslēgšanos  ar  attiecīgu  elektrotīkla  atslēgšanu  pie  sprieguma izzušanas  ievados,  sprieguma  kvalitātes  pazemināšanās  zem  noteiktajām  </w:t>
      </w:r>
      <w:r w:rsidRPr="00CF236B">
        <w:rPr>
          <w:color w:val="auto"/>
          <w:lang w:eastAsia="ru-RU" w:bidi="ru-RU"/>
        </w:rPr>
        <w:lastRenderedPageBreak/>
        <w:t xml:space="preserve">normām  vai </w:t>
      </w:r>
      <w:proofErr w:type="spellStart"/>
      <w:r w:rsidRPr="00CF236B">
        <w:rPr>
          <w:color w:val="auto"/>
          <w:lang w:eastAsia="ru-RU" w:bidi="ru-RU"/>
        </w:rPr>
        <w:t>nepilnfāžu</w:t>
      </w:r>
      <w:proofErr w:type="spellEnd"/>
      <w:r w:rsidRPr="00CF236B">
        <w:rPr>
          <w:color w:val="auto"/>
          <w:lang w:eastAsia="ru-RU" w:bidi="ru-RU"/>
        </w:rPr>
        <w:t xml:space="preserve"> režīma un tā atslēgšanos pie sprieguma atjaunošanās elektrotīkla ievados.</w:t>
      </w:r>
    </w:p>
    <w:p w14:paraId="6A77ED01"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Nodrošināt DGA ar  bloķēšanas  ietaisēm  pret  sprieguma  nokļūšanu  energosistēmas elektrotīklos. DGA jaudu noteikt pēc aprēķiniem projektā. DGA manuālo vadību un stāvokļa kontroli paredzēt no SCB MPC sistēmas. Nodrošināt DGA vadības iespēju un stāvokļa kontroli ar SCADA palīdzību no </w:t>
      </w:r>
      <w:proofErr w:type="spellStart"/>
      <w:r w:rsidRPr="00CF236B">
        <w:rPr>
          <w:color w:val="auto"/>
          <w:lang w:eastAsia="ru-RU" w:bidi="ru-RU"/>
        </w:rPr>
        <w:t>energodispečeru</w:t>
      </w:r>
      <w:proofErr w:type="spellEnd"/>
      <w:r w:rsidRPr="00CF236B">
        <w:rPr>
          <w:color w:val="auto"/>
          <w:lang w:eastAsia="ru-RU" w:bidi="ru-RU"/>
        </w:rPr>
        <w:t xml:space="preserve"> centra (Rīgā, </w:t>
      </w:r>
      <w:proofErr w:type="spellStart"/>
      <w:r w:rsidRPr="00CF236B">
        <w:rPr>
          <w:color w:val="auto"/>
          <w:lang w:eastAsia="ru-RU" w:bidi="ru-RU"/>
        </w:rPr>
        <w:t>Turgeņeva</w:t>
      </w:r>
      <w:proofErr w:type="spellEnd"/>
      <w:r w:rsidRPr="00CF236B">
        <w:rPr>
          <w:color w:val="auto"/>
          <w:lang w:eastAsia="ru-RU" w:bidi="ru-RU"/>
        </w:rPr>
        <w:t xml:space="preserve"> ielā 14).</w:t>
      </w:r>
    </w:p>
    <w:p w14:paraId="15CC35AE"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proofErr w:type="spellStart"/>
      <w:r w:rsidRPr="00CF236B">
        <w:rPr>
          <w:color w:val="auto"/>
          <w:lang w:eastAsia="ru-RU" w:bidi="ru-RU"/>
        </w:rPr>
        <w:t>Dīzeļģenerators</w:t>
      </w:r>
      <w:proofErr w:type="spellEnd"/>
      <w:r w:rsidRPr="00CF236B">
        <w:rPr>
          <w:color w:val="auto"/>
          <w:lang w:eastAsia="ru-RU" w:bidi="ru-RU"/>
        </w:rPr>
        <w:t xml:space="preserve"> jāizvieto atsevišķā konteinerā blakus stacijas ēkai.</w:t>
      </w:r>
    </w:p>
    <w:p w14:paraId="5634006B"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GA modulim nodrošināt:</w:t>
      </w:r>
    </w:p>
    <w:p w14:paraId="2400E928"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GA ar atbilstošu dzesēšanas sistēmu;</w:t>
      </w:r>
    </w:p>
    <w:p w14:paraId="51FD66AB"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 xml:space="preserve">-DGA pamats ar </w:t>
      </w:r>
      <w:proofErr w:type="spellStart"/>
      <w:r w:rsidRPr="00CF236B">
        <w:rPr>
          <w:color w:val="auto"/>
          <w:lang w:eastAsia="ru-RU" w:bidi="ru-RU"/>
        </w:rPr>
        <w:t>pretvibrācijas</w:t>
      </w:r>
      <w:proofErr w:type="spellEnd"/>
      <w:r w:rsidRPr="00CF236B">
        <w:rPr>
          <w:color w:val="auto"/>
          <w:lang w:eastAsia="ru-RU" w:bidi="ru-RU"/>
        </w:rPr>
        <w:t xml:space="preserve"> elementiem;</w:t>
      </w:r>
    </w:p>
    <w:p w14:paraId="01587E60"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starta bateriju un lādēšanas ierīci;</w:t>
      </w:r>
    </w:p>
    <w:p w14:paraId="3AF4CA98" w14:textId="517ABC7B"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vadības paneli</w:t>
      </w:r>
      <w:r w:rsidR="00EE1136" w:rsidRPr="00CF236B">
        <w:rPr>
          <w:color w:val="auto"/>
          <w:lang w:eastAsia="ru-RU" w:bidi="ru-RU"/>
        </w:rPr>
        <w:t xml:space="preserve"> – APM403 vai analogu</w:t>
      </w:r>
      <w:r w:rsidRPr="00CF236B">
        <w:rPr>
          <w:color w:val="auto"/>
          <w:lang w:eastAsia="ru-RU" w:bidi="ru-RU"/>
        </w:rPr>
        <w:t>;</w:t>
      </w:r>
    </w:p>
    <w:p w14:paraId="5C0CF904"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 xml:space="preserve">-releju interfeisu, lai nodrošinātu informāciju par </w:t>
      </w:r>
      <w:proofErr w:type="spellStart"/>
      <w:r w:rsidRPr="00CF236B">
        <w:rPr>
          <w:color w:val="auto"/>
          <w:lang w:eastAsia="ru-RU" w:bidi="ru-RU"/>
        </w:rPr>
        <w:t>dīzeļģeneratoru</w:t>
      </w:r>
      <w:proofErr w:type="spellEnd"/>
      <w:r w:rsidRPr="00CF236B">
        <w:rPr>
          <w:color w:val="auto"/>
          <w:lang w:eastAsia="ru-RU" w:bidi="ru-RU"/>
        </w:rPr>
        <w:t xml:space="preserve"> diagnostiku;</w:t>
      </w:r>
    </w:p>
    <w:p w14:paraId="78BA04E9"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egvielas sūkni;</w:t>
      </w:r>
    </w:p>
    <w:p w14:paraId="135B6585"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degvielas  tvertni ar 24 st. degvielas ietilpību pie DGA nominālās jaudas (objekta pieņemšanas ekspluatācijā brīdī DGA tvertnei jābūt pilnai);</w:t>
      </w:r>
    </w:p>
    <w:p w14:paraId="345250FF"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zemējuma iekārtu;</w:t>
      </w:r>
    </w:p>
    <w:p w14:paraId="54FA0A85"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telpas ventilācijas sistēmu (žalūzijas ar piedziņu);</w:t>
      </w:r>
    </w:p>
    <w:p w14:paraId="17727FE3" w14:textId="77777777" w:rsidR="000A0587" w:rsidRPr="00CF236B" w:rsidRDefault="000A0587" w:rsidP="000A0587">
      <w:pPr>
        <w:pStyle w:val="mt-translation"/>
        <w:spacing w:before="60" w:beforeAutospacing="0" w:after="0" w:afterAutospacing="0"/>
        <w:ind w:left="567"/>
        <w:jc w:val="both"/>
        <w:rPr>
          <w:color w:val="auto"/>
          <w:lang w:eastAsia="ru-RU" w:bidi="ru-RU"/>
        </w:rPr>
      </w:pPr>
      <w:r w:rsidRPr="00CF236B">
        <w:rPr>
          <w:color w:val="auto"/>
          <w:lang w:eastAsia="ru-RU" w:bidi="ru-RU"/>
        </w:rPr>
        <w:t>-avārijas  apgaismojumu.</w:t>
      </w:r>
    </w:p>
    <w:p w14:paraId="1EA0ECB3" w14:textId="77777777" w:rsidR="000A0587" w:rsidRPr="00CF236B" w:rsidRDefault="000A0587" w:rsidP="000A0587">
      <w:pPr>
        <w:pStyle w:val="mt-translation"/>
        <w:spacing w:before="60" w:beforeAutospacing="0" w:after="0" w:afterAutospacing="0"/>
        <w:ind w:left="567"/>
        <w:jc w:val="both"/>
        <w:rPr>
          <w:color w:val="auto"/>
          <w:lang w:eastAsia="ru-RU" w:bidi="ru-RU"/>
        </w:rPr>
      </w:pPr>
    </w:p>
    <w:p w14:paraId="1EA56293"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Darbības nodrošināšanai ziemas apstākļos </w:t>
      </w:r>
      <w:proofErr w:type="spellStart"/>
      <w:r w:rsidRPr="00CF236B">
        <w:rPr>
          <w:color w:val="auto"/>
          <w:lang w:eastAsia="ru-RU" w:bidi="ru-RU"/>
        </w:rPr>
        <w:t>dīzeļģeneratora</w:t>
      </w:r>
      <w:proofErr w:type="spellEnd"/>
      <w:r w:rsidRPr="00CF236B">
        <w:rPr>
          <w:color w:val="auto"/>
          <w:lang w:eastAsia="ru-RU" w:bidi="ru-RU"/>
        </w:rPr>
        <w:t xml:space="preserve"> dzinējs jāaprīko ar dzesēšanas šķidruma sildītāju, kurš darbojas no 230V tīkla sprieguma</w:t>
      </w:r>
    </w:p>
    <w:p w14:paraId="49C3692F" w14:textId="6C9D9B5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proofErr w:type="spellStart"/>
      <w:r w:rsidRPr="00CF236B">
        <w:rPr>
          <w:color w:val="auto"/>
          <w:lang w:eastAsia="ru-RU" w:bidi="ru-RU"/>
        </w:rPr>
        <w:t>Dīzeļģenerators</w:t>
      </w:r>
      <w:proofErr w:type="spellEnd"/>
      <w:r w:rsidRPr="00CF236B">
        <w:rPr>
          <w:color w:val="auto"/>
          <w:lang w:eastAsia="ru-RU" w:bidi="ru-RU"/>
        </w:rPr>
        <w:t xml:space="preserve"> jānodod ekspluatācijā ar pilnībā uzpildītu degvielas tvertni, nodrošinot nepārtrauktu sistēmas darbību vismaz 24 stundas. </w:t>
      </w:r>
    </w:p>
    <w:p w14:paraId="755D3E94" w14:textId="1536BC37" w:rsidR="00EE1136" w:rsidRPr="00CF236B" w:rsidRDefault="00EE1136" w:rsidP="00EE1136">
      <w:pPr>
        <w:pStyle w:val="mt-translation"/>
        <w:spacing w:before="60" w:beforeAutospacing="0" w:after="0" w:afterAutospacing="0"/>
        <w:jc w:val="both"/>
        <w:rPr>
          <w:color w:val="auto"/>
          <w:lang w:eastAsia="ru-RU" w:bidi="ru-RU"/>
        </w:rPr>
      </w:pPr>
    </w:p>
    <w:p w14:paraId="2459E6C6" w14:textId="77777777" w:rsidR="00EE1136" w:rsidRPr="00CF236B" w:rsidRDefault="00EE1136" w:rsidP="00EE1136">
      <w:pPr>
        <w:pStyle w:val="Caption"/>
        <w:ind w:firstLine="1134"/>
        <w:rPr>
          <w:sz w:val="24"/>
          <w:szCs w:val="24"/>
        </w:rPr>
      </w:pPr>
      <w:r w:rsidRPr="00CF236B">
        <w:rPr>
          <w:sz w:val="24"/>
          <w:szCs w:val="24"/>
        </w:rPr>
        <w:t xml:space="preserve">Tabula Nr. </w:t>
      </w:r>
      <w:r w:rsidRPr="00CF236B">
        <w:rPr>
          <w:sz w:val="24"/>
          <w:szCs w:val="24"/>
        </w:rPr>
        <w:fldChar w:fldCharType="begin"/>
      </w:r>
      <w:r w:rsidRPr="00CF236B">
        <w:rPr>
          <w:sz w:val="24"/>
          <w:szCs w:val="24"/>
        </w:rPr>
        <w:instrText xml:space="preserve"> SEQ Tabula_Nr. \* ARABIC </w:instrText>
      </w:r>
      <w:r w:rsidRPr="00CF236B">
        <w:rPr>
          <w:sz w:val="24"/>
          <w:szCs w:val="24"/>
        </w:rPr>
        <w:fldChar w:fldCharType="separate"/>
      </w:r>
      <w:r w:rsidRPr="00CF236B">
        <w:rPr>
          <w:noProof/>
          <w:sz w:val="24"/>
          <w:szCs w:val="24"/>
        </w:rPr>
        <w:t>1</w:t>
      </w:r>
      <w:r w:rsidRPr="00CF236B">
        <w:rPr>
          <w:sz w:val="24"/>
          <w:szCs w:val="24"/>
        </w:rPr>
        <w:fldChar w:fldCharType="end"/>
      </w:r>
      <w:r w:rsidRPr="00CF236B">
        <w:rPr>
          <w:sz w:val="24"/>
          <w:szCs w:val="24"/>
        </w:rPr>
        <w:t xml:space="preserve"> DGA tehniskās prasības</w:t>
      </w:r>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694"/>
        <w:gridCol w:w="5690"/>
      </w:tblGrid>
      <w:tr w:rsidR="009024F0" w:rsidRPr="009024F0" w14:paraId="1F018C29" w14:textId="77777777" w:rsidTr="00CD34AE">
        <w:trPr>
          <w:trHeight w:val="670"/>
          <w:tblHeade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27F705AF"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Nr.</w:t>
            </w:r>
          </w:p>
          <w:p w14:paraId="4AA1D68D"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p.k.</w:t>
            </w:r>
          </w:p>
        </w:tc>
        <w:tc>
          <w:tcPr>
            <w:tcW w:w="2694" w:type="dxa"/>
            <w:tcBorders>
              <w:top w:val="single" w:sz="4" w:space="0" w:color="auto"/>
              <w:left w:val="single" w:sz="4" w:space="0" w:color="auto"/>
              <w:bottom w:val="single" w:sz="4" w:space="0" w:color="auto"/>
              <w:right w:val="single" w:sz="4" w:space="0" w:color="auto"/>
            </w:tcBorders>
            <w:vAlign w:val="center"/>
          </w:tcPr>
          <w:p w14:paraId="3DB0C01B"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Tehniskās prasības</w:t>
            </w:r>
          </w:p>
        </w:tc>
        <w:tc>
          <w:tcPr>
            <w:tcW w:w="5690" w:type="dxa"/>
            <w:tcBorders>
              <w:top w:val="single" w:sz="4" w:space="0" w:color="auto"/>
              <w:left w:val="single" w:sz="4" w:space="0" w:color="auto"/>
              <w:bottom w:val="single" w:sz="4" w:space="0" w:color="auto"/>
              <w:right w:val="single" w:sz="4" w:space="0" w:color="auto"/>
            </w:tcBorders>
            <w:vAlign w:val="center"/>
          </w:tcPr>
          <w:p w14:paraId="40C6A054" w14:textId="77777777" w:rsidR="00EE1136" w:rsidRPr="00CF236B" w:rsidRDefault="00EE1136" w:rsidP="00CD34AE">
            <w:pPr>
              <w:widowControl w:val="0"/>
              <w:tabs>
                <w:tab w:val="left" w:pos="1701"/>
              </w:tabs>
              <w:autoSpaceDE w:val="0"/>
              <w:autoSpaceDN w:val="0"/>
              <w:adjustRightInd w:val="0"/>
              <w:jc w:val="center"/>
              <w:rPr>
                <w:b/>
                <w:lang w:val="lv-LV"/>
              </w:rPr>
            </w:pPr>
            <w:r w:rsidRPr="00CF236B">
              <w:rPr>
                <w:b/>
                <w:lang w:val="lv-LV"/>
              </w:rPr>
              <w:t>Tehniskie dati un komplektācija</w:t>
            </w:r>
          </w:p>
        </w:tc>
      </w:tr>
      <w:tr w:rsidR="009024F0" w:rsidRPr="009024F0" w14:paraId="5F60A953"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196ACBFA" w14:textId="77777777" w:rsidR="00EE1136" w:rsidRPr="00CF236B" w:rsidRDefault="00EE1136" w:rsidP="00CD34AE">
            <w:pPr>
              <w:jc w:val="center"/>
              <w:rPr>
                <w:bCs/>
                <w:lang w:val="lv-LV"/>
              </w:rPr>
            </w:pPr>
            <w:r w:rsidRPr="00CF236B">
              <w:rPr>
                <w:bCs/>
                <w:lang w:val="lv-LV"/>
              </w:rPr>
              <w:t>1.</w:t>
            </w:r>
          </w:p>
        </w:tc>
        <w:tc>
          <w:tcPr>
            <w:tcW w:w="2694" w:type="dxa"/>
            <w:tcBorders>
              <w:top w:val="single" w:sz="4" w:space="0" w:color="auto"/>
              <w:left w:val="single" w:sz="4" w:space="0" w:color="auto"/>
              <w:bottom w:val="single" w:sz="4" w:space="0" w:color="auto"/>
              <w:right w:val="single" w:sz="4" w:space="0" w:color="auto"/>
            </w:tcBorders>
            <w:hideMark/>
          </w:tcPr>
          <w:p w14:paraId="311FE972" w14:textId="77777777" w:rsidR="00EE1136" w:rsidRPr="00CF236B" w:rsidRDefault="00EE1136" w:rsidP="00CD34AE">
            <w:pPr>
              <w:jc w:val="center"/>
              <w:rPr>
                <w:bCs/>
                <w:lang w:val="lv-LV"/>
              </w:rPr>
            </w:pPr>
            <w:r w:rsidRPr="00CF236B">
              <w:rPr>
                <w:bCs/>
                <w:lang w:val="lv-LV"/>
              </w:rPr>
              <w:t>2.</w:t>
            </w:r>
          </w:p>
        </w:tc>
        <w:tc>
          <w:tcPr>
            <w:tcW w:w="5690" w:type="dxa"/>
            <w:tcBorders>
              <w:top w:val="single" w:sz="4" w:space="0" w:color="auto"/>
              <w:left w:val="single" w:sz="4" w:space="0" w:color="auto"/>
              <w:bottom w:val="single" w:sz="4" w:space="0" w:color="auto"/>
              <w:right w:val="single" w:sz="4" w:space="0" w:color="auto"/>
            </w:tcBorders>
            <w:hideMark/>
          </w:tcPr>
          <w:p w14:paraId="304B9A06" w14:textId="77777777" w:rsidR="00EE1136" w:rsidRPr="00CF236B" w:rsidRDefault="00EE1136" w:rsidP="00CD34AE">
            <w:pPr>
              <w:jc w:val="center"/>
              <w:rPr>
                <w:bCs/>
                <w:lang w:val="lv-LV"/>
              </w:rPr>
            </w:pPr>
            <w:r w:rsidRPr="00CF236B">
              <w:rPr>
                <w:bCs/>
                <w:lang w:val="lv-LV"/>
              </w:rPr>
              <w:t>3.</w:t>
            </w:r>
          </w:p>
        </w:tc>
      </w:tr>
      <w:tr w:rsidR="009024F0" w:rsidRPr="009024F0" w14:paraId="202410FB" w14:textId="77777777" w:rsidTr="00CD34AE">
        <w:trPr>
          <w:trHeight w:val="548"/>
          <w:jc w:val="center"/>
        </w:trPr>
        <w:tc>
          <w:tcPr>
            <w:tcW w:w="708" w:type="dxa"/>
            <w:tcBorders>
              <w:top w:val="single" w:sz="4" w:space="0" w:color="auto"/>
              <w:left w:val="single" w:sz="4" w:space="0" w:color="auto"/>
              <w:bottom w:val="single" w:sz="4" w:space="0" w:color="auto"/>
              <w:right w:val="single" w:sz="4" w:space="0" w:color="auto"/>
            </w:tcBorders>
            <w:hideMark/>
          </w:tcPr>
          <w:p w14:paraId="1A4CCA7E" w14:textId="77777777" w:rsidR="00EE1136" w:rsidRPr="00CF236B" w:rsidRDefault="00EE1136" w:rsidP="00CD34AE">
            <w:pPr>
              <w:jc w:val="center"/>
              <w:rPr>
                <w:lang w:val="lv-LV"/>
              </w:rPr>
            </w:pPr>
            <w:r w:rsidRPr="00CF236B">
              <w:rPr>
                <w:lang w:val="lv-LV"/>
              </w:rPr>
              <w:t>1.</w:t>
            </w:r>
          </w:p>
        </w:tc>
        <w:tc>
          <w:tcPr>
            <w:tcW w:w="2694" w:type="dxa"/>
            <w:tcBorders>
              <w:top w:val="single" w:sz="4" w:space="0" w:color="auto"/>
              <w:left w:val="single" w:sz="4" w:space="0" w:color="auto"/>
              <w:bottom w:val="single" w:sz="4" w:space="0" w:color="auto"/>
              <w:right w:val="single" w:sz="4" w:space="0" w:color="auto"/>
            </w:tcBorders>
            <w:hideMark/>
          </w:tcPr>
          <w:p w14:paraId="0F01087C" w14:textId="77777777" w:rsidR="00EE1136" w:rsidRPr="00CF236B" w:rsidRDefault="00EE1136" w:rsidP="00CD34AE">
            <w:pPr>
              <w:rPr>
                <w:lang w:val="lv-LV"/>
              </w:rPr>
            </w:pPr>
            <w:proofErr w:type="spellStart"/>
            <w:r w:rsidRPr="00CF236B">
              <w:rPr>
                <w:lang w:val="lv-LV"/>
              </w:rPr>
              <w:t>Dīzeļģeneratora</w:t>
            </w:r>
            <w:proofErr w:type="spellEnd"/>
            <w:r w:rsidRPr="00CF236B">
              <w:rPr>
                <w:lang w:val="lv-LV"/>
              </w:rPr>
              <w:t xml:space="preserve"> tips</w:t>
            </w:r>
          </w:p>
        </w:tc>
        <w:tc>
          <w:tcPr>
            <w:tcW w:w="5690" w:type="dxa"/>
            <w:tcBorders>
              <w:top w:val="single" w:sz="4" w:space="0" w:color="auto"/>
              <w:left w:val="single" w:sz="4" w:space="0" w:color="auto"/>
              <w:bottom w:val="single" w:sz="4" w:space="0" w:color="auto"/>
              <w:right w:val="single" w:sz="4" w:space="0" w:color="auto"/>
            </w:tcBorders>
            <w:hideMark/>
          </w:tcPr>
          <w:p w14:paraId="35AF462E" w14:textId="77777777" w:rsidR="00EE1136" w:rsidRPr="00CF236B" w:rsidRDefault="00EE1136" w:rsidP="00CD34AE">
            <w:pPr>
              <w:rPr>
                <w:lang w:val="lv-LV"/>
              </w:rPr>
            </w:pPr>
            <w:r w:rsidRPr="00CF236B">
              <w:rPr>
                <w:bCs/>
                <w:lang w:val="lv-LV"/>
              </w:rPr>
              <w:t xml:space="preserve">Jauns, stacionārais </w:t>
            </w:r>
            <w:proofErr w:type="spellStart"/>
            <w:r w:rsidRPr="00CF236B">
              <w:rPr>
                <w:bCs/>
                <w:lang w:val="lv-LV"/>
              </w:rPr>
              <w:t>dīzeļģenerators</w:t>
            </w:r>
            <w:proofErr w:type="spellEnd"/>
            <w:r w:rsidRPr="00CF236B">
              <w:rPr>
                <w:bCs/>
                <w:lang w:val="lv-LV"/>
              </w:rPr>
              <w:t>, paredzēts industriālai lietošanai</w:t>
            </w:r>
          </w:p>
        </w:tc>
      </w:tr>
      <w:tr w:rsidR="009024F0" w:rsidRPr="009024F0" w14:paraId="74B3D105"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22AC1E7D" w14:textId="77777777" w:rsidR="00EE1136" w:rsidRPr="00CF236B" w:rsidRDefault="00EE1136" w:rsidP="00CD34AE">
            <w:pPr>
              <w:jc w:val="center"/>
              <w:rPr>
                <w:lang w:val="lv-LV"/>
              </w:rPr>
            </w:pPr>
            <w:r w:rsidRPr="00CF236B">
              <w:rPr>
                <w:lang w:val="lv-LV"/>
              </w:rPr>
              <w:t>2.</w:t>
            </w:r>
          </w:p>
        </w:tc>
        <w:tc>
          <w:tcPr>
            <w:tcW w:w="2694" w:type="dxa"/>
            <w:tcBorders>
              <w:top w:val="single" w:sz="4" w:space="0" w:color="auto"/>
              <w:left w:val="single" w:sz="4" w:space="0" w:color="auto"/>
              <w:bottom w:val="single" w:sz="4" w:space="0" w:color="auto"/>
              <w:right w:val="single" w:sz="4" w:space="0" w:color="auto"/>
            </w:tcBorders>
            <w:hideMark/>
          </w:tcPr>
          <w:p w14:paraId="401A68D1" w14:textId="77777777" w:rsidR="00EE1136" w:rsidRPr="00CF236B" w:rsidRDefault="00EE1136" w:rsidP="00CD34AE">
            <w:pPr>
              <w:rPr>
                <w:lang w:val="lv-LV"/>
              </w:rPr>
            </w:pPr>
            <w:r w:rsidRPr="00CF236B">
              <w:rPr>
                <w:lang w:val="lv-LV"/>
              </w:rPr>
              <w:t>Spriegums, V</w:t>
            </w:r>
          </w:p>
        </w:tc>
        <w:tc>
          <w:tcPr>
            <w:tcW w:w="5690" w:type="dxa"/>
            <w:tcBorders>
              <w:top w:val="single" w:sz="4" w:space="0" w:color="auto"/>
              <w:left w:val="single" w:sz="4" w:space="0" w:color="auto"/>
              <w:bottom w:val="single" w:sz="4" w:space="0" w:color="auto"/>
              <w:right w:val="single" w:sz="4" w:space="0" w:color="auto"/>
            </w:tcBorders>
            <w:hideMark/>
          </w:tcPr>
          <w:p w14:paraId="5033F7BC" w14:textId="77777777" w:rsidR="00EE1136" w:rsidRPr="00CF236B" w:rsidRDefault="00EE1136" w:rsidP="00CD34AE">
            <w:pPr>
              <w:rPr>
                <w:lang w:val="lv-LV"/>
              </w:rPr>
            </w:pPr>
            <w:r w:rsidRPr="00CF236B">
              <w:rPr>
                <w:lang w:val="lv-LV"/>
              </w:rPr>
              <w:t>3f, 400/230</w:t>
            </w:r>
          </w:p>
        </w:tc>
      </w:tr>
      <w:tr w:rsidR="009024F0" w:rsidRPr="009024F0" w14:paraId="11693F49"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316691F9" w14:textId="77777777" w:rsidR="00EE1136" w:rsidRPr="00CF236B" w:rsidRDefault="00EE1136" w:rsidP="00CD34AE">
            <w:pPr>
              <w:jc w:val="center"/>
              <w:rPr>
                <w:lang w:val="lv-LV"/>
              </w:rPr>
            </w:pPr>
            <w:r w:rsidRPr="00CF236B">
              <w:rPr>
                <w:lang w:val="lv-LV"/>
              </w:rPr>
              <w:t>3.</w:t>
            </w:r>
          </w:p>
        </w:tc>
        <w:tc>
          <w:tcPr>
            <w:tcW w:w="2694" w:type="dxa"/>
            <w:tcBorders>
              <w:top w:val="single" w:sz="4" w:space="0" w:color="auto"/>
              <w:left w:val="single" w:sz="4" w:space="0" w:color="auto"/>
              <w:bottom w:val="single" w:sz="4" w:space="0" w:color="auto"/>
              <w:right w:val="single" w:sz="4" w:space="0" w:color="auto"/>
            </w:tcBorders>
            <w:hideMark/>
          </w:tcPr>
          <w:p w14:paraId="46FAB953" w14:textId="77777777" w:rsidR="00EE1136" w:rsidRPr="00CF236B" w:rsidRDefault="00EE1136" w:rsidP="00CD34AE">
            <w:pPr>
              <w:rPr>
                <w:lang w:val="lv-LV"/>
              </w:rPr>
            </w:pPr>
            <w:r w:rsidRPr="00CF236B">
              <w:rPr>
                <w:lang w:val="lv-LV"/>
              </w:rPr>
              <w:t>Frekvence, Hz</w:t>
            </w:r>
          </w:p>
        </w:tc>
        <w:tc>
          <w:tcPr>
            <w:tcW w:w="5690" w:type="dxa"/>
            <w:tcBorders>
              <w:top w:val="single" w:sz="4" w:space="0" w:color="auto"/>
              <w:left w:val="single" w:sz="4" w:space="0" w:color="auto"/>
              <w:bottom w:val="single" w:sz="4" w:space="0" w:color="auto"/>
              <w:right w:val="single" w:sz="4" w:space="0" w:color="auto"/>
            </w:tcBorders>
            <w:hideMark/>
          </w:tcPr>
          <w:p w14:paraId="1BA48404" w14:textId="77777777" w:rsidR="00EE1136" w:rsidRPr="00CF236B" w:rsidRDefault="00EE1136" w:rsidP="00CD34AE">
            <w:pPr>
              <w:rPr>
                <w:lang w:val="lv-LV"/>
              </w:rPr>
            </w:pPr>
            <w:r w:rsidRPr="00CF236B">
              <w:rPr>
                <w:lang w:val="lv-LV"/>
              </w:rPr>
              <w:t>50 (+/-0,5%)</w:t>
            </w:r>
          </w:p>
        </w:tc>
      </w:tr>
      <w:tr w:rsidR="009024F0" w:rsidRPr="009024F0" w14:paraId="034F90E3"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0DAD7EFB" w14:textId="77777777" w:rsidR="00EE1136" w:rsidRPr="00CF236B" w:rsidRDefault="00EE1136" w:rsidP="00CD34AE">
            <w:pPr>
              <w:jc w:val="center"/>
              <w:rPr>
                <w:lang w:val="lv-LV"/>
              </w:rPr>
            </w:pPr>
            <w:r w:rsidRPr="00CF236B">
              <w:rPr>
                <w:lang w:val="lv-LV"/>
              </w:rPr>
              <w:t>4.</w:t>
            </w:r>
          </w:p>
        </w:tc>
        <w:tc>
          <w:tcPr>
            <w:tcW w:w="2694" w:type="dxa"/>
            <w:tcBorders>
              <w:top w:val="single" w:sz="4" w:space="0" w:color="auto"/>
              <w:left w:val="single" w:sz="4" w:space="0" w:color="auto"/>
              <w:bottom w:val="single" w:sz="4" w:space="0" w:color="auto"/>
              <w:right w:val="single" w:sz="4" w:space="0" w:color="auto"/>
            </w:tcBorders>
            <w:hideMark/>
          </w:tcPr>
          <w:p w14:paraId="53ED2425" w14:textId="77777777" w:rsidR="00EE1136" w:rsidRPr="00CF236B" w:rsidRDefault="00EE1136" w:rsidP="00CD34AE">
            <w:pPr>
              <w:rPr>
                <w:lang w:val="lv-LV"/>
              </w:rPr>
            </w:pPr>
            <w:r w:rsidRPr="00CF236B">
              <w:rPr>
                <w:lang w:val="lv-LV"/>
              </w:rPr>
              <w:t>Strāvas stiprums, A</w:t>
            </w:r>
          </w:p>
        </w:tc>
        <w:tc>
          <w:tcPr>
            <w:tcW w:w="5690" w:type="dxa"/>
            <w:tcBorders>
              <w:top w:val="single" w:sz="4" w:space="0" w:color="auto"/>
              <w:left w:val="single" w:sz="4" w:space="0" w:color="auto"/>
              <w:bottom w:val="single" w:sz="4" w:space="0" w:color="auto"/>
              <w:right w:val="single" w:sz="4" w:space="0" w:color="auto"/>
            </w:tcBorders>
            <w:hideMark/>
          </w:tcPr>
          <w:p w14:paraId="4B908BCA" w14:textId="77777777" w:rsidR="00EE1136" w:rsidRPr="00CF236B" w:rsidRDefault="00EE1136" w:rsidP="00CD34AE">
            <w:pPr>
              <w:jc w:val="center"/>
              <w:rPr>
                <w:lang w:val="lv-LV"/>
              </w:rPr>
            </w:pPr>
            <w:r w:rsidRPr="00CF236B">
              <w:rPr>
                <w:lang w:val="lv-LV"/>
              </w:rPr>
              <w:t>Noteikt projektā + 10%</w:t>
            </w:r>
          </w:p>
        </w:tc>
      </w:tr>
      <w:tr w:rsidR="009024F0" w:rsidRPr="009024F0" w14:paraId="003A22DA"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1E761967" w14:textId="77777777" w:rsidR="00EE1136" w:rsidRPr="00CF236B" w:rsidRDefault="00EE1136" w:rsidP="00CD34AE">
            <w:pPr>
              <w:jc w:val="center"/>
              <w:rPr>
                <w:lang w:val="lv-LV"/>
              </w:rPr>
            </w:pPr>
            <w:r w:rsidRPr="00CF236B">
              <w:rPr>
                <w:lang w:val="lv-LV"/>
              </w:rPr>
              <w:t>5.</w:t>
            </w:r>
          </w:p>
        </w:tc>
        <w:tc>
          <w:tcPr>
            <w:tcW w:w="2694" w:type="dxa"/>
            <w:tcBorders>
              <w:top w:val="single" w:sz="4" w:space="0" w:color="auto"/>
              <w:left w:val="single" w:sz="4" w:space="0" w:color="auto"/>
              <w:bottom w:val="single" w:sz="4" w:space="0" w:color="auto"/>
              <w:right w:val="single" w:sz="4" w:space="0" w:color="auto"/>
            </w:tcBorders>
            <w:hideMark/>
          </w:tcPr>
          <w:p w14:paraId="33B93C18" w14:textId="77777777" w:rsidR="00EE1136" w:rsidRPr="00CF236B" w:rsidRDefault="00EE1136" w:rsidP="00CD34AE">
            <w:pPr>
              <w:rPr>
                <w:lang w:val="lv-LV"/>
              </w:rPr>
            </w:pPr>
            <w:r w:rsidRPr="00CF236B">
              <w:rPr>
                <w:lang w:val="lv-LV"/>
              </w:rPr>
              <w:t>Sprieguma regulēšana</w:t>
            </w:r>
          </w:p>
        </w:tc>
        <w:tc>
          <w:tcPr>
            <w:tcW w:w="5690" w:type="dxa"/>
            <w:tcBorders>
              <w:top w:val="single" w:sz="4" w:space="0" w:color="auto"/>
              <w:left w:val="single" w:sz="4" w:space="0" w:color="auto"/>
              <w:bottom w:val="single" w:sz="4" w:space="0" w:color="auto"/>
              <w:right w:val="single" w:sz="4" w:space="0" w:color="auto"/>
            </w:tcBorders>
            <w:hideMark/>
          </w:tcPr>
          <w:p w14:paraId="64432D9F" w14:textId="77777777" w:rsidR="00EE1136" w:rsidRPr="00CF236B" w:rsidRDefault="00EE1136" w:rsidP="00CD34AE">
            <w:pPr>
              <w:rPr>
                <w:lang w:val="lv-LV"/>
              </w:rPr>
            </w:pPr>
            <w:r w:rsidRPr="00CF236B">
              <w:rPr>
                <w:lang w:val="lv-LV"/>
              </w:rPr>
              <w:t>AVR</w:t>
            </w:r>
          </w:p>
        </w:tc>
      </w:tr>
      <w:tr w:rsidR="009024F0" w:rsidRPr="009024F0" w14:paraId="7DA0B9B4" w14:textId="77777777" w:rsidTr="00CD34AE">
        <w:trPr>
          <w:trHeight w:val="424"/>
          <w:jc w:val="center"/>
        </w:trPr>
        <w:tc>
          <w:tcPr>
            <w:tcW w:w="708" w:type="dxa"/>
            <w:tcBorders>
              <w:top w:val="single" w:sz="4" w:space="0" w:color="auto"/>
              <w:left w:val="single" w:sz="4" w:space="0" w:color="auto"/>
              <w:bottom w:val="single" w:sz="4" w:space="0" w:color="auto"/>
              <w:right w:val="single" w:sz="4" w:space="0" w:color="auto"/>
            </w:tcBorders>
            <w:hideMark/>
          </w:tcPr>
          <w:p w14:paraId="5157C2DC" w14:textId="77777777" w:rsidR="00EE1136" w:rsidRPr="00CF236B" w:rsidRDefault="00EE1136" w:rsidP="00CD34AE">
            <w:pPr>
              <w:jc w:val="center"/>
              <w:rPr>
                <w:lang w:val="lv-LV"/>
              </w:rPr>
            </w:pPr>
            <w:r w:rsidRPr="00CF236B">
              <w:rPr>
                <w:lang w:val="lv-LV"/>
              </w:rPr>
              <w:t>6.</w:t>
            </w:r>
          </w:p>
        </w:tc>
        <w:tc>
          <w:tcPr>
            <w:tcW w:w="2694" w:type="dxa"/>
            <w:tcBorders>
              <w:top w:val="single" w:sz="4" w:space="0" w:color="auto"/>
              <w:left w:val="single" w:sz="4" w:space="0" w:color="auto"/>
              <w:bottom w:val="single" w:sz="4" w:space="0" w:color="auto"/>
              <w:right w:val="single" w:sz="4" w:space="0" w:color="auto"/>
            </w:tcBorders>
            <w:hideMark/>
          </w:tcPr>
          <w:p w14:paraId="2EDB5E92" w14:textId="77777777" w:rsidR="00EE1136" w:rsidRPr="00CF236B" w:rsidRDefault="00EE1136" w:rsidP="00CD34AE">
            <w:pPr>
              <w:rPr>
                <w:lang w:val="lv-LV"/>
              </w:rPr>
            </w:pPr>
            <w:r w:rsidRPr="00CF236B">
              <w:rPr>
                <w:lang w:val="lv-LV"/>
              </w:rPr>
              <w:t>Frekvences regulēšana</w:t>
            </w:r>
          </w:p>
        </w:tc>
        <w:tc>
          <w:tcPr>
            <w:tcW w:w="5690" w:type="dxa"/>
            <w:tcBorders>
              <w:top w:val="single" w:sz="4" w:space="0" w:color="auto"/>
              <w:left w:val="single" w:sz="4" w:space="0" w:color="auto"/>
              <w:bottom w:val="single" w:sz="4" w:space="0" w:color="auto"/>
              <w:right w:val="single" w:sz="4" w:space="0" w:color="auto"/>
            </w:tcBorders>
            <w:hideMark/>
          </w:tcPr>
          <w:p w14:paraId="30C7D770" w14:textId="77777777" w:rsidR="00EE1136" w:rsidRPr="00CF236B" w:rsidRDefault="00EE1136" w:rsidP="00CD34AE">
            <w:pPr>
              <w:rPr>
                <w:lang w:val="lv-LV"/>
              </w:rPr>
            </w:pPr>
            <w:r w:rsidRPr="00CF236B">
              <w:rPr>
                <w:lang w:val="lv-LV"/>
              </w:rPr>
              <w:t>Elektroniska, ar iespēju pieregulēt no vadības konsoles</w:t>
            </w:r>
          </w:p>
        </w:tc>
      </w:tr>
      <w:tr w:rsidR="009024F0" w:rsidRPr="009024F0" w14:paraId="156BDCFD"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1A011C50" w14:textId="77777777" w:rsidR="00EE1136" w:rsidRPr="00CF236B" w:rsidRDefault="00EE1136" w:rsidP="00CD34AE">
            <w:pPr>
              <w:jc w:val="center"/>
              <w:rPr>
                <w:lang w:val="lv-LV"/>
              </w:rPr>
            </w:pPr>
            <w:r w:rsidRPr="00CF236B">
              <w:rPr>
                <w:lang w:val="lv-LV"/>
              </w:rPr>
              <w:t>7.</w:t>
            </w:r>
          </w:p>
        </w:tc>
        <w:tc>
          <w:tcPr>
            <w:tcW w:w="2694" w:type="dxa"/>
            <w:tcBorders>
              <w:top w:val="single" w:sz="4" w:space="0" w:color="auto"/>
              <w:left w:val="single" w:sz="4" w:space="0" w:color="auto"/>
              <w:bottom w:val="single" w:sz="4" w:space="0" w:color="auto"/>
              <w:right w:val="single" w:sz="4" w:space="0" w:color="auto"/>
            </w:tcBorders>
            <w:hideMark/>
          </w:tcPr>
          <w:p w14:paraId="37A7EE86" w14:textId="77777777" w:rsidR="00EE1136" w:rsidRPr="00CF236B" w:rsidRDefault="00EE1136" w:rsidP="00CD34AE">
            <w:pPr>
              <w:rPr>
                <w:lang w:val="lv-LV"/>
              </w:rPr>
            </w:pPr>
            <w:r w:rsidRPr="00CF236B">
              <w:rPr>
                <w:lang w:val="lv-LV"/>
              </w:rPr>
              <w:t>Veiktspējas klase</w:t>
            </w:r>
          </w:p>
        </w:tc>
        <w:tc>
          <w:tcPr>
            <w:tcW w:w="5690" w:type="dxa"/>
            <w:tcBorders>
              <w:top w:val="single" w:sz="4" w:space="0" w:color="auto"/>
              <w:left w:val="single" w:sz="4" w:space="0" w:color="auto"/>
              <w:bottom w:val="single" w:sz="4" w:space="0" w:color="auto"/>
              <w:right w:val="single" w:sz="4" w:space="0" w:color="auto"/>
            </w:tcBorders>
            <w:hideMark/>
          </w:tcPr>
          <w:p w14:paraId="40764CC4" w14:textId="77777777" w:rsidR="00EE1136" w:rsidRPr="00CF236B" w:rsidRDefault="00EE1136" w:rsidP="00CD34AE">
            <w:pPr>
              <w:rPr>
                <w:lang w:val="lv-LV"/>
              </w:rPr>
            </w:pPr>
            <w:r w:rsidRPr="00CF236B">
              <w:rPr>
                <w:lang w:val="lv-LV"/>
              </w:rPr>
              <w:t>G2 vai G3 (atkarība no jaudas)</w:t>
            </w:r>
          </w:p>
        </w:tc>
      </w:tr>
      <w:tr w:rsidR="009024F0" w:rsidRPr="009024F0" w14:paraId="6D8DD6CA"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66098AF5" w14:textId="77777777" w:rsidR="00EE1136" w:rsidRPr="00CF236B" w:rsidRDefault="00EE1136" w:rsidP="00CD34AE">
            <w:pPr>
              <w:jc w:val="center"/>
              <w:rPr>
                <w:lang w:val="lv-LV"/>
              </w:rPr>
            </w:pPr>
            <w:r w:rsidRPr="00CF236B">
              <w:rPr>
                <w:lang w:val="lv-LV"/>
              </w:rPr>
              <w:t>8.</w:t>
            </w:r>
          </w:p>
        </w:tc>
        <w:tc>
          <w:tcPr>
            <w:tcW w:w="2694" w:type="dxa"/>
            <w:tcBorders>
              <w:top w:val="single" w:sz="4" w:space="0" w:color="auto"/>
              <w:left w:val="single" w:sz="4" w:space="0" w:color="auto"/>
              <w:bottom w:val="single" w:sz="4" w:space="0" w:color="auto"/>
              <w:right w:val="single" w:sz="4" w:space="0" w:color="auto"/>
            </w:tcBorders>
            <w:hideMark/>
          </w:tcPr>
          <w:p w14:paraId="1724C9EC" w14:textId="77777777" w:rsidR="00EE1136" w:rsidRPr="00CF236B" w:rsidRDefault="00EE1136" w:rsidP="00CD34AE">
            <w:pPr>
              <w:rPr>
                <w:lang w:val="lv-LV"/>
              </w:rPr>
            </w:pPr>
            <w:r w:rsidRPr="00CF236B">
              <w:rPr>
                <w:lang w:val="lv-LV"/>
              </w:rPr>
              <w:t xml:space="preserve">Maksimālā rezerves jauda ESP, </w:t>
            </w:r>
            <w:proofErr w:type="spellStart"/>
            <w:r w:rsidRPr="00CF236B">
              <w:rPr>
                <w:lang w:val="lv-LV"/>
              </w:rPr>
              <w:t>kVA</w:t>
            </w:r>
            <w:proofErr w:type="spellEnd"/>
          </w:p>
        </w:tc>
        <w:tc>
          <w:tcPr>
            <w:tcW w:w="5690" w:type="dxa"/>
            <w:tcBorders>
              <w:top w:val="single" w:sz="4" w:space="0" w:color="auto"/>
              <w:left w:val="single" w:sz="4" w:space="0" w:color="auto"/>
              <w:bottom w:val="single" w:sz="4" w:space="0" w:color="auto"/>
              <w:right w:val="single" w:sz="4" w:space="0" w:color="auto"/>
            </w:tcBorders>
            <w:hideMark/>
          </w:tcPr>
          <w:p w14:paraId="7963324E" w14:textId="77777777" w:rsidR="00EE1136" w:rsidRPr="00CF236B" w:rsidRDefault="00EE1136" w:rsidP="00CD34AE">
            <w:pPr>
              <w:jc w:val="center"/>
              <w:rPr>
                <w:lang w:val="lv-LV"/>
              </w:rPr>
            </w:pPr>
            <w:r w:rsidRPr="00CF236B">
              <w:rPr>
                <w:lang w:val="lv-LV"/>
              </w:rPr>
              <w:t>Noteikt projektā + 10%</w:t>
            </w:r>
          </w:p>
        </w:tc>
      </w:tr>
      <w:tr w:rsidR="009024F0" w:rsidRPr="009024F0" w14:paraId="507CC8E0"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7575F858" w14:textId="77777777" w:rsidR="00EE1136" w:rsidRPr="00CF236B" w:rsidRDefault="00EE1136" w:rsidP="00CD34AE">
            <w:pPr>
              <w:jc w:val="center"/>
              <w:rPr>
                <w:lang w:val="lv-LV"/>
              </w:rPr>
            </w:pPr>
            <w:r w:rsidRPr="00CF236B">
              <w:rPr>
                <w:lang w:val="lv-LV"/>
              </w:rPr>
              <w:t>9.</w:t>
            </w:r>
          </w:p>
        </w:tc>
        <w:tc>
          <w:tcPr>
            <w:tcW w:w="2694" w:type="dxa"/>
            <w:tcBorders>
              <w:top w:val="single" w:sz="4" w:space="0" w:color="auto"/>
              <w:left w:val="single" w:sz="4" w:space="0" w:color="auto"/>
              <w:bottom w:val="single" w:sz="4" w:space="0" w:color="auto"/>
              <w:right w:val="single" w:sz="4" w:space="0" w:color="auto"/>
            </w:tcBorders>
            <w:hideMark/>
          </w:tcPr>
          <w:p w14:paraId="49C536A3" w14:textId="77777777" w:rsidR="00EE1136" w:rsidRPr="00CF236B" w:rsidRDefault="00EE1136" w:rsidP="00CD34AE">
            <w:pPr>
              <w:rPr>
                <w:lang w:val="lv-LV"/>
              </w:rPr>
            </w:pPr>
            <w:r w:rsidRPr="00CF236B">
              <w:rPr>
                <w:lang w:val="lv-LV"/>
              </w:rPr>
              <w:t xml:space="preserve">Maksimālā pastāvīgā jauda PRP, </w:t>
            </w:r>
            <w:proofErr w:type="spellStart"/>
            <w:r w:rsidRPr="00CF236B">
              <w:rPr>
                <w:lang w:val="lv-LV"/>
              </w:rPr>
              <w:t>kVA</w:t>
            </w:r>
            <w:proofErr w:type="spellEnd"/>
          </w:p>
        </w:tc>
        <w:tc>
          <w:tcPr>
            <w:tcW w:w="5690" w:type="dxa"/>
            <w:tcBorders>
              <w:top w:val="single" w:sz="4" w:space="0" w:color="auto"/>
              <w:left w:val="single" w:sz="4" w:space="0" w:color="auto"/>
              <w:bottom w:val="single" w:sz="4" w:space="0" w:color="auto"/>
              <w:right w:val="single" w:sz="4" w:space="0" w:color="auto"/>
            </w:tcBorders>
            <w:hideMark/>
          </w:tcPr>
          <w:p w14:paraId="2DCDEFFF" w14:textId="77777777" w:rsidR="00EE1136" w:rsidRPr="00CF236B" w:rsidRDefault="00EE1136" w:rsidP="00CD34AE">
            <w:pPr>
              <w:jc w:val="center"/>
              <w:rPr>
                <w:lang w:val="lv-LV"/>
              </w:rPr>
            </w:pPr>
            <w:r w:rsidRPr="00CF236B">
              <w:rPr>
                <w:lang w:val="lv-LV"/>
              </w:rPr>
              <w:t>Noteikt projektā + 10%</w:t>
            </w:r>
          </w:p>
        </w:tc>
      </w:tr>
      <w:tr w:rsidR="009024F0" w:rsidRPr="009024F0" w14:paraId="0105734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5E331EE7" w14:textId="77777777" w:rsidR="00EE1136" w:rsidRPr="00CF236B" w:rsidRDefault="00EE1136" w:rsidP="00CD34AE">
            <w:pPr>
              <w:jc w:val="center"/>
              <w:rPr>
                <w:lang w:val="lv-LV"/>
              </w:rPr>
            </w:pPr>
            <w:r w:rsidRPr="00CF236B">
              <w:rPr>
                <w:lang w:val="lv-LV"/>
              </w:rPr>
              <w:t>10.</w:t>
            </w:r>
          </w:p>
        </w:tc>
        <w:tc>
          <w:tcPr>
            <w:tcW w:w="2694" w:type="dxa"/>
            <w:tcBorders>
              <w:top w:val="single" w:sz="4" w:space="0" w:color="auto"/>
              <w:left w:val="single" w:sz="4" w:space="0" w:color="auto"/>
              <w:bottom w:val="single" w:sz="4" w:space="0" w:color="auto"/>
              <w:right w:val="single" w:sz="4" w:space="0" w:color="auto"/>
            </w:tcBorders>
            <w:hideMark/>
          </w:tcPr>
          <w:p w14:paraId="6A35627A" w14:textId="77777777" w:rsidR="00EE1136" w:rsidRPr="00CF236B" w:rsidRDefault="00EE1136" w:rsidP="00CD34AE">
            <w:pPr>
              <w:rPr>
                <w:lang w:val="lv-LV"/>
              </w:rPr>
            </w:pPr>
            <w:proofErr w:type="spellStart"/>
            <w:r w:rsidRPr="00CF236B">
              <w:rPr>
                <w:lang w:val="lv-LV"/>
              </w:rPr>
              <w:t>Apgriezienu</w:t>
            </w:r>
            <w:proofErr w:type="spellEnd"/>
            <w:r w:rsidRPr="00CF236B">
              <w:rPr>
                <w:lang w:val="lv-LV"/>
              </w:rPr>
              <w:t xml:space="preserve"> skaits</w:t>
            </w:r>
          </w:p>
        </w:tc>
        <w:tc>
          <w:tcPr>
            <w:tcW w:w="5690" w:type="dxa"/>
            <w:tcBorders>
              <w:top w:val="single" w:sz="4" w:space="0" w:color="auto"/>
              <w:left w:val="single" w:sz="4" w:space="0" w:color="auto"/>
              <w:bottom w:val="single" w:sz="4" w:space="0" w:color="auto"/>
              <w:right w:val="single" w:sz="4" w:space="0" w:color="auto"/>
            </w:tcBorders>
            <w:hideMark/>
          </w:tcPr>
          <w:p w14:paraId="1D0FC501" w14:textId="77777777" w:rsidR="00EE1136" w:rsidRPr="00CF236B" w:rsidRDefault="00EE1136" w:rsidP="00CD34AE">
            <w:pPr>
              <w:rPr>
                <w:lang w:val="lv-LV"/>
              </w:rPr>
            </w:pPr>
            <w:r w:rsidRPr="00CF236B">
              <w:rPr>
                <w:lang w:val="lv-LV"/>
              </w:rPr>
              <w:t>~1500</w:t>
            </w:r>
          </w:p>
        </w:tc>
      </w:tr>
      <w:tr w:rsidR="009024F0" w:rsidRPr="009024F0" w14:paraId="00D3E624"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49255D2A" w14:textId="77777777" w:rsidR="00EE1136" w:rsidRPr="00CF236B" w:rsidRDefault="00EE1136" w:rsidP="00CD34AE">
            <w:pPr>
              <w:jc w:val="center"/>
              <w:rPr>
                <w:lang w:val="lv-LV"/>
              </w:rPr>
            </w:pPr>
            <w:r w:rsidRPr="00CF236B">
              <w:rPr>
                <w:lang w:val="lv-LV"/>
              </w:rPr>
              <w:t>11.</w:t>
            </w:r>
          </w:p>
        </w:tc>
        <w:tc>
          <w:tcPr>
            <w:tcW w:w="2694" w:type="dxa"/>
            <w:tcBorders>
              <w:top w:val="single" w:sz="4" w:space="0" w:color="auto"/>
              <w:left w:val="single" w:sz="4" w:space="0" w:color="auto"/>
              <w:bottom w:val="single" w:sz="4" w:space="0" w:color="auto"/>
              <w:right w:val="single" w:sz="4" w:space="0" w:color="auto"/>
            </w:tcBorders>
            <w:hideMark/>
          </w:tcPr>
          <w:p w14:paraId="3973E854" w14:textId="77777777" w:rsidR="00EE1136" w:rsidRPr="00CF236B" w:rsidRDefault="00EE1136" w:rsidP="00CD34AE">
            <w:pPr>
              <w:rPr>
                <w:lang w:val="lv-LV"/>
              </w:rPr>
            </w:pPr>
            <w:r w:rsidRPr="00CF236B">
              <w:rPr>
                <w:lang w:val="lv-LV"/>
              </w:rPr>
              <w:t>Izplūdes gāzu klusinātājs</w:t>
            </w:r>
          </w:p>
        </w:tc>
        <w:tc>
          <w:tcPr>
            <w:tcW w:w="5690" w:type="dxa"/>
            <w:tcBorders>
              <w:top w:val="single" w:sz="4" w:space="0" w:color="auto"/>
              <w:left w:val="single" w:sz="4" w:space="0" w:color="auto"/>
              <w:bottom w:val="single" w:sz="4" w:space="0" w:color="auto"/>
              <w:right w:val="single" w:sz="4" w:space="0" w:color="auto"/>
            </w:tcBorders>
            <w:hideMark/>
          </w:tcPr>
          <w:p w14:paraId="2EA4BC2D" w14:textId="77777777" w:rsidR="00EE1136" w:rsidRPr="00CF236B" w:rsidRDefault="00EE1136" w:rsidP="00CD34AE">
            <w:pPr>
              <w:rPr>
                <w:lang w:val="lv-LV"/>
              </w:rPr>
            </w:pPr>
            <w:r w:rsidRPr="00CF236B">
              <w:rPr>
                <w:lang w:val="lv-LV"/>
              </w:rPr>
              <w:t>Ne mazāks par -29dB</w:t>
            </w:r>
          </w:p>
        </w:tc>
      </w:tr>
      <w:tr w:rsidR="009024F0" w:rsidRPr="009024F0" w14:paraId="5A2E95B1" w14:textId="77777777" w:rsidTr="00CD34AE">
        <w:trPr>
          <w:trHeight w:val="765"/>
          <w:jc w:val="center"/>
        </w:trPr>
        <w:tc>
          <w:tcPr>
            <w:tcW w:w="708" w:type="dxa"/>
            <w:tcBorders>
              <w:top w:val="single" w:sz="4" w:space="0" w:color="auto"/>
              <w:left w:val="single" w:sz="4" w:space="0" w:color="auto"/>
              <w:bottom w:val="single" w:sz="4" w:space="0" w:color="auto"/>
              <w:right w:val="single" w:sz="4" w:space="0" w:color="auto"/>
            </w:tcBorders>
            <w:hideMark/>
          </w:tcPr>
          <w:p w14:paraId="5C3093BF" w14:textId="77777777" w:rsidR="00EE1136" w:rsidRPr="00CF236B" w:rsidRDefault="00EE1136" w:rsidP="00CD34AE">
            <w:pPr>
              <w:jc w:val="center"/>
              <w:rPr>
                <w:lang w:val="lv-LV"/>
              </w:rPr>
            </w:pPr>
            <w:r w:rsidRPr="00CF236B">
              <w:rPr>
                <w:lang w:val="lv-LV"/>
              </w:rPr>
              <w:t>12.</w:t>
            </w:r>
          </w:p>
        </w:tc>
        <w:tc>
          <w:tcPr>
            <w:tcW w:w="2694" w:type="dxa"/>
            <w:tcBorders>
              <w:top w:val="single" w:sz="4" w:space="0" w:color="auto"/>
              <w:left w:val="single" w:sz="4" w:space="0" w:color="auto"/>
              <w:bottom w:val="single" w:sz="4" w:space="0" w:color="auto"/>
              <w:right w:val="single" w:sz="4" w:space="0" w:color="auto"/>
            </w:tcBorders>
            <w:hideMark/>
          </w:tcPr>
          <w:p w14:paraId="4EA0E7B8" w14:textId="77777777" w:rsidR="00EE1136" w:rsidRPr="00CF236B" w:rsidRDefault="00EE1136" w:rsidP="00CD34AE">
            <w:pPr>
              <w:rPr>
                <w:lang w:val="lv-LV"/>
              </w:rPr>
            </w:pPr>
            <w:r w:rsidRPr="00CF236B">
              <w:rPr>
                <w:lang w:val="lv-LV"/>
              </w:rPr>
              <w:t>Kontroles un vadības panelis</w:t>
            </w:r>
          </w:p>
        </w:tc>
        <w:tc>
          <w:tcPr>
            <w:tcW w:w="5690" w:type="dxa"/>
            <w:tcBorders>
              <w:top w:val="single" w:sz="4" w:space="0" w:color="auto"/>
              <w:left w:val="single" w:sz="4" w:space="0" w:color="auto"/>
              <w:bottom w:val="single" w:sz="4" w:space="0" w:color="auto"/>
              <w:right w:val="single" w:sz="4" w:space="0" w:color="auto"/>
            </w:tcBorders>
            <w:hideMark/>
          </w:tcPr>
          <w:p w14:paraId="0DE66147" w14:textId="77777777" w:rsidR="00EE1136" w:rsidRPr="00CF236B" w:rsidRDefault="00EE1136" w:rsidP="00CD34AE">
            <w:pPr>
              <w:rPr>
                <w:lang w:val="lv-LV"/>
              </w:rPr>
            </w:pPr>
            <w:r w:rsidRPr="00CF236B">
              <w:rPr>
                <w:bCs/>
                <w:lang w:val="lv-LV"/>
              </w:rPr>
              <w:t xml:space="preserve">APM403 vai ekvivalents, kurš nodrošina visu elektrisko parametru (V, A, Hz, AKB uzlādes līmeni un  avārijas, </w:t>
            </w:r>
            <w:r w:rsidRPr="00CF236B">
              <w:rPr>
                <w:lang w:val="lv-LV"/>
              </w:rPr>
              <w:t>eļļas spiedienu BAR, pēdējo notikumu tabula</w:t>
            </w:r>
            <w:r w:rsidRPr="00CF236B">
              <w:rPr>
                <w:bCs/>
                <w:lang w:val="lv-LV"/>
              </w:rPr>
              <w:t xml:space="preserve"> un citi), darba stundu un avārijas signalizācijas </w:t>
            </w:r>
            <w:proofErr w:type="spellStart"/>
            <w:r w:rsidRPr="00CF236B">
              <w:rPr>
                <w:bCs/>
                <w:lang w:val="lv-LV"/>
              </w:rPr>
              <w:t>vizualizāciju</w:t>
            </w:r>
            <w:proofErr w:type="spellEnd"/>
            <w:r w:rsidRPr="00CF236B">
              <w:rPr>
                <w:bCs/>
                <w:lang w:val="lv-LV"/>
              </w:rPr>
              <w:t xml:space="preserve"> uz </w:t>
            </w:r>
            <w:r w:rsidRPr="00CF236B">
              <w:rPr>
                <w:bCs/>
                <w:lang w:val="lv-LV"/>
              </w:rPr>
              <w:lastRenderedPageBreak/>
              <w:t xml:space="preserve">LCD displeja, kā arī dzinēja palaišanu un apturēšanu manuālā un automātiskā režīmā, iespēja izvēlēties tekstu latviešu, krievu un angļu valodās. Vadības bloks aprīkots ar USB </w:t>
            </w:r>
            <w:proofErr w:type="spellStart"/>
            <w:r w:rsidRPr="00CF236B">
              <w:rPr>
                <w:bCs/>
                <w:lang w:val="lv-LV"/>
              </w:rPr>
              <w:t>pieslēguma</w:t>
            </w:r>
            <w:proofErr w:type="spellEnd"/>
            <w:r w:rsidRPr="00CF236B">
              <w:rPr>
                <w:bCs/>
                <w:lang w:val="lv-LV"/>
              </w:rPr>
              <w:t xml:space="preserve"> vietu parametru datu atjaunošanai.</w:t>
            </w:r>
          </w:p>
        </w:tc>
      </w:tr>
      <w:tr w:rsidR="009024F0" w:rsidRPr="009024F0" w14:paraId="1F131A0B" w14:textId="77777777" w:rsidTr="00CD34AE">
        <w:trPr>
          <w:trHeight w:val="180"/>
          <w:jc w:val="center"/>
        </w:trPr>
        <w:tc>
          <w:tcPr>
            <w:tcW w:w="708" w:type="dxa"/>
            <w:tcBorders>
              <w:top w:val="single" w:sz="4" w:space="0" w:color="auto"/>
              <w:left w:val="single" w:sz="4" w:space="0" w:color="auto"/>
              <w:bottom w:val="single" w:sz="4" w:space="0" w:color="auto"/>
              <w:right w:val="single" w:sz="4" w:space="0" w:color="auto"/>
            </w:tcBorders>
            <w:hideMark/>
          </w:tcPr>
          <w:p w14:paraId="48318A48" w14:textId="77777777" w:rsidR="00EE1136" w:rsidRPr="00CF236B" w:rsidRDefault="00EE1136" w:rsidP="00CD34AE">
            <w:pPr>
              <w:jc w:val="center"/>
              <w:rPr>
                <w:lang w:val="lv-LV"/>
              </w:rPr>
            </w:pPr>
            <w:r w:rsidRPr="00CF236B">
              <w:rPr>
                <w:lang w:val="lv-LV"/>
              </w:rPr>
              <w:lastRenderedPageBreak/>
              <w:t>13.</w:t>
            </w:r>
          </w:p>
        </w:tc>
        <w:tc>
          <w:tcPr>
            <w:tcW w:w="2694" w:type="dxa"/>
            <w:tcBorders>
              <w:top w:val="single" w:sz="4" w:space="0" w:color="auto"/>
              <w:left w:val="single" w:sz="4" w:space="0" w:color="auto"/>
              <w:bottom w:val="single" w:sz="4" w:space="0" w:color="auto"/>
              <w:right w:val="single" w:sz="4" w:space="0" w:color="auto"/>
            </w:tcBorders>
            <w:hideMark/>
          </w:tcPr>
          <w:p w14:paraId="2F92C3F9" w14:textId="77777777" w:rsidR="00EE1136" w:rsidRPr="00CF236B" w:rsidRDefault="00EE1136" w:rsidP="00CD34AE">
            <w:pPr>
              <w:rPr>
                <w:lang w:val="lv-LV"/>
              </w:rPr>
            </w:pPr>
            <w:r w:rsidRPr="00CF236B">
              <w:rPr>
                <w:lang w:val="lv-LV"/>
              </w:rPr>
              <w:t>Kontroles signāli</w:t>
            </w:r>
          </w:p>
        </w:tc>
        <w:tc>
          <w:tcPr>
            <w:tcW w:w="5690" w:type="dxa"/>
            <w:tcBorders>
              <w:top w:val="single" w:sz="4" w:space="0" w:color="auto"/>
              <w:left w:val="single" w:sz="4" w:space="0" w:color="auto"/>
              <w:bottom w:val="single" w:sz="4" w:space="0" w:color="auto"/>
              <w:right w:val="single" w:sz="4" w:space="0" w:color="auto"/>
            </w:tcBorders>
            <w:hideMark/>
          </w:tcPr>
          <w:p w14:paraId="2C74FCCD" w14:textId="77777777" w:rsidR="00EE1136" w:rsidRPr="00CF236B" w:rsidRDefault="00EE1136" w:rsidP="00CD34AE">
            <w:pPr>
              <w:rPr>
                <w:bCs/>
                <w:lang w:val="lv-LV"/>
              </w:rPr>
            </w:pPr>
            <w:r w:rsidRPr="00CF236B">
              <w:rPr>
                <w:bCs/>
                <w:lang w:val="lv-LV"/>
              </w:rPr>
              <w:t xml:space="preserve">Programmējami NO un NC kontakti (min 6 gab.)  </w:t>
            </w:r>
            <w:proofErr w:type="spellStart"/>
            <w:r w:rsidRPr="00CF236B">
              <w:rPr>
                <w:bCs/>
                <w:lang w:val="lv-LV"/>
              </w:rPr>
              <w:t>pieslēgumam</w:t>
            </w:r>
            <w:proofErr w:type="spellEnd"/>
            <w:r w:rsidRPr="00CF236B">
              <w:rPr>
                <w:bCs/>
                <w:lang w:val="lv-LV"/>
              </w:rPr>
              <w:t xml:space="preserve"> pie SCADA sadales, </w:t>
            </w:r>
            <w:proofErr w:type="spellStart"/>
            <w:r w:rsidRPr="00CF236B">
              <w:rPr>
                <w:bCs/>
                <w:lang w:val="lv-LV"/>
              </w:rPr>
              <w:t>Modbus</w:t>
            </w:r>
            <w:proofErr w:type="spellEnd"/>
            <w:r w:rsidRPr="00CF236B">
              <w:rPr>
                <w:bCs/>
                <w:lang w:val="lv-LV"/>
              </w:rPr>
              <w:t xml:space="preserve"> </w:t>
            </w:r>
            <w:proofErr w:type="spellStart"/>
            <w:r w:rsidRPr="00CF236B">
              <w:rPr>
                <w:bCs/>
                <w:lang w:val="lv-LV"/>
              </w:rPr>
              <w:t>pieslēgums</w:t>
            </w:r>
            <w:proofErr w:type="spellEnd"/>
            <w:r w:rsidRPr="00CF236B">
              <w:rPr>
                <w:bCs/>
                <w:lang w:val="lv-LV"/>
              </w:rPr>
              <w:t xml:space="preserve">, </w:t>
            </w:r>
            <w:proofErr w:type="spellStart"/>
            <w:r w:rsidRPr="00CF236B">
              <w:rPr>
                <w:bCs/>
                <w:lang w:val="lv-LV"/>
              </w:rPr>
              <w:t>Ethernet</w:t>
            </w:r>
            <w:proofErr w:type="spellEnd"/>
            <w:r w:rsidRPr="00CF236B">
              <w:rPr>
                <w:bCs/>
                <w:lang w:val="lv-LV"/>
              </w:rPr>
              <w:t xml:space="preserve"> </w:t>
            </w:r>
            <w:proofErr w:type="spellStart"/>
            <w:r w:rsidRPr="00CF236B">
              <w:rPr>
                <w:bCs/>
                <w:lang w:val="lv-LV"/>
              </w:rPr>
              <w:t>pieslēgums</w:t>
            </w:r>
            <w:proofErr w:type="spellEnd"/>
            <w:r w:rsidRPr="00CF236B">
              <w:rPr>
                <w:bCs/>
                <w:lang w:val="lv-LV"/>
              </w:rPr>
              <w:t>.</w:t>
            </w:r>
          </w:p>
        </w:tc>
      </w:tr>
      <w:tr w:rsidR="009024F0" w:rsidRPr="009024F0" w14:paraId="28524A0E"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3ADADC1B" w14:textId="77777777" w:rsidR="00EE1136" w:rsidRPr="00CF236B" w:rsidRDefault="00EE1136" w:rsidP="00CD34AE">
            <w:pPr>
              <w:jc w:val="center"/>
              <w:rPr>
                <w:lang w:val="lv-LV"/>
              </w:rPr>
            </w:pPr>
            <w:r w:rsidRPr="00CF236B">
              <w:rPr>
                <w:lang w:val="lv-LV"/>
              </w:rPr>
              <w:t>14.</w:t>
            </w:r>
          </w:p>
        </w:tc>
        <w:tc>
          <w:tcPr>
            <w:tcW w:w="2694" w:type="dxa"/>
            <w:tcBorders>
              <w:top w:val="single" w:sz="4" w:space="0" w:color="auto"/>
              <w:left w:val="single" w:sz="4" w:space="0" w:color="auto"/>
              <w:bottom w:val="single" w:sz="4" w:space="0" w:color="auto"/>
              <w:right w:val="single" w:sz="4" w:space="0" w:color="auto"/>
            </w:tcBorders>
            <w:hideMark/>
          </w:tcPr>
          <w:p w14:paraId="793AD5EA" w14:textId="77777777" w:rsidR="00EE1136" w:rsidRPr="00CF236B" w:rsidRDefault="00EE1136" w:rsidP="00CD34AE">
            <w:pPr>
              <w:rPr>
                <w:lang w:val="lv-LV"/>
              </w:rPr>
            </w:pPr>
            <w:r w:rsidRPr="00CF236B">
              <w:rPr>
                <w:lang w:val="lv-LV"/>
              </w:rPr>
              <w:t>Dzinējs</w:t>
            </w:r>
          </w:p>
        </w:tc>
        <w:tc>
          <w:tcPr>
            <w:tcW w:w="5690" w:type="dxa"/>
            <w:tcBorders>
              <w:top w:val="single" w:sz="4" w:space="0" w:color="auto"/>
              <w:left w:val="single" w:sz="4" w:space="0" w:color="auto"/>
              <w:bottom w:val="single" w:sz="4" w:space="0" w:color="auto"/>
              <w:right w:val="single" w:sz="4" w:space="0" w:color="auto"/>
            </w:tcBorders>
            <w:hideMark/>
          </w:tcPr>
          <w:p w14:paraId="612D779A" w14:textId="77777777" w:rsidR="00EE1136" w:rsidRPr="00CF236B" w:rsidRDefault="00EE1136" w:rsidP="00CD34AE">
            <w:pPr>
              <w:rPr>
                <w:bCs/>
                <w:lang w:val="lv-LV"/>
              </w:rPr>
            </w:pPr>
            <w:r w:rsidRPr="00CF236B">
              <w:rPr>
                <w:bCs/>
                <w:lang w:val="lv-LV"/>
              </w:rPr>
              <w:t xml:space="preserve">Ar </w:t>
            </w:r>
            <w:proofErr w:type="spellStart"/>
            <w:r w:rsidRPr="00CF236B">
              <w:rPr>
                <w:bCs/>
                <w:lang w:val="lv-LV"/>
              </w:rPr>
              <w:t>turbopūti</w:t>
            </w:r>
            <w:proofErr w:type="spellEnd"/>
            <w:r w:rsidRPr="00CF236B">
              <w:rPr>
                <w:bCs/>
                <w:lang w:val="lv-LV"/>
              </w:rPr>
              <w:t xml:space="preserve">, un elektronisku </w:t>
            </w:r>
            <w:proofErr w:type="spellStart"/>
            <w:r w:rsidRPr="00CF236B">
              <w:rPr>
                <w:bCs/>
                <w:lang w:val="lv-LV"/>
              </w:rPr>
              <w:t>apgriezienu</w:t>
            </w:r>
            <w:proofErr w:type="spellEnd"/>
            <w:r w:rsidRPr="00CF236B">
              <w:rPr>
                <w:bCs/>
                <w:lang w:val="lv-LV"/>
              </w:rPr>
              <w:t xml:space="preserve"> regulēšanu</w:t>
            </w:r>
          </w:p>
        </w:tc>
      </w:tr>
      <w:tr w:rsidR="009024F0" w:rsidRPr="009024F0" w14:paraId="6E68E17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77EFBF45" w14:textId="77777777" w:rsidR="00EE1136" w:rsidRPr="00CF236B" w:rsidRDefault="00EE1136" w:rsidP="00CD34AE">
            <w:pPr>
              <w:jc w:val="center"/>
              <w:rPr>
                <w:lang w:val="lv-LV"/>
              </w:rPr>
            </w:pPr>
            <w:r w:rsidRPr="00CF236B">
              <w:rPr>
                <w:lang w:val="lv-LV"/>
              </w:rPr>
              <w:t>15.</w:t>
            </w:r>
          </w:p>
        </w:tc>
        <w:tc>
          <w:tcPr>
            <w:tcW w:w="2694" w:type="dxa"/>
            <w:tcBorders>
              <w:top w:val="single" w:sz="4" w:space="0" w:color="auto"/>
              <w:left w:val="single" w:sz="4" w:space="0" w:color="auto"/>
              <w:bottom w:val="single" w:sz="4" w:space="0" w:color="auto"/>
              <w:right w:val="single" w:sz="4" w:space="0" w:color="auto"/>
            </w:tcBorders>
            <w:hideMark/>
          </w:tcPr>
          <w:p w14:paraId="43899F25" w14:textId="77777777" w:rsidR="00EE1136" w:rsidRPr="00CF236B" w:rsidRDefault="00EE1136" w:rsidP="00CD34AE">
            <w:pPr>
              <w:rPr>
                <w:lang w:val="lv-LV"/>
              </w:rPr>
            </w:pPr>
            <w:r w:rsidRPr="00CF236B">
              <w:rPr>
                <w:lang w:val="lv-LV"/>
              </w:rPr>
              <w:t>Degvielas tips</w:t>
            </w:r>
          </w:p>
        </w:tc>
        <w:tc>
          <w:tcPr>
            <w:tcW w:w="5690" w:type="dxa"/>
            <w:tcBorders>
              <w:top w:val="single" w:sz="4" w:space="0" w:color="auto"/>
              <w:left w:val="single" w:sz="4" w:space="0" w:color="auto"/>
              <w:bottom w:val="single" w:sz="4" w:space="0" w:color="auto"/>
              <w:right w:val="single" w:sz="4" w:space="0" w:color="auto"/>
            </w:tcBorders>
            <w:hideMark/>
          </w:tcPr>
          <w:p w14:paraId="11AB29A2" w14:textId="77777777" w:rsidR="00EE1136" w:rsidRPr="00CF236B" w:rsidRDefault="00EE1136" w:rsidP="00CD34AE">
            <w:pPr>
              <w:rPr>
                <w:lang w:val="lv-LV"/>
              </w:rPr>
            </w:pPr>
            <w:r w:rsidRPr="00CF236B">
              <w:rPr>
                <w:bCs/>
                <w:lang w:val="lv-LV"/>
              </w:rPr>
              <w:t>Dīzeļdegviela</w:t>
            </w:r>
          </w:p>
        </w:tc>
      </w:tr>
      <w:tr w:rsidR="009024F0" w:rsidRPr="009024F0" w14:paraId="18CC3DD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489FC770" w14:textId="77777777" w:rsidR="00EE1136" w:rsidRPr="00CF236B" w:rsidRDefault="00EE1136" w:rsidP="00CD34AE">
            <w:pPr>
              <w:jc w:val="center"/>
              <w:rPr>
                <w:lang w:val="lv-LV"/>
              </w:rPr>
            </w:pPr>
            <w:r w:rsidRPr="00CF236B">
              <w:rPr>
                <w:lang w:val="lv-LV"/>
              </w:rPr>
              <w:t>16.</w:t>
            </w:r>
          </w:p>
        </w:tc>
        <w:tc>
          <w:tcPr>
            <w:tcW w:w="2694" w:type="dxa"/>
            <w:tcBorders>
              <w:top w:val="single" w:sz="4" w:space="0" w:color="auto"/>
              <w:left w:val="single" w:sz="4" w:space="0" w:color="auto"/>
              <w:bottom w:val="single" w:sz="4" w:space="0" w:color="auto"/>
              <w:right w:val="single" w:sz="4" w:space="0" w:color="auto"/>
            </w:tcBorders>
            <w:hideMark/>
          </w:tcPr>
          <w:p w14:paraId="34B2E8BB" w14:textId="77777777" w:rsidR="00EE1136" w:rsidRPr="00CF236B" w:rsidRDefault="00EE1136" w:rsidP="00CD34AE">
            <w:pPr>
              <w:rPr>
                <w:lang w:val="lv-LV"/>
              </w:rPr>
            </w:pPr>
            <w:r w:rsidRPr="00CF236B">
              <w:rPr>
                <w:lang w:val="lv-LV"/>
              </w:rPr>
              <w:t>Dzesēšanas veids</w:t>
            </w:r>
          </w:p>
        </w:tc>
        <w:tc>
          <w:tcPr>
            <w:tcW w:w="5690" w:type="dxa"/>
            <w:tcBorders>
              <w:top w:val="single" w:sz="4" w:space="0" w:color="auto"/>
              <w:left w:val="single" w:sz="4" w:space="0" w:color="auto"/>
              <w:bottom w:val="single" w:sz="4" w:space="0" w:color="auto"/>
              <w:right w:val="single" w:sz="4" w:space="0" w:color="auto"/>
            </w:tcBorders>
            <w:hideMark/>
          </w:tcPr>
          <w:p w14:paraId="4E972DFE" w14:textId="77777777" w:rsidR="00EE1136" w:rsidRPr="00CF236B" w:rsidRDefault="00EE1136" w:rsidP="00CD34AE">
            <w:pPr>
              <w:rPr>
                <w:lang w:val="lv-LV"/>
              </w:rPr>
            </w:pPr>
            <w:r w:rsidRPr="00CF236B">
              <w:rPr>
                <w:lang w:val="lv-LV"/>
              </w:rPr>
              <w:t xml:space="preserve">Dzesēšanas šķidrums (antifrīzs, </w:t>
            </w:r>
            <w:proofErr w:type="spellStart"/>
            <w:r w:rsidRPr="00CF236B">
              <w:rPr>
                <w:lang w:val="lv-LV"/>
              </w:rPr>
              <w:t>tosols</w:t>
            </w:r>
            <w:proofErr w:type="spellEnd"/>
            <w:r w:rsidRPr="00CF236B">
              <w:rPr>
                <w:lang w:val="lv-LV"/>
              </w:rPr>
              <w:t>)</w:t>
            </w:r>
          </w:p>
        </w:tc>
      </w:tr>
      <w:tr w:rsidR="009024F0" w:rsidRPr="00627799" w14:paraId="683FC06A"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tcPr>
          <w:p w14:paraId="6E6E4A42" w14:textId="77777777" w:rsidR="00EE1136" w:rsidRPr="00CF236B" w:rsidRDefault="00EE1136" w:rsidP="00CD34AE">
            <w:pPr>
              <w:jc w:val="center"/>
              <w:rPr>
                <w:lang w:val="lv-LV"/>
              </w:rPr>
            </w:pPr>
            <w:r w:rsidRPr="00CF236B">
              <w:rPr>
                <w:lang w:val="lv-LV"/>
              </w:rPr>
              <w:t>17.</w:t>
            </w:r>
          </w:p>
        </w:tc>
        <w:tc>
          <w:tcPr>
            <w:tcW w:w="2694" w:type="dxa"/>
            <w:tcBorders>
              <w:top w:val="single" w:sz="4" w:space="0" w:color="auto"/>
              <w:left w:val="single" w:sz="4" w:space="0" w:color="auto"/>
              <w:bottom w:val="single" w:sz="4" w:space="0" w:color="auto"/>
              <w:right w:val="single" w:sz="4" w:space="0" w:color="auto"/>
            </w:tcBorders>
          </w:tcPr>
          <w:p w14:paraId="1823B34D" w14:textId="77777777" w:rsidR="00EE1136" w:rsidRPr="00CF236B" w:rsidRDefault="00EE1136" w:rsidP="00CD34AE">
            <w:pPr>
              <w:rPr>
                <w:lang w:val="lv-LV"/>
              </w:rPr>
            </w:pPr>
            <w:r w:rsidRPr="00CF236B">
              <w:rPr>
                <w:lang w:val="lv-LV"/>
              </w:rPr>
              <w:t>Ģenerējošā iekārta (</w:t>
            </w:r>
            <w:proofErr w:type="spellStart"/>
            <w:r w:rsidRPr="00CF236B">
              <w:rPr>
                <w:lang w:val="lv-LV"/>
              </w:rPr>
              <w:t>alternators</w:t>
            </w:r>
            <w:proofErr w:type="spellEnd"/>
            <w:r w:rsidRPr="00CF236B">
              <w:rPr>
                <w:lang w:val="lv-LV"/>
              </w:rPr>
              <w:t>)</w:t>
            </w:r>
          </w:p>
        </w:tc>
        <w:tc>
          <w:tcPr>
            <w:tcW w:w="5690" w:type="dxa"/>
            <w:tcBorders>
              <w:top w:val="single" w:sz="4" w:space="0" w:color="auto"/>
              <w:left w:val="single" w:sz="4" w:space="0" w:color="auto"/>
              <w:bottom w:val="single" w:sz="4" w:space="0" w:color="auto"/>
              <w:right w:val="single" w:sz="4" w:space="0" w:color="auto"/>
            </w:tcBorders>
          </w:tcPr>
          <w:p w14:paraId="2CA2450D" w14:textId="77777777" w:rsidR="00EE1136" w:rsidRPr="00CF236B" w:rsidRDefault="00EE1136" w:rsidP="00CD34AE">
            <w:pPr>
              <w:rPr>
                <w:lang w:val="lv-LV"/>
              </w:rPr>
            </w:pPr>
            <w:r w:rsidRPr="00CF236B">
              <w:rPr>
                <w:bCs/>
                <w:lang w:val="lv-LV"/>
              </w:rPr>
              <w:t>DGA jābūt aprīkotam ar  ģenerējošo iekārtu</w:t>
            </w:r>
            <w:r w:rsidRPr="00CF236B">
              <w:rPr>
                <w:lang w:val="lv-LV"/>
              </w:rPr>
              <w:t xml:space="preserve">, </w:t>
            </w:r>
            <w:proofErr w:type="spellStart"/>
            <w:r w:rsidRPr="00CF236B">
              <w:rPr>
                <w:lang w:val="lv-LV"/>
              </w:rPr>
              <w:t>bezsuku</w:t>
            </w:r>
            <w:proofErr w:type="spellEnd"/>
            <w:r w:rsidRPr="00CF236B">
              <w:rPr>
                <w:lang w:val="lv-LV"/>
              </w:rPr>
              <w:t xml:space="preserve"> tipa, 4 polu, </w:t>
            </w:r>
            <w:proofErr w:type="spellStart"/>
            <w:r w:rsidRPr="00CF236B">
              <w:rPr>
                <w:lang w:val="lv-LV"/>
              </w:rPr>
              <w:t>Cos</w:t>
            </w:r>
            <w:proofErr w:type="spellEnd"/>
            <w:r w:rsidRPr="00CF236B">
              <w:rPr>
                <w:lang w:val="lv-LV"/>
              </w:rPr>
              <w:t xml:space="preserve"> fi 0,8, izolācijas klase H,  pārslodzes spēja 3In uz ≥10 sek.</w:t>
            </w:r>
          </w:p>
        </w:tc>
      </w:tr>
      <w:tr w:rsidR="009024F0" w:rsidRPr="009024F0" w14:paraId="65BB0721"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70C5814A" w14:textId="77777777" w:rsidR="00EE1136" w:rsidRPr="00CF236B" w:rsidRDefault="00EE1136" w:rsidP="00CD34AE">
            <w:pPr>
              <w:jc w:val="center"/>
              <w:rPr>
                <w:lang w:val="lv-LV"/>
              </w:rPr>
            </w:pPr>
            <w:r w:rsidRPr="00CF236B">
              <w:rPr>
                <w:lang w:val="lv-LV"/>
              </w:rPr>
              <w:t>18.</w:t>
            </w:r>
          </w:p>
        </w:tc>
        <w:tc>
          <w:tcPr>
            <w:tcW w:w="2694" w:type="dxa"/>
            <w:tcBorders>
              <w:top w:val="single" w:sz="4" w:space="0" w:color="auto"/>
              <w:left w:val="single" w:sz="4" w:space="0" w:color="auto"/>
              <w:bottom w:val="single" w:sz="4" w:space="0" w:color="auto"/>
              <w:right w:val="single" w:sz="4" w:space="0" w:color="auto"/>
            </w:tcBorders>
            <w:hideMark/>
          </w:tcPr>
          <w:p w14:paraId="63FDEB77" w14:textId="77777777" w:rsidR="00EE1136" w:rsidRPr="00CF236B" w:rsidRDefault="00EE1136" w:rsidP="00CD34AE">
            <w:pPr>
              <w:rPr>
                <w:lang w:val="lv-LV"/>
              </w:rPr>
            </w:pPr>
            <w:r w:rsidRPr="00CF236B">
              <w:rPr>
                <w:lang w:val="lv-LV"/>
              </w:rPr>
              <w:t>Atbilstības apliecinājumi</w:t>
            </w:r>
          </w:p>
        </w:tc>
        <w:tc>
          <w:tcPr>
            <w:tcW w:w="5690" w:type="dxa"/>
            <w:tcBorders>
              <w:top w:val="single" w:sz="4" w:space="0" w:color="auto"/>
              <w:left w:val="single" w:sz="4" w:space="0" w:color="auto"/>
              <w:bottom w:val="single" w:sz="4" w:space="0" w:color="auto"/>
              <w:right w:val="single" w:sz="4" w:space="0" w:color="auto"/>
            </w:tcBorders>
            <w:hideMark/>
          </w:tcPr>
          <w:p w14:paraId="1F3F308A" w14:textId="77777777" w:rsidR="00EE1136" w:rsidRPr="00CF236B" w:rsidRDefault="00EE1136" w:rsidP="00CD34AE">
            <w:pPr>
              <w:rPr>
                <w:lang w:val="lv-LV"/>
              </w:rPr>
            </w:pPr>
            <w:r w:rsidRPr="00CF236B">
              <w:rPr>
                <w:lang w:val="lv-LV"/>
              </w:rPr>
              <w:t xml:space="preserve">Dzinējs: </w:t>
            </w:r>
            <w:r w:rsidRPr="00CF236B">
              <w:rPr>
                <w:b/>
                <w:lang w:val="lv-LV"/>
              </w:rPr>
              <w:t>ISO 3046</w:t>
            </w:r>
          </w:p>
          <w:p w14:paraId="5635DEB8" w14:textId="77777777" w:rsidR="00EE1136" w:rsidRPr="00CF236B" w:rsidRDefault="00EE1136" w:rsidP="00CD34AE">
            <w:pPr>
              <w:rPr>
                <w:lang w:val="lv-LV"/>
              </w:rPr>
            </w:pPr>
            <w:r w:rsidRPr="00CF236B">
              <w:rPr>
                <w:lang w:val="lv-LV"/>
              </w:rPr>
              <w:t xml:space="preserve">Ģenerējošā iekārta: </w:t>
            </w:r>
            <w:r w:rsidRPr="00CF236B">
              <w:rPr>
                <w:b/>
                <w:lang w:val="lv-LV"/>
              </w:rPr>
              <w:t>EN 60034</w:t>
            </w:r>
          </w:p>
          <w:p w14:paraId="6BAE28B6" w14:textId="77777777" w:rsidR="00EE1136" w:rsidRPr="00CF236B" w:rsidRDefault="00EE1136" w:rsidP="00CD34AE">
            <w:pPr>
              <w:rPr>
                <w:b/>
                <w:lang w:val="lv-LV"/>
              </w:rPr>
            </w:pPr>
            <w:proofErr w:type="spellStart"/>
            <w:r w:rsidRPr="00CF236B">
              <w:rPr>
                <w:lang w:val="lv-LV"/>
              </w:rPr>
              <w:t>Ģeneratoragregāts</w:t>
            </w:r>
            <w:proofErr w:type="spellEnd"/>
            <w:r w:rsidRPr="00CF236B">
              <w:rPr>
                <w:lang w:val="lv-LV"/>
              </w:rPr>
              <w:t xml:space="preserve">: </w:t>
            </w:r>
            <w:r w:rsidRPr="00CF236B">
              <w:rPr>
                <w:b/>
                <w:lang w:val="lv-LV"/>
              </w:rPr>
              <w:t>ISO 8528</w:t>
            </w:r>
          </w:p>
          <w:p w14:paraId="135CAF3A" w14:textId="77777777" w:rsidR="00EE1136" w:rsidRPr="00CF236B" w:rsidRDefault="00EE1136" w:rsidP="00CD34AE">
            <w:pPr>
              <w:pStyle w:val="WW-Default"/>
              <w:rPr>
                <w:b/>
                <w:i/>
                <w:color w:val="auto"/>
              </w:rPr>
            </w:pPr>
            <w:r w:rsidRPr="00CF236B">
              <w:rPr>
                <w:i/>
                <w:color w:val="auto"/>
              </w:rPr>
              <w:t>Ražotāja iekārtu atbilstības pārbaude saskaņā ar</w:t>
            </w:r>
            <w:r w:rsidRPr="00CF236B">
              <w:rPr>
                <w:b/>
                <w:i/>
                <w:color w:val="auto"/>
              </w:rPr>
              <w:t xml:space="preserve"> IS0/IEC 17025</w:t>
            </w:r>
          </w:p>
        </w:tc>
      </w:tr>
      <w:tr w:rsidR="009024F0" w:rsidRPr="009024F0" w14:paraId="21C0B8BF"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hideMark/>
          </w:tcPr>
          <w:p w14:paraId="530D6CA1" w14:textId="77777777" w:rsidR="00EE1136" w:rsidRPr="00CF236B" w:rsidRDefault="00EE1136" w:rsidP="00CD34AE">
            <w:pPr>
              <w:jc w:val="center"/>
              <w:rPr>
                <w:lang w:val="lv-LV"/>
              </w:rPr>
            </w:pPr>
            <w:r w:rsidRPr="00CF236B">
              <w:rPr>
                <w:lang w:val="lv-LV"/>
              </w:rPr>
              <w:t>19.</w:t>
            </w:r>
          </w:p>
        </w:tc>
        <w:tc>
          <w:tcPr>
            <w:tcW w:w="2694" w:type="dxa"/>
            <w:tcBorders>
              <w:top w:val="single" w:sz="4" w:space="0" w:color="auto"/>
              <w:left w:val="single" w:sz="4" w:space="0" w:color="auto"/>
              <w:bottom w:val="single" w:sz="4" w:space="0" w:color="auto"/>
              <w:right w:val="single" w:sz="4" w:space="0" w:color="auto"/>
            </w:tcBorders>
            <w:hideMark/>
          </w:tcPr>
          <w:p w14:paraId="450D4F0E" w14:textId="77777777" w:rsidR="00EE1136" w:rsidRPr="00CF236B" w:rsidRDefault="00EE1136" w:rsidP="00CD34AE">
            <w:pPr>
              <w:rPr>
                <w:lang w:val="lv-LV"/>
              </w:rPr>
            </w:pPr>
            <w:proofErr w:type="spellStart"/>
            <w:r w:rsidRPr="00CF236B">
              <w:rPr>
                <w:lang w:val="lv-LV"/>
              </w:rPr>
              <w:t>Pamatkomplektācija</w:t>
            </w:r>
            <w:proofErr w:type="spellEnd"/>
          </w:p>
        </w:tc>
        <w:tc>
          <w:tcPr>
            <w:tcW w:w="5690" w:type="dxa"/>
            <w:tcBorders>
              <w:top w:val="single" w:sz="4" w:space="0" w:color="auto"/>
              <w:left w:val="single" w:sz="4" w:space="0" w:color="auto"/>
              <w:bottom w:val="single" w:sz="4" w:space="0" w:color="auto"/>
              <w:right w:val="single" w:sz="4" w:space="0" w:color="auto"/>
            </w:tcBorders>
            <w:hideMark/>
          </w:tcPr>
          <w:p w14:paraId="2A9E9B83" w14:textId="77777777" w:rsidR="00EE1136" w:rsidRPr="00CF236B" w:rsidRDefault="00EE1136" w:rsidP="00CD34AE">
            <w:pPr>
              <w:pStyle w:val="WW-Default"/>
              <w:jc w:val="both"/>
              <w:rPr>
                <w:bCs/>
                <w:color w:val="auto"/>
              </w:rPr>
            </w:pPr>
            <w:proofErr w:type="spellStart"/>
            <w:r w:rsidRPr="00CF236B">
              <w:rPr>
                <w:bCs/>
                <w:color w:val="auto"/>
              </w:rPr>
              <w:t>Dīzeļģenerators</w:t>
            </w:r>
            <w:proofErr w:type="spellEnd"/>
            <w:r w:rsidRPr="00CF236B">
              <w:rPr>
                <w:bCs/>
                <w:color w:val="auto"/>
              </w:rPr>
              <w:t xml:space="preserve"> jāmontē uz metāla rāmja ar </w:t>
            </w:r>
            <w:proofErr w:type="spellStart"/>
            <w:r w:rsidRPr="00CF236B">
              <w:rPr>
                <w:bCs/>
                <w:color w:val="auto"/>
              </w:rPr>
              <w:t>pretvibrācijas</w:t>
            </w:r>
            <w:proofErr w:type="spellEnd"/>
            <w:r w:rsidRPr="00CF236B">
              <w:rPr>
                <w:bCs/>
                <w:color w:val="auto"/>
              </w:rPr>
              <w:t xml:space="preserve"> balstiem, ar rāmī integrētu metāla degvielas tvertni, ar šķid</w:t>
            </w:r>
            <w:r w:rsidRPr="00CF236B">
              <w:rPr>
                <w:bCs/>
                <w:color w:val="auto"/>
              </w:rPr>
              <w:softHyphen/>
            </w:r>
            <w:r w:rsidRPr="00CF236B">
              <w:rPr>
                <w:bCs/>
                <w:color w:val="auto"/>
              </w:rPr>
              <w:softHyphen/>
              <w:t>ruma dzesēšanas radiatoru (āra temperatūrai līdz +50</w:t>
            </w:r>
            <w:r w:rsidRPr="00CF236B">
              <w:rPr>
                <w:bCs/>
                <w:color w:val="auto"/>
                <w:vertAlign w:val="superscript"/>
              </w:rPr>
              <w:t>◦</w:t>
            </w:r>
            <w:r w:rsidRPr="00CF236B">
              <w:rPr>
                <w:bCs/>
                <w:color w:val="auto"/>
              </w:rPr>
              <w:t>C), mehānisku ventilatoru, 12V lādēšanas ģeneratoru un starteri, uzlādētām akumulatoru baterijām, izplūdes gā</w:t>
            </w:r>
            <w:r w:rsidRPr="00CF236B">
              <w:rPr>
                <w:bCs/>
                <w:color w:val="auto"/>
              </w:rPr>
              <w:softHyphen/>
              <w:t>zu klusinātāju, sausu gaisa filtru, eļļas spiediena un dzesē</w:t>
            </w:r>
            <w:r w:rsidRPr="00CF236B">
              <w:rPr>
                <w:bCs/>
                <w:color w:val="auto"/>
              </w:rPr>
              <w:softHyphen/>
              <w:t>ša</w:t>
            </w:r>
            <w:r w:rsidRPr="00CF236B">
              <w:rPr>
                <w:bCs/>
                <w:color w:val="auto"/>
              </w:rPr>
              <w:softHyphen/>
              <w:t>nas šķidruma temperatūras signāla devējiem un jaudai at</w:t>
            </w:r>
            <w:r w:rsidRPr="00CF236B">
              <w:rPr>
                <w:bCs/>
                <w:color w:val="auto"/>
              </w:rPr>
              <w:softHyphen/>
              <w:t xml:space="preserve">bilstošu </w:t>
            </w:r>
            <w:proofErr w:type="spellStart"/>
            <w:r w:rsidRPr="00CF236B">
              <w:rPr>
                <w:bCs/>
                <w:color w:val="auto"/>
              </w:rPr>
              <w:t>automātslēdzi</w:t>
            </w:r>
            <w:proofErr w:type="spellEnd"/>
            <w:r w:rsidRPr="00CF236B">
              <w:rPr>
                <w:bCs/>
                <w:color w:val="auto"/>
              </w:rPr>
              <w:t>. Radiators uzpildīts ar dzesēšanas šķid</w:t>
            </w:r>
            <w:r w:rsidRPr="00CF236B">
              <w:rPr>
                <w:bCs/>
                <w:color w:val="auto"/>
              </w:rPr>
              <w:softHyphen/>
              <w:t>rumu (-30</w:t>
            </w:r>
            <w:r w:rsidRPr="00CF236B">
              <w:rPr>
                <w:bCs/>
                <w:color w:val="auto"/>
                <w:vertAlign w:val="superscript"/>
              </w:rPr>
              <w:t>◦</w:t>
            </w:r>
            <w:r w:rsidRPr="00CF236B">
              <w:rPr>
                <w:bCs/>
                <w:color w:val="auto"/>
              </w:rPr>
              <w:t>C), aizsardzības režģis ventilatoram un ro</w:t>
            </w:r>
            <w:r w:rsidRPr="00CF236B">
              <w:rPr>
                <w:bCs/>
                <w:color w:val="auto"/>
              </w:rPr>
              <w:softHyphen/>
              <w:t>tē</w:t>
            </w:r>
            <w:r w:rsidRPr="00CF236B">
              <w:rPr>
                <w:bCs/>
                <w:color w:val="auto"/>
              </w:rPr>
              <w:softHyphen/>
              <w:t>jošām detaļām. DGA jābūt aprīkotam ar elektrisku dzesēšanas šķid</w:t>
            </w:r>
            <w:r w:rsidRPr="00CF236B">
              <w:rPr>
                <w:bCs/>
                <w:color w:val="auto"/>
              </w:rPr>
              <w:softHyphen/>
              <w:t>ru</w:t>
            </w:r>
            <w:r w:rsidRPr="00CF236B">
              <w:rPr>
                <w:bCs/>
                <w:color w:val="auto"/>
              </w:rPr>
              <w:softHyphen/>
              <w:t>ma sildītāju (230V) un akumulatora lādētāju. Visām iekār</w:t>
            </w:r>
            <w:r w:rsidRPr="00CF236B">
              <w:rPr>
                <w:bCs/>
                <w:color w:val="auto"/>
              </w:rPr>
              <w:softHyphen/>
              <w:t>tām ir jābūt instrukcijām latviešu valodā.</w:t>
            </w:r>
          </w:p>
        </w:tc>
      </w:tr>
      <w:tr w:rsidR="009024F0" w:rsidRPr="00627799" w14:paraId="78A82949"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tcPr>
          <w:p w14:paraId="797C4E27" w14:textId="77777777" w:rsidR="00EE1136" w:rsidRPr="00CF236B" w:rsidRDefault="00EE1136" w:rsidP="00CD34AE">
            <w:pPr>
              <w:jc w:val="center"/>
              <w:rPr>
                <w:lang w:val="lv-LV"/>
              </w:rPr>
            </w:pPr>
            <w:r w:rsidRPr="00CF236B">
              <w:rPr>
                <w:lang w:val="lv-LV"/>
              </w:rPr>
              <w:t>20.</w:t>
            </w:r>
          </w:p>
        </w:tc>
        <w:tc>
          <w:tcPr>
            <w:tcW w:w="2694" w:type="dxa"/>
            <w:tcBorders>
              <w:top w:val="single" w:sz="4" w:space="0" w:color="auto"/>
              <w:left w:val="single" w:sz="4" w:space="0" w:color="auto"/>
              <w:bottom w:val="single" w:sz="4" w:space="0" w:color="auto"/>
              <w:right w:val="single" w:sz="4" w:space="0" w:color="auto"/>
            </w:tcBorders>
          </w:tcPr>
          <w:p w14:paraId="30CF150C" w14:textId="77777777" w:rsidR="00EE1136" w:rsidRPr="00CF236B" w:rsidRDefault="00EE1136" w:rsidP="00CD34AE">
            <w:pPr>
              <w:rPr>
                <w:lang w:val="lv-LV"/>
              </w:rPr>
            </w:pPr>
            <w:r w:rsidRPr="00CF236B">
              <w:rPr>
                <w:lang w:val="lv-LV"/>
              </w:rPr>
              <w:t>Apsilde darbības nodrošināšanai ziemas apstākļos</w:t>
            </w:r>
          </w:p>
        </w:tc>
        <w:tc>
          <w:tcPr>
            <w:tcW w:w="5690" w:type="dxa"/>
            <w:tcBorders>
              <w:top w:val="single" w:sz="4" w:space="0" w:color="auto"/>
              <w:left w:val="single" w:sz="4" w:space="0" w:color="auto"/>
              <w:bottom w:val="single" w:sz="4" w:space="0" w:color="auto"/>
              <w:right w:val="single" w:sz="4" w:space="0" w:color="auto"/>
            </w:tcBorders>
          </w:tcPr>
          <w:p w14:paraId="13672FF9" w14:textId="77777777" w:rsidR="00EE1136" w:rsidRPr="00CF236B" w:rsidRDefault="00EE1136" w:rsidP="00CD34AE">
            <w:pPr>
              <w:rPr>
                <w:lang w:val="lv-LV"/>
              </w:rPr>
            </w:pPr>
            <w:proofErr w:type="spellStart"/>
            <w:r w:rsidRPr="00CF236B">
              <w:rPr>
                <w:lang w:val="lv-LV"/>
              </w:rPr>
              <w:t>Dīzeļģeneratora</w:t>
            </w:r>
            <w:proofErr w:type="spellEnd"/>
            <w:r w:rsidRPr="00CF236B">
              <w:rPr>
                <w:lang w:val="lv-LV"/>
              </w:rPr>
              <w:t xml:space="preserve"> dzinējs </w:t>
            </w:r>
            <w:r w:rsidRPr="00CF236B">
              <w:rPr>
                <w:bCs/>
                <w:lang w:val="lv-LV"/>
              </w:rPr>
              <w:t>jāaprīko</w:t>
            </w:r>
            <w:r w:rsidRPr="00CF236B">
              <w:rPr>
                <w:lang w:val="lv-LV"/>
              </w:rPr>
              <w:t xml:space="preserve"> ar dzesēšanas šķidruma sildītāju, kurš darbojas no 230V tīkla sprieguma</w:t>
            </w:r>
          </w:p>
        </w:tc>
      </w:tr>
      <w:tr w:rsidR="009024F0" w:rsidRPr="00627799" w14:paraId="465DB843" w14:textId="77777777" w:rsidTr="00CD34AE">
        <w:trPr>
          <w:jc w:val="center"/>
        </w:trPr>
        <w:tc>
          <w:tcPr>
            <w:tcW w:w="708" w:type="dxa"/>
            <w:tcBorders>
              <w:top w:val="single" w:sz="4" w:space="0" w:color="auto"/>
              <w:left w:val="single" w:sz="4" w:space="0" w:color="auto"/>
              <w:bottom w:val="single" w:sz="4" w:space="0" w:color="auto"/>
              <w:right w:val="single" w:sz="4" w:space="0" w:color="auto"/>
            </w:tcBorders>
          </w:tcPr>
          <w:p w14:paraId="6644E0CF" w14:textId="77777777" w:rsidR="00EE1136" w:rsidRPr="00CF236B" w:rsidRDefault="00EE1136" w:rsidP="00CD34AE">
            <w:pPr>
              <w:jc w:val="center"/>
              <w:rPr>
                <w:lang w:val="lv-LV"/>
              </w:rPr>
            </w:pPr>
            <w:r w:rsidRPr="00CF236B">
              <w:rPr>
                <w:lang w:val="lv-LV"/>
              </w:rPr>
              <w:t>21.</w:t>
            </w:r>
          </w:p>
        </w:tc>
        <w:tc>
          <w:tcPr>
            <w:tcW w:w="2694" w:type="dxa"/>
            <w:tcBorders>
              <w:top w:val="single" w:sz="4" w:space="0" w:color="auto"/>
              <w:left w:val="single" w:sz="4" w:space="0" w:color="auto"/>
              <w:bottom w:val="single" w:sz="4" w:space="0" w:color="auto"/>
              <w:right w:val="single" w:sz="4" w:space="0" w:color="auto"/>
            </w:tcBorders>
          </w:tcPr>
          <w:p w14:paraId="7B7158CF" w14:textId="77777777" w:rsidR="00EE1136" w:rsidRPr="00CF236B" w:rsidRDefault="00EE1136" w:rsidP="00CD34AE">
            <w:pPr>
              <w:rPr>
                <w:lang w:val="lv-LV"/>
              </w:rPr>
            </w:pPr>
            <w:r w:rsidRPr="00CF236B">
              <w:rPr>
                <w:lang w:val="lv-LV"/>
              </w:rPr>
              <w:t>Akumulatora baterija (AKB)</w:t>
            </w:r>
          </w:p>
        </w:tc>
        <w:tc>
          <w:tcPr>
            <w:tcW w:w="5690" w:type="dxa"/>
            <w:tcBorders>
              <w:top w:val="single" w:sz="4" w:space="0" w:color="auto"/>
              <w:left w:val="single" w:sz="4" w:space="0" w:color="auto"/>
              <w:bottom w:val="single" w:sz="4" w:space="0" w:color="auto"/>
              <w:right w:val="single" w:sz="4" w:space="0" w:color="auto"/>
            </w:tcBorders>
          </w:tcPr>
          <w:p w14:paraId="466907D1" w14:textId="77777777" w:rsidR="00EE1136" w:rsidRPr="00CF236B" w:rsidRDefault="00EE1136" w:rsidP="00CD34AE">
            <w:pPr>
              <w:rPr>
                <w:lang w:val="lv-LV"/>
              </w:rPr>
            </w:pPr>
            <w:r w:rsidRPr="00CF236B">
              <w:rPr>
                <w:bCs/>
                <w:lang w:val="lv-LV"/>
              </w:rPr>
              <w:t xml:space="preserve">Jāuzstāda automātiska </w:t>
            </w:r>
            <w:r w:rsidRPr="00CF236B">
              <w:rPr>
                <w:lang w:val="lv-LV"/>
              </w:rPr>
              <w:t xml:space="preserve">АKB uzlādes iekārta gaidīšanas režīmā, kura darbojas no 230V tīkla </w:t>
            </w:r>
          </w:p>
        </w:tc>
      </w:tr>
    </w:tbl>
    <w:p w14:paraId="1472CC4B" w14:textId="77777777" w:rsidR="00EE1136" w:rsidRPr="00CF236B" w:rsidRDefault="00EE1136" w:rsidP="00EE1136">
      <w:pPr>
        <w:pStyle w:val="Heading1"/>
        <w:keepLines/>
        <w:spacing w:after="120"/>
        <w:ind w:left="1080"/>
        <w:rPr>
          <w:rFonts w:ascii="Times New Roman" w:hAnsi="Times New Roman" w:cs="Times New Roman"/>
          <w:sz w:val="24"/>
          <w:szCs w:val="24"/>
          <w:highlight w:val="yellow"/>
          <w:lang w:val="lv-LV" w:eastAsia="ru-RU" w:bidi="ru-RU"/>
        </w:rPr>
      </w:pPr>
    </w:p>
    <w:p w14:paraId="13140695" w14:textId="696FAFD6" w:rsidR="00EE1136" w:rsidRPr="00CF236B" w:rsidRDefault="00EE1136" w:rsidP="00EE1136">
      <w:pPr>
        <w:pStyle w:val="Heading1"/>
        <w:keepLines/>
        <w:numPr>
          <w:ilvl w:val="3"/>
          <w:numId w:val="15"/>
        </w:numPr>
        <w:spacing w:before="0" w:after="120"/>
        <w:ind w:left="1077" w:hanging="1077"/>
        <w:rPr>
          <w:rFonts w:ascii="Times New Roman" w:hAnsi="Times New Roman" w:cs="Times New Roman"/>
          <w:sz w:val="24"/>
          <w:szCs w:val="24"/>
          <w:lang w:val="lv-LV" w:eastAsia="ru-RU" w:bidi="ru-RU"/>
        </w:rPr>
      </w:pPr>
      <w:r w:rsidRPr="00CF236B">
        <w:rPr>
          <w:rFonts w:ascii="Times New Roman" w:hAnsi="Times New Roman" w:cs="Times New Roman"/>
          <w:sz w:val="24"/>
          <w:szCs w:val="24"/>
          <w:lang w:val="lv-LV" w:eastAsia="ru-RU" w:bidi="ru-RU"/>
        </w:rPr>
        <w:t>Prasības DGA konteineram</w:t>
      </w:r>
    </w:p>
    <w:p w14:paraId="024D317D" w14:textId="64418760" w:rsidR="00EE1136" w:rsidRPr="00CF236B" w:rsidRDefault="00EE1136" w:rsidP="00EE1136">
      <w:pPr>
        <w:numPr>
          <w:ilvl w:val="4"/>
          <w:numId w:val="15"/>
        </w:numPr>
        <w:spacing w:after="120"/>
        <w:ind w:left="1077" w:hanging="1077"/>
        <w:jc w:val="both"/>
        <w:rPr>
          <w:lang w:val="lv-LV"/>
        </w:rPr>
      </w:pPr>
      <w:r w:rsidRPr="00CF236B">
        <w:rPr>
          <w:lang w:val="lv-LV"/>
        </w:rPr>
        <w:t xml:space="preserve">DGA </w:t>
      </w:r>
      <w:r w:rsidR="00B96B36" w:rsidRPr="00CF236B">
        <w:rPr>
          <w:lang w:val="lv-LV"/>
        </w:rPr>
        <w:t>konteinerā</w:t>
      </w:r>
      <w:r w:rsidRPr="00CF236B">
        <w:rPr>
          <w:lang w:val="lv-LV"/>
        </w:rPr>
        <w:t xml:space="preserve"> ierīkot elektroapgādes </w:t>
      </w:r>
      <w:proofErr w:type="spellStart"/>
      <w:r w:rsidRPr="00CF236B">
        <w:rPr>
          <w:lang w:val="lv-LV"/>
        </w:rPr>
        <w:t>pieslēgumus</w:t>
      </w:r>
      <w:proofErr w:type="spellEnd"/>
      <w:r w:rsidRPr="00CF236B">
        <w:rPr>
          <w:lang w:val="lv-LV"/>
        </w:rPr>
        <w:t xml:space="preserve"> un apgaismojumu. Elektroapgādes kabeļus ierīkot pa kabeļu plauktiem. Vietās, kur kabeļu plaukti netiek uzstādīti, kabeļus ierīkot PVH kabeļu kanālos vai caurulēs. </w:t>
      </w:r>
    </w:p>
    <w:p w14:paraId="66703417" w14:textId="77777777" w:rsidR="00EE1136" w:rsidRPr="00CF236B" w:rsidRDefault="00EE1136" w:rsidP="00EE1136">
      <w:pPr>
        <w:numPr>
          <w:ilvl w:val="4"/>
          <w:numId w:val="15"/>
        </w:numPr>
        <w:spacing w:after="120"/>
        <w:ind w:left="1077" w:hanging="1077"/>
        <w:jc w:val="both"/>
        <w:rPr>
          <w:lang w:val="lv-LV"/>
        </w:rPr>
      </w:pPr>
      <w:r w:rsidRPr="00CF236B">
        <w:rPr>
          <w:lang w:val="lv-LV"/>
        </w:rPr>
        <w:t>Sienas kontaktus un gaismekļus izvietot atbilstoši elektroapgādes un apgaismojuma plāniem un shēmām. Sienas kontaktus montēt 0.3 m no grīdas līmeņa, apgaismojuma slēdžus 1.0 m no grīdas līmeņa.</w:t>
      </w:r>
    </w:p>
    <w:p w14:paraId="798B5296" w14:textId="3349D0D7" w:rsidR="00EE1136" w:rsidRPr="00CF236B" w:rsidRDefault="00EE1136" w:rsidP="00EE1136">
      <w:pPr>
        <w:numPr>
          <w:ilvl w:val="4"/>
          <w:numId w:val="15"/>
        </w:numPr>
        <w:spacing w:after="120"/>
        <w:ind w:left="1077" w:hanging="1077"/>
        <w:jc w:val="both"/>
        <w:rPr>
          <w:lang w:val="lv-LV"/>
        </w:rPr>
      </w:pPr>
      <w:proofErr w:type="spellStart"/>
      <w:r w:rsidRPr="00CF236B">
        <w:rPr>
          <w:lang w:val="lv-LV"/>
        </w:rPr>
        <w:t>Dīzeļģenerator</w:t>
      </w:r>
      <w:r w:rsidR="00A81825" w:rsidRPr="00CF236B">
        <w:rPr>
          <w:lang w:val="lv-LV"/>
        </w:rPr>
        <w:t>a</w:t>
      </w:r>
      <w:proofErr w:type="spellEnd"/>
      <w:r w:rsidRPr="00CF236B">
        <w:rPr>
          <w:lang w:val="lv-LV"/>
        </w:rPr>
        <w:t xml:space="preserve"> iekārt</w:t>
      </w:r>
      <w:r w:rsidR="00A81825" w:rsidRPr="00CF236B">
        <w:rPr>
          <w:lang w:val="lv-LV"/>
        </w:rPr>
        <w:t xml:space="preserve">as konteinerā </w:t>
      </w:r>
      <w:r w:rsidRPr="00CF236B">
        <w:rPr>
          <w:lang w:val="lv-LV"/>
        </w:rPr>
        <w:t xml:space="preserve">nodrošināt apsardzes un ugunsdrošības signalizācijas sistēmas ierīkošanu. </w:t>
      </w:r>
    </w:p>
    <w:p w14:paraId="70EC3B7A" w14:textId="31DD9E20" w:rsidR="00EE1136" w:rsidRPr="00CF236B" w:rsidRDefault="00EE1136" w:rsidP="00EE1136">
      <w:pPr>
        <w:numPr>
          <w:ilvl w:val="4"/>
          <w:numId w:val="15"/>
        </w:numPr>
        <w:spacing w:after="120"/>
        <w:ind w:left="1077" w:hanging="1077"/>
        <w:jc w:val="both"/>
        <w:rPr>
          <w:lang w:val="lv-LV"/>
        </w:rPr>
      </w:pPr>
      <w:r w:rsidRPr="00CF236B">
        <w:rPr>
          <w:lang w:val="lv-LV"/>
        </w:rPr>
        <w:lastRenderedPageBreak/>
        <w:t>Nodrošināt trauksmes signālu pārraidi uz dispečeru punktiem. Signāla pārraidi realizēt caur centralizētās signalizācijas sistēmas objektu kontrol</w:t>
      </w:r>
      <w:r w:rsidR="00A81825" w:rsidRPr="00CF236B">
        <w:rPr>
          <w:lang w:val="lv-LV"/>
        </w:rPr>
        <w:t>l</w:t>
      </w:r>
      <w:r w:rsidRPr="00CF236B">
        <w:rPr>
          <w:lang w:val="lv-LV"/>
        </w:rPr>
        <w:t xml:space="preserve">eru statīvu trauksmes ieejām, ierīkojot kabeli no signalizācijas paneļa. </w:t>
      </w:r>
    </w:p>
    <w:p w14:paraId="31B2A23F" w14:textId="628C988E" w:rsidR="00EE1136" w:rsidRPr="00CF236B" w:rsidRDefault="00EE1136" w:rsidP="00EE1136">
      <w:pPr>
        <w:numPr>
          <w:ilvl w:val="4"/>
          <w:numId w:val="15"/>
        </w:numPr>
        <w:spacing w:after="120"/>
        <w:ind w:left="1077" w:hanging="1077"/>
        <w:jc w:val="both"/>
        <w:rPr>
          <w:lang w:val="lv-LV"/>
        </w:rPr>
      </w:pPr>
      <w:r w:rsidRPr="00CF236B">
        <w:rPr>
          <w:bCs/>
          <w:lang w:val="lv-LV"/>
        </w:rPr>
        <w:t xml:space="preserve">DGA </w:t>
      </w:r>
      <w:r w:rsidR="00A81825" w:rsidRPr="00CF236B">
        <w:rPr>
          <w:bCs/>
          <w:lang w:val="lv-LV"/>
        </w:rPr>
        <w:t>konteinerā</w:t>
      </w:r>
      <w:r w:rsidRPr="00CF236B">
        <w:rPr>
          <w:bCs/>
          <w:lang w:val="lv-LV"/>
        </w:rPr>
        <w:t xml:space="preserve"> uzstādīt ogļskābas gāzes ugunsdzēsības aparātus.</w:t>
      </w:r>
    </w:p>
    <w:p w14:paraId="2D070628" w14:textId="7690AD43" w:rsidR="00EE1136" w:rsidRPr="00CF236B" w:rsidRDefault="00EE1136" w:rsidP="00EE1136">
      <w:pPr>
        <w:numPr>
          <w:ilvl w:val="4"/>
          <w:numId w:val="15"/>
        </w:numPr>
        <w:spacing w:after="120"/>
        <w:ind w:left="1077" w:hanging="1077"/>
        <w:jc w:val="both"/>
        <w:rPr>
          <w:lang w:val="lv-LV"/>
        </w:rPr>
      </w:pPr>
      <w:r w:rsidRPr="00CF236B">
        <w:rPr>
          <w:lang w:val="lv-LV"/>
        </w:rPr>
        <w:t>Apkures nodrošināšanai konteiner</w:t>
      </w:r>
      <w:r w:rsidR="00A81825" w:rsidRPr="00CF236B">
        <w:rPr>
          <w:lang w:val="lv-LV"/>
        </w:rPr>
        <w:t>ā</w:t>
      </w:r>
      <w:r w:rsidRPr="00CF236B">
        <w:rPr>
          <w:lang w:val="lv-LV"/>
        </w:rPr>
        <w:t xml:space="preserve"> uzstādīt </w:t>
      </w:r>
      <w:proofErr w:type="spellStart"/>
      <w:r w:rsidRPr="00CF236B">
        <w:rPr>
          <w:lang w:val="lv-LV"/>
        </w:rPr>
        <w:t>elektroradiatorus</w:t>
      </w:r>
      <w:proofErr w:type="spellEnd"/>
      <w:r w:rsidRPr="00CF236B">
        <w:rPr>
          <w:lang w:val="lv-LV"/>
        </w:rPr>
        <w:t xml:space="preserve"> ar iebūvētu termostatu, kas nodrošinās automātisku ieslēgšanos/izslēgšanos telpas gaisa temperatūras uzturēšanai no +18ºC līdz +20ºC. </w:t>
      </w:r>
    </w:p>
    <w:p w14:paraId="0183FA03" w14:textId="77777777" w:rsidR="00EE1136" w:rsidRPr="00CF236B" w:rsidRDefault="00EE1136" w:rsidP="00EE1136">
      <w:pPr>
        <w:numPr>
          <w:ilvl w:val="4"/>
          <w:numId w:val="15"/>
        </w:numPr>
        <w:spacing w:after="120"/>
        <w:ind w:left="1077" w:hanging="1077"/>
        <w:jc w:val="both"/>
        <w:rPr>
          <w:lang w:val="lv-LV"/>
        </w:rPr>
      </w:pPr>
      <w:r w:rsidRPr="00CF236B">
        <w:rPr>
          <w:lang w:val="lv-LV"/>
        </w:rPr>
        <w:t xml:space="preserve">Visas iekārtu metāliskās daļas, kas var nokļūt zem sprieguma, zemēt saskaņā ar spēkā esošajām normām. </w:t>
      </w:r>
    </w:p>
    <w:p w14:paraId="3F1AF186" w14:textId="37049623" w:rsidR="00EE1136" w:rsidRPr="00CF236B" w:rsidRDefault="00EE1136" w:rsidP="00EE1136">
      <w:pPr>
        <w:numPr>
          <w:ilvl w:val="4"/>
          <w:numId w:val="15"/>
        </w:numPr>
        <w:spacing w:after="120"/>
        <w:ind w:left="1077" w:hanging="1077"/>
        <w:jc w:val="both"/>
        <w:rPr>
          <w:lang w:val="lv-LV"/>
        </w:rPr>
      </w:pPr>
      <w:r w:rsidRPr="00CF236B">
        <w:rPr>
          <w:lang w:val="lv-LV"/>
        </w:rPr>
        <w:t xml:space="preserve">DGA </w:t>
      </w:r>
      <w:r w:rsidR="00A81825" w:rsidRPr="00CF236B">
        <w:rPr>
          <w:lang w:val="lv-LV"/>
        </w:rPr>
        <w:t>konteinerā</w:t>
      </w:r>
      <w:r w:rsidRPr="00CF236B">
        <w:rPr>
          <w:lang w:val="lv-LV"/>
        </w:rPr>
        <w:t xml:space="preserve"> paredzēt avārijas apgaismojumu ar akumulatoriem, kas nodrošina avārijas apgaismojuma darbību ne mazāk par 1 stundu. </w:t>
      </w:r>
    </w:p>
    <w:p w14:paraId="07B07082" w14:textId="77A26B3B" w:rsidR="00EE1136" w:rsidRPr="00CF236B" w:rsidRDefault="00EE1136" w:rsidP="00EE1136">
      <w:pPr>
        <w:numPr>
          <w:ilvl w:val="4"/>
          <w:numId w:val="15"/>
        </w:numPr>
        <w:spacing w:after="120"/>
        <w:ind w:left="1077" w:hanging="1077"/>
        <w:jc w:val="both"/>
        <w:rPr>
          <w:lang w:val="lv-LV"/>
        </w:rPr>
      </w:pPr>
      <w:r w:rsidRPr="00CF236B">
        <w:rPr>
          <w:lang w:val="lv-LV"/>
        </w:rPr>
        <w:t xml:space="preserve">Ārpusēs uzstādīt trauksmes sirēnu ar </w:t>
      </w:r>
      <w:proofErr w:type="spellStart"/>
      <w:r w:rsidRPr="00CF236B">
        <w:rPr>
          <w:lang w:val="lv-LV"/>
        </w:rPr>
        <w:t>stroblampu</w:t>
      </w:r>
      <w:proofErr w:type="spellEnd"/>
      <w:r w:rsidRPr="00CF236B">
        <w:rPr>
          <w:lang w:val="lv-LV"/>
        </w:rPr>
        <w:t xml:space="preserve">. Uzstādīt signalizācijas sistēmas paneli un vadības klaviatūru. Signalizācijas sistēmas darbības nodrošināšanai </w:t>
      </w:r>
      <w:proofErr w:type="spellStart"/>
      <w:r w:rsidRPr="00CF236B">
        <w:rPr>
          <w:lang w:val="lv-LV"/>
        </w:rPr>
        <w:t>elektrobarošanas</w:t>
      </w:r>
      <w:proofErr w:type="spellEnd"/>
      <w:r w:rsidRPr="00CF236B">
        <w:rPr>
          <w:lang w:val="lv-LV"/>
        </w:rPr>
        <w:t xml:space="preserve"> pārtraukuma gadījumā uzstādīt akumulatoru baterijas. Baterijas uzstādīt ar tilpumu, kas nodrošina sistēmas darbību vismaz 12 stundas </w:t>
      </w:r>
      <w:proofErr w:type="spellStart"/>
      <w:r w:rsidRPr="00CF236B">
        <w:rPr>
          <w:lang w:val="lv-LV"/>
        </w:rPr>
        <w:t>dež</w:t>
      </w:r>
      <w:r w:rsidR="00B678C1">
        <w:rPr>
          <w:lang w:val="lv-LV"/>
        </w:rPr>
        <w:t>ūrr</w:t>
      </w:r>
      <w:r w:rsidRPr="00CF236B">
        <w:rPr>
          <w:lang w:val="lv-LV"/>
        </w:rPr>
        <w:t>ežīmā</w:t>
      </w:r>
      <w:proofErr w:type="spellEnd"/>
      <w:r w:rsidRPr="00CF236B">
        <w:rPr>
          <w:lang w:val="lv-LV"/>
        </w:rPr>
        <w:t xml:space="preserve"> vai 0,5 stundas trauksmes gadījumā. </w:t>
      </w:r>
      <w:proofErr w:type="spellStart"/>
      <w:r w:rsidRPr="00CF236B">
        <w:rPr>
          <w:lang w:val="lv-LV"/>
        </w:rPr>
        <w:t>Dīzeļģenerator</w:t>
      </w:r>
      <w:r w:rsidR="00A81825" w:rsidRPr="00CF236B">
        <w:rPr>
          <w:lang w:val="lv-LV"/>
        </w:rPr>
        <w:t>a</w:t>
      </w:r>
      <w:proofErr w:type="spellEnd"/>
      <w:r w:rsidRPr="00CF236B">
        <w:rPr>
          <w:lang w:val="lv-LV"/>
        </w:rPr>
        <w:t xml:space="preserve"> </w:t>
      </w:r>
      <w:r w:rsidR="00A81825" w:rsidRPr="00CF236B">
        <w:rPr>
          <w:lang w:val="lv-LV"/>
        </w:rPr>
        <w:t>konteinerā</w:t>
      </w:r>
      <w:r w:rsidRPr="00CF236B">
        <w:rPr>
          <w:lang w:val="lv-LV"/>
        </w:rPr>
        <w:t xml:space="preserve"> nodrošināt avārijas pogu, ar kuru pilnīgi tiek atslēgas elektroapgādes iekārtas. </w:t>
      </w:r>
    </w:p>
    <w:p w14:paraId="16D8ED77" w14:textId="77777777" w:rsidR="00EE1136" w:rsidRPr="00CF236B" w:rsidRDefault="00EE1136" w:rsidP="00EE1136">
      <w:pPr>
        <w:numPr>
          <w:ilvl w:val="4"/>
          <w:numId w:val="15"/>
        </w:numPr>
        <w:spacing w:after="120"/>
        <w:ind w:left="1077" w:hanging="1077"/>
        <w:jc w:val="both"/>
        <w:rPr>
          <w:lang w:val="lv-LV"/>
        </w:rPr>
      </w:pPr>
      <w:proofErr w:type="spellStart"/>
      <w:r w:rsidRPr="00CF236B">
        <w:rPr>
          <w:lang w:val="lv-LV"/>
        </w:rPr>
        <w:t>Dīzeļģeneratoru</w:t>
      </w:r>
      <w:proofErr w:type="spellEnd"/>
      <w:r w:rsidRPr="00CF236B">
        <w:rPr>
          <w:lang w:val="lv-LV"/>
        </w:rPr>
        <w:t xml:space="preserve"> montēt uz metāla rāmja ar integrētu metāla degvielas tvertni, ar šķidruma dzesēšanas radiatoru un ar izplūdes gāzu klusinātāju.</w:t>
      </w:r>
    </w:p>
    <w:p w14:paraId="6FDF349D" w14:textId="60F2526F" w:rsidR="00EE1136" w:rsidRPr="00CF236B" w:rsidRDefault="00EE1136" w:rsidP="00EE1136">
      <w:pPr>
        <w:pStyle w:val="mt-translation"/>
        <w:spacing w:before="60" w:beforeAutospacing="0" w:after="0" w:afterAutospacing="0"/>
        <w:jc w:val="both"/>
        <w:rPr>
          <w:color w:val="auto"/>
          <w:lang w:eastAsia="ru-RU" w:bidi="ru-RU"/>
        </w:rPr>
      </w:pPr>
    </w:p>
    <w:p w14:paraId="68A70A5C"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b/>
          <w:bCs/>
          <w:color w:val="auto"/>
          <w:lang w:eastAsia="ru-RU" w:bidi="ru-RU"/>
        </w:rPr>
        <w:t>Akumulatori</w:t>
      </w:r>
    </w:p>
    <w:p w14:paraId="6B4566E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Akumulatori kā papildu autonoms avots jāizmanto rezerves energoapgādei stacijas pārbrauktuvē. Šim avotam jānodrošina astoņu stundu rezerves energoapgāde maksimālā patēriņa režīmā.</w:t>
      </w:r>
    </w:p>
    <w:p w14:paraId="608992F1"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Akumulatorus kā papildu autonomu avotu var izmantot kā rezerves energoapgādes avotu ieejas luksoforu sarkanā luksofora energoapgādei Šim avotam jānodrošina 12 stundu rezerves energoapgāde maksimālā patēriņa režīmā.</w:t>
      </w:r>
    </w:p>
    <w:p w14:paraId="18D71E77"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eastAsia="ru-RU" w:bidi="ru-RU"/>
        </w:rPr>
        <w:t xml:space="preserve">Jānodrošina zemu uzturēšanas izmaksu akumulatori un kuru darbmūžs ir vismaz 8 gadi. </w:t>
      </w:r>
    </w:p>
    <w:p w14:paraId="0FB878D3" w14:textId="77777777" w:rsidR="000A0587" w:rsidRPr="00CF236B" w:rsidRDefault="000A0587" w:rsidP="00E32749">
      <w:pPr>
        <w:pStyle w:val="mt-translation"/>
        <w:numPr>
          <w:ilvl w:val="3"/>
          <w:numId w:val="15"/>
        </w:numPr>
        <w:tabs>
          <w:tab w:val="clear" w:pos="1080"/>
        </w:tabs>
        <w:spacing w:before="60" w:beforeAutospacing="0" w:after="0" w:afterAutospacing="0"/>
        <w:ind w:left="567" w:hanging="567"/>
        <w:jc w:val="both"/>
        <w:rPr>
          <w:color w:val="auto"/>
          <w:lang w:eastAsia="ru-RU" w:bidi="ru-RU"/>
        </w:rPr>
      </w:pPr>
      <w:r w:rsidRPr="00CF236B">
        <w:rPr>
          <w:color w:val="auto"/>
          <w:lang w:bidi="lv-LV"/>
        </w:rPr>
        <w:t>Katram akumulatoram, tostarp nepārtrauktās elektroapgādes avotam, ir jānodrošina uzlādes ierīču komplekts.</w:t>
      </w:r>
    </w:p>
    <w:p w14:paraId="32FFF5F8" w14:textId="77777777" w:rsidR="000A0587" w:rsidRPr="00CF236B" w:rsidRDefault="000A0587" w:rsidP="00E32749">
      <w:pPr>
        <w:pStyle w:val="mt-translation"/>
        <w:numPr>
          <w:ilvl w:val="1"/>
          <w:numId w:val="15"/>
        </w:numPr>
        <w:spacing w:before="60" w:beforeAutospacing="0" w:after="60" w:afterAutospacing="0"/>
        <w:ind w:left="567" w:hanging="567"/>
        <w:jc w:val="both"/>
        <w:rPr>
          <w:b/>
          <w:color w:val="auto"/>
          <w:lang w:eastAsia="ru-RU" w:bidi="ru-RU"/>
        </w:rPr>
      </w:pPr>
      <w:bookmarkStart w:id="383" w:name="_Toc516403718"/>
      <w:bookmarkStart w:id="384" w:name="_Toc516403769"/>
      <w:bookmarkStart w:id="385" w:name="_Toc516404724"/>
      <w:bookmarkStart w:id="386" w:name="_Toc517133793"/>
      <w:bookmarkStart w:id="387" w:name="_Toc517133844"/>
      <w:bookmarkStart w:id="388" w:name="_Toc15370584"/>
      <w:r w:rsidRPr="00CF236B">
        <w:rPr>
          <w:b/>
          <w:snapToGrid w:val="0"/>
          <w:color w:val="auto"/>
          <w:lang w:bidi="lv-LV"/>
        </w:rPr>
        <w:t>SCB un sakaru ierīču kabeļu tīkls</w:t>
      </w:r>
      <w:bookmarkEnd w:id="383"/>
      <w:bookmarkEnd w:id="384"/>
      <w:bookmarkEnd w:id="385"/>
      <w:bookmarkEnd w:id="386"/>
      <w:bookmarkEnd w:id="387"/>
      <w:bookmarkEnd w:id="388"/>
    </w:p>
    <w:p w14:paraId="208BF13B"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amatnoteikumi:</w:t>
      </w:r>
    </w:p>
    <w:p w14:paraId="33B21883"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as SCB sistēmu ķēdes stacijās un ceļa posmos jāuzstāda pazemes kabeļu kanalizācijas veidā. Nedrīkst izmantot gaisvadu līnijas.</w:t>
      </w:r>
    </w:p>
    <w:p w14:paraId="52631648" w14:textId="360BFF9D"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SCB ierīcēs ir jāuzstāda signalizācijas kabeļi ar vara dzīslām nominālajam maiņstrāvas spriegumam vismaz </w:t>
      </w:r>
      <w:r w:rsidR="00EE1136" w:rsidRPr="00CF236B">
        <w:rPr>
          <w:color w:val="auto"/>
          <w:lang w:eastAsia="ru-RU" w:bidi="ru-RU"/>
        </w:rPr>
        <w:t xml:space="preserve">400 </w:t>
      </w:r>
      <w:r w:rsidRPr="00CF236B">
        <w:rPr>
          <w:color w:val="auto"/>
          <w:lang w:eastAsia="ru-RU" w:bidi="ru-RU"/>
        </w:rPr>
        <w:t>V.</w:t>
      </w:r>
    </w:p>
    <w:p w14:paraId="3E5AA6F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Visiem kabeļiem ir jābūt aizpildītiem ar hidrofoba gēlu, un jānodrošina tiem ekrānu aizsardzībai pret elektromagnētisko ietekmi. Piedāvātajiem kabeļiem jābūt piemērotiem izmantošanai 3kV DC vai maiņstrāvas 25 </w:t>
      </w:r>
      <w:proofErr w:type="spellStart"/>
      <w:r w:rsidRPr="00CF236B">
        <w:rPr>
          <w:color w:val="auto"/>
          <w:lang w:eastAsia="ru-RU" w:bidi="ru-RU"/>
        </w:rPr>
        <w:t>kV</w:t>
      </w:r>
      <w:proofErr w:type="spellEnd"/>
      <w:r w:rsidRPr="00CF236B">
        <w:rPr>
          <w:color w:val="auto"/>
          <w:lang w:eastAsia="ru-RU" w:bidi="ru-RU"/>
        </w:rPr>
        <w:t xml:space="preserve"> elektriskās vilces apstākļos. </w:t>
      </w:r>
    </w:p>
    <w:p w14:paraId="36C33CC6"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Kabeļu kanalizācijā atļauts izmantot kabeļus bez bruņas, bet visiem pārējiem kabeļiem jābūt bruņotiem. </w:t>
      </w:r>
    </w:p>
    <w:p w14:paraId="7AFF4DDF"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Tranšeju un cauruļvadu projektēšanai jāizmanto digitālās topogrāfiskās kartes, kuras, ja nepieciešams, koriģē topogrāfiskajā uzmērīšanā. Saskaņā ar Latvijas normatīvajiem aktiem šī uzmērīšana, kā arī tranšeju projekts ir jāsaskaņo ar vietējām varas iestādēm, kā arī ar iestādēm un uzņēmumiem, kas atbild par dabasgāzes un energoapgādes, ūdensapgādes, kanalizācijas, telefonu, ceļu u.c. infrastruktūrām.</w:t>
      </w:r>
    </w:p>
    <w:p w14:paraId="2F5B4AF7"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lastRenderedPageBreak/>
        <w:t xml:space="preserve">Kabeļu apdarei ir jāizmanto īpaši katram konkrētajam vada diametram noteikti instrumenti. Pirms kabeļu apdares darbību uzsākšanas ir jāiesniedz Pasūtītājam šo instrumentu attiecīgie sertifikāti. </w:t>
      </w:r>
    </w:p>
    <w:p w14:paraId="5C57AF62"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Kabeļu tīkla projektēšanas noteikumi:</w:t>
      </w:r>
    </w:p>
    <w:p w14:paraId="2AF031A6"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Kabeļu tīkla projektēšanā ir jāizpilda attiecīgajos normatīvajos dokumentos noteiktās prasības.</w:t>
      </w:r>
    </w:p>
    <w:p w14:paraId="5BAD681F"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os kabeļu savienojumu vietās (akas, kameras, komutācijas skapji u.c.) jāparedz vismaz 5 m garas kabeļu rezerves cilpas.</w:t>
      </w:r>
    </w:p>
    <w:p w14:paraId="26805DA8"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 xml:space="preserve">Galvenajai </w:t>
      </w:r>
      <w:proofErr w:type="spellStart"/>
      <w:r w:rsidRPr="00CF236B">
        <w:rPr>
          <w:b/>
          <w:bCs/>
          <w:color w:val="auto"/>
          <w:lang w:eastAsia="ru-RU" w:bidi="ru-RU"/>
        </w:rPr>
        <w:t>kabeļtrasei</w:t>
      </w:r>
      <w:proofErr w:type="spellEnd"/>
      <w:r w:rsidRPr="00CF236B">
        <w:rPr>
          <w:b/>
          <w:bCs/>
          <w:color w:val="auto"/>
          <w:lang w:eastAsia="ru-RU" w:bidi="ru-RU"/>
        </w:rPr>
        <w:t xml:space="preserve"> jāatbilst šādiem nosacījumiem:</w:t>
      </w:r>
    </w:p>
    <w:p w14:paraId="2595BB31"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kabeļi un citas komunikācijas ierīces, kuras šķērso dzelzceļa sliežu ceļu, jāievieto 90º leņķī;</w:t>
      </w:r>
    </w:p>
    <w:p w14:paraId="7C3B1360"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piemērotība tāda darba izpildei, kurā tiek izmantoti tranšeju rakšanas un kabeļu likšanas mehānismi;</w:t>
      </w:r>
    </w:p>
    <w:p w14:paraId="01633C25"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SCB un elektroapgādes kabeļu ievadīšana ēkās/skapjos ir jāveic atsevišķi.</w:t>
      </w:r>
    </w:p>
    <w:p w14:paraId="57070B1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i sekundārie SCB kabeļi no galvenās kabeļu kanalizācijas trases līdz lauka objektiem jāliek caurulēs; staciju robežās kabeļus nedrīkst likt tieši gruntī.</w:t>
      </w:r>
    </w:p>
    <w:p w14:paraId="44406AC9"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Jāizveido galveno </w:t>
      </w:r>
      <w:proofErr w:type="spellStart"/>
      <w:r w:rsidRPr="00CF236B">
        <w:rPr>
          <w:color w:val="auto"/>
          <w:lang w:eastAsia="ru-RU" w:bidi="ru-RU"/>
        </w:rPr>
        <w:t>kabeļkanālu</w:t>
      </w:r>
      <w:proofErr w:type="spellEnd"/>
      <w:r w:rsidRPr="00CF236B">
        <w:rPr>
          <w:color w:val="auto"/>
          <w:lang w:eastAsia="ru-RU" w:bidi="ru-RU"/>
        </w:rPr>
        <w:t xml:space="preserve"> tīkls ar attiecīgo </w:t>
      </w:r>
      <w:proofErr w:type="spellStart"/>
      <w:r w:rsidRPr="00CF236B">
        <w:rPr>
          <w:color w:val="auto"/>
          <w:lang w:eastAsia="ru-RU" w:bidi="ru-RU"/>
        </w:rPr>
        <w:t>kabeļkanālu</w:t>
      </w:r>
      <w:proofErr w:type="spellEnd"/>
      <w:r w:rsidRPr="00CF236B">
        <w:rPr>
          <w:color w:val="auto"/>
          <w:lang w:eastAsia="ru-RU" w:bidi="ru-RU"/>
        </w:rPr>
        <w:t xml:space="preserve">, kameru un kabeļu aku skaitu un jaudu, ņemot vērā 25% slodzes rezervi papildus uzstādāmajiem kabeļiem. </w:t>
      </w:r>
    </w:p>
    <w:p w14:paraId="764D7DA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Ir nepieciešams zem sliedēm izveidot iespējami mazāku skaitu pāreju, nešķērsot zonas zem pārmijas asmens, krusteņiem un viengabala šķērsojumiem, kā arī tuvāk nekā 1,5 m no izolējošām </w:t>
      </w:r>
      <w:proofErr w:type="spellStart"/>
      <w:r w:rsidRPr="00CF236B">
        <w:rPr>
          <w:color w:val="auto"/>
          <w:lang w:eastAsia="ru-RU" w:bidi="ru-RU"/>
        </w:rPr>
        <w:t>salaidnēm</w:t>
      </w:r>
      <w:proofErr w:type="spellEnd"/>
      <w:r w:rsidRPr="00CF236B">
        <w:rPr>
          <w:color w:val="auto"/>
          <w:lang w:eastAsia="ru-RU" w:bidi="ru-RU"/>
        </w:rPr>
        <w:t>.</w:t>
      </w:r>
    </w:p>
    <w:p w14:paraId="15D976D0"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Precīzas </w:t>
      </w:r>
      <w:proofErr w:type="spellStart"/>
      <w:r w:rsidRPr="00CF236B">
        <w:rPr>
          <w:color w:val="auto"/>
          <w:lang w:eastAsia="ru-RU" w:bidi="ru-RU"/>
        </w:rPr>
        <w:t>kabeļtrases</w:t>
      </w:r>
      <w:proofErr w:type="spellEnd"/>
      <w:r w:rsidRPr="00CF236B">
        <w:rPr>
          <w:color w:val="auto"/>
          <w:lang w:eastAsia="ru-RU" w:bidi="ru-RU"/>
        </w:rPr>
        <w:t xml:space="preserve"> Uzņēmējam jāizstrādā, ņemot vērā esošo kabeļu un citu pazemes komunikāciju izvietojumu.</w:t>
      </w:r>
    </w:p>
    <w:p w14:paraId="52AFBDA3"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Cauruļvadu tīklam ir jānodrošina visu to kabeļu uzstādīšana, kuri nepieciešami visām projektā noteiktajām apakšsistēmām. Precīzais nepieciešamo cauruļvadu skaits katrā konkrētajā vietā jānosaka detalizēti izstrādātā rasējumā.</w:t>
      </w:r>
    </w:p>
    <w:p w14:paraId="3B0AF945"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Kabeļu likšanas noteikumi:</w:t>
      </w:r>
    </w:p>
    <w:p w14:paraId="2F09AADA" w14:textId="6DC6D01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Visi SCB kabeļi no galvenās kabeļu kanalizācijas trases līdz lauka objektiem jāliek 0,8–1,0 m dziļumā no gulšņa apakšas. Pārbrauktuvju vietās zem sliežu ceļa kabeļiem jāatrodas vismaz 1,2 m dziļumā.</w:t>
      </w:r>
      <w:r w:rsidR="00DF6E18" w:rsidRPr="00CF236B">
        <w:rPr>
          <w:color w:val="auto"/>
          <w:lang w:eastAsia="ru-RU" w:bidi="ru-RU"/>
        </w:rPr>
        <w:t xml:space="preserve"> Visiem kabeļiem jābūt ievietotiem </w:t>
      </w:r>
      <w:proofErr w:type="spellStart"/>
      <w:r w:rsidR="00DF6E18" w:rsidRPr="00CF236B">
        <w:rPr>
          <w:color w:val="auto"/>
          <w:lang w:eastAsia="ru-RU" w:bidi="ru-RU"/>
        </w:rPr>
        <w:t>aizsargcaurulēs</w:t>
      </w:r>
      <w:proofErr w:type="spellEnd"/>
      <w:r w:rsidR="00DF6E18" w:rsidRPr="00CF236B">
        <w:rPr>
          <w:color w:val="auto"/>
          <w:lang w:eastAsia="ru-RU" w:bidi="ru-RU"/>
        </w:rPr>
        <w:t>.</w:t>
      </w:r>
    </w:p>
    <w:p w14:paraId="20EC3E6B"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SCB un elektroapgādes kabeļi kabeļu kanalizācijā jāievieto vienlaicīgi.</w:t>
      </w:r>
    </w:p>
    <w:p w14:paraId="222364D1"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Ja tranšeju rakšana un kabeļu likšana ir saistīta ar autoceļu, dzelzceļa sliežu ceļu, kabeļu un citu pazemes komunikāciju šķērsošanu, kā arī virzīšanos pāri tiltiem un ceļu pārvadiem, kā arī gadījumos, ja ir sliktas kvalitātes dzelzceļa pamatne, ir nepieciešams roku darbs. Kabeļu līnija ir jāizveido šādi:</w:t>
      </w:r>
    </w:p>
    <w:p w14:paraId="42DF6684"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autoceļu šķērsošanas gadījumā jāveic </w:t>
      </w:r>
      <w:proofErr w:type="spellStart"/>
      <w:r w:rsidRPr="00CF236B">
        <w:rPr>
          <w:color w:val="auto"/>
          <w:lang w:eastAsia="ru-RU" w:bidi="ru-RU"/>
        </w:rPr>
        <w:t>caurspiešana</w:t>
      </w:r>
      <w:proofErr w:type="spellEnd"/>
      <w:r w:rsidRPr="00CF236B">
        <w:rPr>
          <w:color w:val="auto"/>
          <w:lang w:eastAsia="ru-RU" w:bidi="ru-RU"/>
        </w:rPr>
        <w:t>/urbšana vai jārok tranšejas;</w:t>
      </w:r>
    </w:p>
    <w:p w14:paraId="0F6C9F76"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dzelzceļa šķērsošanas gadījumā jāveic </w:t>
      </w:r>
      <w:proofErr w:type="spellStart"/>
      <w:r w:rsidRPr="00CF236B">
        <w:rPr>
          <w:color w:val="auto"/>
          <w:lang w:eastAsia="ru-RU" w:bidi="ru-RU"/>
        </w:rPr>
        <w:t>caurspiešana</w:t>
      </w:r>
      <w:proofErr w:type="spellEnd"/>
      <w:r w:rsidRPr="00CF236B">
        <w:rPr>
          <w:color w:val="auto"/>
          <w:lang w:eastAsia="ru-RU" w:bidi="ru-RU"/>
        </w:rPr>
        <w:t>/urbšana;</w:t>
      </w:r>
    </w:p>
    <w:p w14:paraId="552E2C9C" w14:textId="4DEA1D48"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ja ir jāvirzās pāri upēm un grāvjiem, jāveic </w:t>
      </w:r>
      <w:proofErr w:type="spellStart"/>
      <w:r w:rsidRPr="00CF236B">
        <w:rPr>
          <w:color w:val="auto"/>
          <w:lang w:eastAsia="ru-RU" w:bidi="ru-RU"/>
        </w:rPr>
        <w:t>caurspiešana</w:t>
      </w:r>
      <w:proofErr w:type="spellEnd"/>
      <w:r w:rsidRPr="00CF236B">
        <w:rPr>
          <w:color w:val="auto"/>
          <w:lang w:eastAsia="ru-RU" w:bidi="ru-RU"/>
        </w:rPr>
        <w:t>/urbšana</w:t>
      </w:r>
      <w:r w:rsidR="007D69F1" w:rsidRPr="00CF236B">
        <w:rPr>
          <w:color w:val="auto"/>
          <w:lang w:eastAsia="ru-RU" w:bidi="ru-RU"/>
        </w:rPr>
        <w:t>.</w:t>
      </w:r>
    </w:p>
    <w:p w14:paraId="25F7F65D"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Papildus iepriekšminētajiem gadījumiem roku darbs tranšeju rakšanā un kabeļu likšanā bez mašīnu izmantošanas jāizmanto arī, lai izveidotu kabeļu līnijas šādos gadījumos: ceļu </w:t>
      </w:r>
      <w:proofErr w:type="spellStart"/>
      <w:r w:rsidRPr="00CF236B">
        <w:rPr>
          <w:color w:val="auto"/>
          <w:lang w:eastAsia="ru-RU" w:bidi="ru-RU"/>
        </w:rPr>
        <w:t>kopsavienojuma</w:t>
      </w:r>
      <w:proofErr w:type="spellEnd"/>
      <w:r w:rsidRPr="00CF236B">
        <w:rPr>
          <w:color w:val="auto"/>
          <w:lang w:eastAsia="ru-RU" w:bidi="ru-RU"/>
        </w:rPr>
        <w:t xml:space="preserve"> zonās, ieejas ēkās/skapjos, lauka objektos.</w:t>
      </w:r>
    </w:p>
    <w:p w14:paraId="34B319FD"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 xml:space="preserve">Galvenās </w:t>
      </w:r>
      <w:proofErr w:type="spellStart"/>
      <w:r w:rsidRPr="00CF236B">
        <w:rPr>
          <w:color w:val="auto"/>
          <w:lang w:eastAsia="ru-RU" w:bidi="ru-RU"/>
        </w:rPr>
        <w:t>kabeļtrases</w:t>
      </w:r>
      <w:proofErr w:type="spellEnd"/>
      <w:r w:rsidRPr="00CF236B">
        <w:rPr>
          <w:color w:val="auto"/>
          <w:lang w:eastAsia="ru-RU" w:bidi="ru-RU"/>
        </w:rPr>
        <w:t xml:space="preserve"> ir jāapzīmē ar īpašām atzīmēm uz zemes ik pēc 100 m, bet kabeļiem, kas ielikti dzelzceļa zemes klātnē, tikai krustošanās vietās.</w:t>
      </w:r>
    </w:p>
    <w:p w14:paraId="55F8CE55"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Kabeļu uzmavu izvietojuma vietu noteikšanai ar kabeļu meklētāju tās jānodrošina ar kabeļa marķieriem, elektroniskajiem marķieriem jābūt izvietotiem vara (zemsprieguma un barošanas) un optisko kabeļu uzmavās. Marķieru tipi jāsaskaņo ar Pasūtītāju.</w:t>
      </w:r>
    </w:p>
    <w:p w14:paraId="45108166" w14:textId="77777777" w:rsidR="000A0587" w:rsidRPr="00CF236B" w:rsidRDefault="000A0587" w:rsidP="00E32749">
      <w:pPr>
        <w:pStyle w:val="mt-translation"/>
        <w:numPr>
          <w:ilvl w:val="2"/>
          <w:numId w:val="15"/>
        </w:numPr>
        <w:spacing w:before="60" w:after="60"/>
        <w:ind w:left="567" w:hanging="567"/>
        <w:jc w:val="both"/>
        <w:rPr>
          <w:b/>
          <w:bCs/>
          <w:color w:val="auto"/>
          <w:lang w:eastAsia="ru-RU" w:bidi="ru-RU"/>
        </w:rPr>
      </w:pPr>
      <w:bookmarkStart w:id="389" w:name="_Toc516403723"/>
      <w:bookmarkStart w:id="390" w:name="_Toc516403774"/>
      <w:bookmarkStart w:id="391" w:name="_Toc516404729"/>
      <w:bookmarkStart w:id="392" w:name="_Toc517133798"/>
      <w:bookmarkStart w:id="393" w:name="_Toc517133849"/>
      <w:bookmarkStart w:id="394" w:name="_Toc15370589"/>
      <w:r w:rsidRPr="00CF236B">
        <w:rPr>
          <w:b/>
          <w:bCs/>
          <w:color w:val="auto"/>
          <w:lang w:eastAsia="ru-RU" w:bidi="ru-RU"/>
        </w:rPr>
        <w:t>Prasības kabeļu aizsardzīb</w:t>
      </w:r>
      <w:bookmarkEnd w:id="389"/>
      <w:bookmarkEnd w:id="390"/>
      <w:bookmarkEnd w:id="391"/>
      <w:bookmarkEnd w:id="392"/>
      <w:bookmarkEnd w:id="393"/>
      <w:bookmarkEnd w:id="394"/>
      <w:r w:rsidRPr="00CF236B">
        <w:rPr>
          <w:b/>
          <w:bCs/>
          <w:color w:val="auto"/>
          <w:lang w:eastAsia="ru-RU" w:bidi="ru-RU"/>
        </w:rPr>
        <w:t>ai:</w:t>
      </w:r>
    </w:p>
    <w:p w14:paraId="2540FCD3" w14:textId="77777777" w:rsidR="000A0587" w:rsidRPr="00CF236B" w:rsidRDefault="000A0587" w:rsidP="00E32749">
      <w:pPr>
        <w:pStyle w:val="mt-translation"/>
        <w:numPr>
          <w:ilvl w:val="3"/>
          <w:numId w:val="15"/>
        </w:numPr>
        <w:tabs>
          <w:tab w:val="clear" w:pos="1080"/>
        </w:tabs>
        <w:spacing w:before="60" w:after="60"/>
        <w:ind w:left="567" w:hanging="567"/>
        <w:jc w:val="both"/>
        <w:rPr>
          <w:color w:val="auto"/>
          <w:lang w:eastAsia="ru-RU" w:bidi="ru-RU"/>
        </w:rPr>
      </w:pPr>
      <w:r w:rsidRPr="00CF236B">
        <w:rPr>
          <w:color w:val="auto"/>
          <w:lang w:eastAsia="ru-RU" w:bidi="ru-RU"/>
        </w:rPr>
        <w:t>Kabeļi ir jāieliek, veicot nepieciešamos pasākumus kabeļu aizsardzībai pret mehāniskiem bojājumiem, ķīmisku un elektrisku koroziju un grauzējiem.</w:t>
      </w:r>
    </w:p>
    <w:p w14:paraId="492FEB2A"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Aizsardzība pret mehāniskiem bojājumiem:</w:t>
      </w:r>
    </w:p>
    <w:p w14:paraId="4E5D9328"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Īpaša kabeļu aizsardzība pret mehāniskiem bojājumiem jāparedz šādos gadījumos:</w:t>
      </w:r>
    </w:p>
    <w:p w14:paraId="76E34AC2"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lastRenderedPageBreak/>
        <w:t>sliežu ceļa šķērsošanas gadījumā;</w:t>
      </w:r>
    </w:p>
    <w:p w14:paraId="08B7DD88"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jebkuras kategorijas autoceļu un ceļmalu šķērsošanas gadījumā;</w:t>
      </w:r>
    </w:p>
    <w:p w14:paraId="10BA50FF"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tādu vietu šķērsošanas gadījumā, kurās atrodas pazemes konstrukcijas un citas kabeļu līnijas;</w:t>
      </w:r>
    </w:p>
    <w:p w14:paraId="56C20F04"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meliorācijas un ceļmalas grāvju un strautu šķērsošanas gadījumā;</w:t>
      </w:r>
    </w:p>
    <w:p w14:paraId="6DC6F81F"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kabeļu likšanas pāri tiltiem un pārbrauktuvēm gadījumā;</w:t>
      </w:r>
    </w:p>
    <w:p w14:paraId="0529BE24" w14:textId="77777777" w:rsidR="000A0587" w:rsidRPr="009024F0" w:rsidRDefault="000A0587" w:rsidP="00E32749">
      <w:pPr>
        <w:numPr>
          <w:ilvl w:val="1"/>
          <w:numId w:val="20"/>
        </w:numPr>
        <w:spacing w:before="60"/>
        <w:ind w:left="567" w:hanging="567"/>
        <w:jc w:val="both"/>
        <w:rPr>
          <w:kern w:val="32"/>
          <w:lang w:val="lv-LV"/>
        </w:rPr>
      </w:pPr>
      <w:r w:rsidRPr="009024F0">
        <w:rPr>
          <w:kern w:val="32"/>
          <w:lang w:val="lv-LV" w:bidi="lv-LV"/>
        </w:rPr>
        <w:t>augsta gruntsūdeņu līmeņa gadījumā.</w:t>
      </w:r>
    </w:p>
    <w:p w14:paraId="2D702EBD" w14:textId="77777777" w:rsidR="000A0587" w:rsidRPr="00CF236B" w:rsidRDefault="000A0587" w:rsidP="00E32749">
      <w:pPr>
        <w:pStyle w:val="mt-translation"/>
        <w:numPr>
          <w:ilvl w:val="4"/>
          <w:numId w:val="15"/>
        </w:numPr>
        <w:tabs>
          <w:tab w:val="clear" w:pos="1080"/>
        </w:tabs>
        <w:spacing w:before="60" w:after="60"/>
        <w:ind w:left="567" w:hanging="567"/>
        <w:jc w:val="both"/>
        <w:rPr>
          <w:color w:val="auto"/>
          <w:lang w:eastAsia="ru-RU" w:bidi="ru-RU"/>
        </w:rPr>
      </w:pPr>
      <w:r w:rsidRPr="00CF236B">
        <w:rPr>
          <w:color w:val="auto"/>
          <w:lang w:eastAsia="ru-RU" w:bidi="ru-RU"/>
        </w:rPr>
        <w:t>Jāparedz šāda tipa kabeļu aizsardzība:</w:t>
      </w:r>
    </w:p>
    <w:p w14:paraId="43BDE353"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plastmasas (polietilēna un polivinilhlorīda (PVC)) caurules;</w:t>
      </w:r>
    </w:p>
    <w:p w14:paraId="66C6B8BF"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vai citi tipi pēc vienošanās ar Pasūtītāju.</w:t>
      </w:r>
    </w:p>
    <w:p w14:paraId="70AA702B"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Aizsardzība pret elektriskiem bojājumiem</w:t>
      </w:r>
    </w:p>
    <w:p w14:paraId="559E1A54" w14:textId="77777777" w:rsidR="000A0587" w:rsidRPr="00AA23B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Jānodrošina SCB lineāro shēmu aizsardzība pret </w:t>
      </w:r>
      <w:proofErr w:type="spellStart"/>
      <w:r w:rsidRPr="009024F0">
        <w:rPr>
          <w:kern w:val="32"/>
          <w:lang w:val="lv-LV" w:bidi="lv-LV"/>
        </w:rPr>
        <w:t>pārspriegumu</w:t>
      </w:r>
      <w:proofErr w:type="spellEnd"/>
      <w:r w:rsidRPr="009024F0">
        <w:rPr>
          <w:kern w:val="32"/>
          <w:lang w:val="lv-LV" w:bidi="lv-LV"/>
        </w:rPr>
        <w:t xml:space="preserve"> un zibens.</w:t>
      </w:r>
    </w:p>
    <w:p w14:paraId="2D64FA55"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Uzņēmējam kabeļu likšanas laikā ir jāveic visi pasākumi, kuri nepieciešami kabeļu aizsardzībai pret indukciju, kas saistīta ar turpmāko dzelzceļa elektrifikāciju (piemēram, vairoga/bruņotā apvalka savienošana un lodēšana, ja nepieciešams u. c.).</w:t>
      </w:r>
    </w:p>
    <w:p w14:paraId="15E46559"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Jāuzstāda attiecīgās elektrifikācijas aizsardzības ierīces skapjos un statīvos, ievērojot, ka šādas ierīces elektrifikācijai šajā projektā nav nepieciešamas. Tomēr Izpildītājam, izstrādājot savas sistēmas projektu jānodrošina, ka šādas iekārtas un ķēžu modifikācijas būs viegli izdarāmas, ja tas būs nepieciešams, turpmākās elektrifikācijas laikā.</w:t>
      </w:r>
    </w:p>
    <w:p w14:paraId="7610D255"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SCB sistēmas dažādu lietotāju strāvas padeves kabeļu aizsardzībai ir jābūt tādai, lai garantētu sistēmas drošību arī gadījumos, kad ir notikusi nejauša elektriska saskare starp barošanas vadiem un/vai dažādu lietotāju vadības elementiem.</w:t>
      </w:r>
    </w:p>
    <w:p w14:paraId="7E620042" w14:textId="77777777" w:rsidR="000A0587" w:rsidRPr="00CF236B" w:rsidRDefault="000A0587" w:rsidP="00E32749">
      <w:pPr>
        <w:pStyle w:val="mt-translation"/>
        <w:numPr>
          <w:ilvl w:val="3"/>
          <w:numId w:val="15"/>
        </w:numPr>
        <w:tabs>
          <w:tab w:val="clear" w:pos="1080"/>
        </w:tabs>
        <w:spacing w:before="360" w:beforeAutospacing="0"/>
        <w:ind w:left="567" w:hanging="567"/>
        <w:jc w:val="both"/>
        <w:rPr>
          <w:b/>
          <w:bCs/>
          <w:color w:val="auto"/>
          <w:lang w:eastAsia="ru-RU" w:bidi="ru-RU"/>
        </w:rPr>
      </w:pPr>
      <w:r w:rsidRPr="00CF236B">
        <w:rPr>
          <w:b/>
          <w:bCs/>
          <w:color w:val="auto"/>
          <w:lang w:eastAsia="ru-RU" w:bidi="ru-RU"/>
        </w:rPr>
        <w:t>Savienojumi iekštelpās</w:t>
      </w:r>
    </w:p>
    <w:p w14:paraId="10B0EE13"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Āra kabeļiem, kuri turpinās ēku telpās, jābūt izgatavotiem no neuzliesmojošiem materiāliem, kuri arī paaugstinātā temperatūrā neizdala toksiskas gāzes. Pretējā gadījumā kabelis(-</w:t>
      </w:r>
      <w:proofErr w:type="spellStart"/>
      <w:r w:rsidRPr="009024F0">
        <w:rPr>
          <w:kern w:val="32"/>
          <w:lang w:val="lv-LV" w:bidi="lv-LV"/>
        </w:rPr>
        <w:t>ļi</w:t>
      </w:r>
      <w:proofErr w:type="spellEnd"/>
      <w:r w:rsidRPr="009024F0">
        <w:rPr>
          <w:kern w:val="32"/>
          <w:lang w:val="lv-LV" w:bidi="lv-LV"/>
        </w:rPr>
        <w:t>) jāpieslēdz (i) kabeļu akā ēkas tuvumā un jāpagarina ar piemērota tipa kabeli(-</w:t>
      </w:r>
      <w:proofErr w:type="spellStart"/>
      <w:r w:rsidRPr="009024F0">
        <w:rPr>
          <w:kern w:val="32"/>
          <w:lang w:val="lv-LV" w:bidi="lv-LV"/>
        </w:rPr>
        <w:t>ļiem</w:t>
      </w:r>
      <w:proofErr w:type="spellEnd"/>
      <w:r w:rsidRPr="009024F0">
        <w:rPr>
          <w:kern w:val="32"/>
          <w:lang w:val="lv-LV" w:bidi="lv-LV"/>
        </w:rPr>
        <w:t>).</w:t>
      </w:r>
    </w:p>
    <w:p w14:paraId="6EA9F962"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Āra kabeļi ir jāpieslēdz, izmantojot īpašo(-</w:t>
      </w:r>
      <w:proofErr w:type="spellStart"/>
      <w:r w:rsidRPr="009024F0">
        <w:rPr>
          <w:kern w:val="32"/>
          <w:lang w:val="lv-LV" w:bidi="lv-LV"/>
        </w:rPr>
        <w:t>os</w:t>
      </w:r>
      <w:proofErr w:type="spellEnd"/>
      <w:r w:rsidRPr="009024F0">
        <w:rPr>
          <w:kern w:val="32"/>
          <w:lang w:val="lv-LV" w:bidi="lv-LV"/>
        </w:rPr>
        <w:t>) kabeļu savienošanas statīvu(-</w:t>
      </w:r>
      <w:proofErr w:type="spellStart"/>
      <w:r w:rsidRPr="009024F0">
        <w:rPr>
          <w:kern w:val="32"/>
          <w:lang w:val="lv-LV" w:bidi="lv-LV"/>
        </w:rPr>
        <w:t>us</w:t>
      </w:r>
      <w:proofErr w:type="spellEnd"/>
      <w:r w:rsidRPr="009024F0">
        <w:rPr>
          <w:kern w:val="32"/>
          <w:lang w:val="lv-LV" w:bidi="lv-LV"/>
        </w:rPr>
        <w:t xml:space="preserve">). Statīvi ir jāsamontē, ņemot vērā aukstajai savienošanai paredzēto attiecīgo termināļa bloku skaitu, WAGO tipa vai līdzīgi, uzstādīti uz īpašām sliedēm. Lai nodrošinātu atbilstošu vadu sadali un savienošanu, ir jāuzstāda arī vada </w:t>
      </w:r>
      <w:proofErr w:type="spellStart"/>
      <w:r w:rsidRPr="009024F0">
        <w:rPr>
          <w:kern w:val="32"/>
          <w:lang w:val="lv-LV" w:bidi="lv-LV"/>
        </w:rPr>
        <w:t>vadgredzeni</w:t>
      </w:r>
      <w:proofErr w:type="spellEnd"/>
      <w:r w:rsidRPr="009024F0">
        <w:rPr>
          <w:kern w:val="32"/>
          <w:lang w:val="lv-LV" w:bidi="lv-LV"/>
        </w:rPr>
        <w:t xml:space="preserve">. Izmantojot apstrādes statīvus, āra kabeļus jāvar ievadīt no statīva apakšas vai augšas, bet iekštelpu kabeļus - tikai no augšas. </w:t>
      </w:r>
    </w:p>
    <w:p w14:paraId="09D1246F"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Apstrādes statīvi jāizmanto tikai kabeļu apstrādei un savienošanai. Šeit nevar uzstādīt nekādu aprīkojumu, izņemot </w:t>
      </w:r>
      <w:proofErr w:type="spellStart"/>
      <w:r w:rsidRPr="009024F0">
        <w:rPr>
          <w:kern w:val="32"/>
          <w:lang w:val="lv-LV" w:bidi="lv-LV"/>
        </w:rPr>
        <w:t>pārspriegumaizsardzības</w:t>
      </w:r>
      <w:proofErr w:type="spellEnd"/>
      <w:r w:rsidRPr="009024F0">
        <w:rPr>
          <w:kern w:val="32"/>
          <w:lang w:val="lv-LV" w:bidi="lv-LV"/>
        </w:rPr>
        <w:t xml:space="preserve"> ierīces.</w:t>
      </w:r>
    </w:p>
    <w:p w14:paraId="376F654E"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Savienojumi ārpus telpām</w:t>
      </w:r>
    </w:p>
    <w:p w14:paraId="478E36E7"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Kabeļu savienojumi ārpus telpām jāveic, izmantojot pazemes uzmavas un virszemes sadales kārbas vai skapjus ar aukstās savienošanas funkcijām. Nedrīkst izveidot nekāda veida vadu savienojumus, izmantojot bultskrūvju termināļus.</w:t>
      </w:r>
    </w:p>
    <w:p w14:paraId="35DD2664"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Lai izveidotu pastāvīgus kabeļu savienojumus, jāizmanto īpašas </w:t>
      </w:r>
      <w:proofErr w:type="spellStart"/>
      <w:r w:rsidRPr="009024F0">
        <w:rPr>
          <w:kern w:val="32"/>
          <w:lang w:val="lv-LV" w:bidi="lv-LV"/>
        </w:rPr>
        <w:t>savienotājuzmavas</w:t>
      </w:r>
      <w:proofErr w:type="spellEnd"/>
      <w:r w:rsidRPr="009024F0">
        <w:rPr>
          <w:kern w:val="32"/>
          <w:lang w:val="lv-LV" w:bidi="lv-LV"/>
        </w:rPr>
        <w:t>, kuras paredzētas ar gēlu piepildītiem kabeļiem.. Jānodrošina vienkārša uzmavu un savienotāju uzstādīšana, un tiem jāatbilst visam projektā izmantoto kabeļu klāstam.</w:t>
      </w:r>
    </w:p>
    <w:p w14:paraId="0016A871"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lastRenderedPageBreak/>
        <w:t>Āra vara SCB kabeļu apstrādei un sadalei ir jānodrošina īpašas kabeļu sadales kārbas un/vai skapji. Katras kabeļu sadales kārbai jānodrošina spēja pievienot līdz 80 vadiem, bet katram skapim - līdz 400vadiem.</w:t>
      </w:r>
    </w:p>
    <w:p w14:paraId="0048AFED"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Kabeļu sadales kārbas un skapji jāsamontē, ņemot vērā aukstajai savienošanai paredzēto</w:t>
      </w:r>
      <w:r w:rsidRPr="009024F0">
        <w:rPr>
          <w:lang w:val="lv-LV"/>
        </w:rPr>
        <w:t xml:space="preserve"> </w:t>
      </w:r>
      <w:r w:rsidRPr="009024F0">
        <w:rPr>
          <w:kern w:val="32"/>
          <w:lang w:val="lv-LV" w:bidi="lv-LV"/>
        </w:rPr>
        <w:t xml:space="preserve">attiecīgo termināļa bloku skaitu saskaņā ar standarta IEC 60947-7-1 un IEC 60947-7-2 prasībām(WAGO tipa), uzstādot uz īpašām sliedēm. Lai nodrošinātu atbilstošu vadu sadali un savienošanu, ir jāuzstāda arī vada </w:t>
      </w:r>
      <w:proofErr w:type="spellStart"/>
      <w:r w:rsidRPr="009024F0">
        <w:rPr>
          <w:kern w:val="32"/>
          <w:lang w:val="lv-LV" w:bidi="lv-LV"/>
        </w:rPr>
        <w:t>vadgredzeni</w:t>
      </w:r>
      <w:proofErr w:type="spellEnd"/>
      <w:r w:rsidRPr="009024F0">
        <w:rPr>
          <w:kern w:val="32"/>
          <w:lang w:val="lv-LV" w:bidi="lv-LV"/>
        </w:rPr>
        <w:t>. Kabeļu ekrānu un/vai ekrānu pievienošanai jānodrošina zemējuma kopne ar attiecīgo bultskrūvju termināļu skaitu.</w:t>
      </w:r>
    </w:p>
    <w:p w14:paraId="7F91C567" w14:textId="77777777" w:rsidR="000A0587" w:rsidRPr="00CF236B" w:rsidRDefault="000A0587" w:rsidP="00E32749">
      <w:pPr>
        <w:pStyle w:val="mt-translation"/>
        <w:numPr>
          <w:ilvl w:val="3"/>
          <w:numId w:val="15"/>
        </w:numPr>
        <w:tabs>
          <w:tab w:val="clear" w:pos="1080"/>
        </w:tabs>
        <w:spacing w:before="60" w:after="60"/>
        <w:ind w:left="567" w:hanging="567"/>
        <w:jc w:val="both"/>
        <w:rPr>
          <w:b/>
          <w:bCs/>
          <w:color w:val="auto"/>
          <w:lang w:eastAsia="ru-RU" w:bidi="ru-RU"/>
        </w:rPr>
      </w:pPr>
      <w:r w:rsidRPr="00CF236B">
        <w:rPr>
          <w:b/>
          <w:bCs/>
          <w:color w:val="auto"/>
          <w:lang w:eastAsia="ru-RU" w:bidi="ru-RU"/>
        </w:rPr>
        <w:t>Iekštelpu kabeļi.</w:t>
      </w:r>
    </w:p>
    <w:p w14:paraId="164EF1A8"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Pievienošanai iekštelpu aprīkojumam paredzētajiem kabeļiem un vadiem jābūt izgatavotiem no neuzliesmojošiem materiāliem, kuri arī paaugstinātā temperatūrā neizdala toksiskas gāzes.</w:t>
      </w:r>
    </w:p>
    <w:p w14:paraId="6D997466"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Dažādo vadu šķērsgriezums jāaprēķina, ņemot vērā attiecīgās shēmas parametrus. Savienojumu starp statīviem izveidei izmantojamie kabeļi/vadi ir jāliek virs statīva augšas, izmantojot attiecīgās kabeļu nesošās konstrukcijas: garenvirzienā, novietojot gar visu statīvu rindu, un šķērsām, lai savienotu statīvu rindas. Attiecīgās konfigurācijas kabeļu nesošo konstrukciju modelis ir jāizveido, ņemot vērā kabeļu skaitu un jaudu, kā arī piekļuvi kabeļu izvietošanai. </w:t>
      </w:r>
    </w:p>
    <w:p w14:paraId="33135A00" w14:textId="77777777" w:rsidR="000A0587" w:rsidRPr="009024F0" w:rsidRDefault="000A0587" w:rsidP="00E32749">
      <w:pPr>
        <w:numPr>
          <w:ilvl w:val="1"/>
          <w:numId w:val="20"/>
        </w:numPr>
        <w:spacing w:before="60"/>
        <w:ind w:left="567" w:hanging="567"/>
        <w:jc w:val="both"/>
        <w:rPr>
          <w:kern w:val="32"/>
          <w:lang w:val="lv-LV" w:bidi="lv-LV"/>
        </w:rPr>
      </w:pPr>
      <w:r w:rsidRPr="009024F0">
        <w:rPr>
          <w:kern w:val="32"/>
          <w:lang w:val="lv-LV" w:bidi="lv-LV"/>
        </w:rPr>
        <w:t xml:space="preserve">Projektēšanas procesā ir jāparedz, ka neviens maģistrālais kabelis netiek likts virs </w:t>
      </w:r>
      <w:proofErr w:type="spellStart"/>
      <w:r w:rsidRPr="009024F0">
        <w:rPr>
          <w:kern w:val="32"/>
          <w:lang w:val="lv-LV" w:bidi="lv-LV"/>
        </w:rPr>
        <w:t>elektrobarošanas</w:t>
      </w:r>
      <w:proofErr w:type="spellEnd"/>
      <w:r w:rsidRPr="009024F0">
        <w:rPr>
          <w:kern w:val="32"/>
          <w:lang w:val="lv-LV" w:bidi="lv-LV"/>
        </w:rPr>
        <w:t xml:space="preserve"> sadales paneļa. Tomēr, ja noteiktus maģistrālus kabeļus ir nepieciešams likt virs elektroenerģijas sadales paneļa, ir jānodrošina īpašs kabeļu nesošo konstrukciju modelis, lai nodrošinātu kabeļu/vadu aizsardzību pret bojājumiem, ko rada paaugstināta temperatūra, uzstādot ugunsdrošas aizsargierīces.</w:t>
      </w:r>
    </w:p>
    <w:p w14:paraId="0870900A" w14:textId="77777777" w:rsidR="000A0587" w:rsidRPr="00CF236B" w:rsidRDefault="000A0587" w:rsidP="00E32749">
      <w:pPr>
        <w:pStyle w:val="mt-translation"/>
        <w:numPr>
          <w:ilvl w:val="1"/>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Prasības kabeļu kanalizācijai</w:t>
      </w:r>
    </w:p>
    <w:p w14:paraId="61528189" w14:textId="77777777" w:rsidR="000A0587" w:rsidRPr="00CF236B" w:rsidRDefault="000A0587" w:rsidP="00E32749">
      <w:pPr>
        <w:pStyle w:val="mt-translation"/>
        <w:numPr>
          <w:ilvl w:val="2"/>
          <w:numId w:val="15"/>
        </w:numPr>
        <w:spacing w:before="60" w:beforeAutospacing="0" w:after="60" w:afterAutospacing="0"/>
        <w:ind w:left="567" w:hanging="567"/>
        <w:jc w:val="both"/>
        <w:rPr>
          <w:color w:val="auto"/>
          <w:lang w:eastAsia="ru-RU" w:bidi="ru-RU"/>
        </w:rPr>
      </w:pPr>
      <w:r w:rsidRPr="00CF236B">
        <w:rPr>
          <w:color w:val="auto"/>
          <w:lang w:eastAsia="ru-RU" w:bidi="ru-RU"/>
        </w:rPr>
        <w:t>Pamatnoteikumi</w:t>
      </w:r>
    </w:p>
    <w:p w14:paraId="35403D8F" w14:textId="23511182"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Visas SCB sistēmu ķēdes stacijās jāuzstāda kabeļu kanalizācijas veidā. </w:t>
      </w:r>
    </w:p>
    <w:p w14:paraId="7C867A27" w14:textId="7819771F"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SCB ierīcēs ir jāuzstāda signalizācijas kabeļi ar vara dzīslām nominālajam maiņstrāvas spriegumam vismaz </w:t>
      </w:r>
      <w:r w:rsidR="00EE1136" w:rsidRPr="00CF236B">
        <w:rPr>
          <w:color w:val="auto"/>
          <w:lang w:eastAsia="ru-RU" w:bidi="ru-RU"/>
        </w:rPr>
        <w:t xml:space="preserve">400 </w:t>
      </w:r>
      <w:r w:rsidRPr="00CF236B">
        <w:rPr>
          <w:color w:val="auto"/>
          <w:lang w:eastAsia="ru-RU" w:bidi="ru-RU"/>
        </w:rPr>
        <w:t xml:space="preserve">V vai līdzstrāvas spriegumam 700 V. </w:t>
      </w:r>
    </w:p>
    <w:p w14:paraId="4E0916E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CB sistēmas kabeļiem ir jābūt šādam rezerves vadu skaitam: kabeļiem ar maks. 10 dzīslām vismaz divas rezerves dzīslas, kabeļiem ar maks. 20 dzīslām vismaz četras rezerves kabeļa dzīslas un kabeļiem ar vairāk nekā 20 dzīslām vismaz sešas rezerves dzīslas. Visi rezerves vadi ir jāsavieno ar termināļu blokiem.</w:t>
      </w:r>
    </w:p>
    <w:p w14:paraId="4DBFF1E2"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SCB kabeļu nepieciešamā šķērsgriezuma elektriskās jaudas aprēķini ir jāveic atbilstoši pieļaujamajam sprieguma kritumam. Jāveic iekšējo kabeļu sasilšanas pārbaude.</w:t>
      </w:r>
    </w:p>
    <w:p w14:paraId="57AF48C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Tranšeju un cauruļvadu projektēšanai jāveic topogrāfiskajā uzmērīšanā. Saskaņā ar Latvijas normatīvajiem aktiem šī uzmērīšana, kā arī tranšeju projekts ir jāsaskaņo ar vietējām varas iestādēm, kā arī ar iestādēm un uzņēmumiem, kas atbild par dabasgāzes un energoapgādes, ūdensapgādes, kanalizācijas, telefonu, ceļu u. c. infrastruktūrām.</w:t>
      </w:r>
    </w:p>
    <w:p w14:paraId="7A873CA0"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Kabeļu kanalizācijas projektēšanas noteikumi:</w:t>
      </w:r>
    </w:p>
    <w:p w14:paraId="312DB38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abeļu tīkla projektēšanā ir jāizpilda attiecīgajos normatīvajos dokumentos noteiktās prasības.</w:t>
      </w:r>
    </w:p>
    <w:p w14:paraId="414CD6A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Galvenajai kabeļu kanalizācijai jāatbilst šādiem nosacījumiem:</w:t>
      </w:r>
    </w:p>
    <w:p w14:paraId="3BD37645"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jāizmanto īsākais garums;</w:t>
      </w:r>
    </w:p>
    <w:p w14:paraId="3A6D1859"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kabeļi un citas komunikācijas ierīces, kuras šķērso dzelzceļa sliežu ceļu, jāievieto 90º leņķī;</w:t>
      </w:r>
    </w:p>
    <w:p w14:paraId="064BDBA9"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piemērotība tāda darba izpildei, kurā tiek izmantoti tranšeju rakšanas un kabeļu likšanas mehānismi;</w:t>
      </w:r>
    </w:p>
    <w:p w14:paraId="2736A741" w14:textId="77777777" w:rsidR="000A0587" w:rsidRPr="00CF236B" w:rsidRDefault="000A0587" w:rsidP="00E32749">
      <w:pPr>
        <w:numPr>
          <w:ilvl w:val="0"/>
          <w:numId w:val="19"/>
        </w:numPr>
        <w:spacing w:before="60"/>
        <w:ind w:left="567" w:hanging="567"/>
        <w:jc w:val="both"/>
        <w:rPr>
          <w:lang w:val="lv-LV" w:eastAsia="ru-RU" w:bidi="ru-RU"/>
        </w:rPr>
      </w:pPr>
      <w:r w:rsidRPr="00CF236B">
        <w:rPr>
          <w:lang w:val="lv-LV" w:eastAsia="ru-RU" w:bidi="ru-RU"/>
        </w:rPr>
        <w:t>SCB un elektroapgādes kabeļu ievadīšana ēkās/skapjos ir jāveic atsevišķi.</w:t>
      </w:r>
    </w:p>
    <w:p w14:paraId="76BB3FAD"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lastRenderedPageBreak/>
        <w:t>Visi sekundārie SCB kabeļi no galvenās cauruļvadu trases līdz lauka objektiem jāliek caurulēs; staciju robežās kabeļus nedrīkst likt tieši gruntī.</w:t>
      </w:r>
    </w:p>
    <w:p w14:paraId="0886D29A"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Ir nepieciešams zem sliedēm izveidot iespējami mazāku skaitu pāreju, nešķērsot zonas zem pārmijas asmens, krusteņiem un viengabala šķērsojumiem, kā arī tuvāk nekā 1,5 m no izolējošām </w:t>
      </w:r>
      <w:proofErr w:type="spellStart"/>
      <w:r w:rsidRPr="00CF236B">
        <w:rPr>
          <w:color w:val="auto"/>
          <w:lang w:eastAsia="ru-RU" w:bidi="ru-RU"/>
        </w:rPr>
        <w:t>salaidnēm</w:t>
      </w:r>
      <w:proofErr w:type="spellEnd"/>
      <w:r w:rsidRPr="00CF236B">
        <w:rPr>
          <w:color w:val="auto"/>
          <w:lang w:eastAsia="ru-RU" w:bidi="ru-RU"/>
        </w:rPr>
        <w:t>.</w:t>
      </w:r>
    </w:p>
    <w:p w14:paraId="374A1013"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 xml:space="preserve">Precīzas </w:t>
      </w:r>
      <w:proofErr w:type="spellStart"/>
      <w:r w:rsidRPr="00CF236B">
        <w:rPr>
          <w:color w:val="auto"/>
          <w:lang w:eastAsia="ru-RU" w:bidi="ru-RU"/>
        </w:rPr>
        <w:t>kabeļtrases</w:t>
      </w:r>
      <w:proofErr w:type="spellEnd"/>
      <w:r w:rsidRPr="00CF236B">
        <w:rPr>
          <w:color w:val="auto"/>
          <w:lang w:eastAsia="ru-RU" w:bidi="ru-RU"/>
        </w:rPr>
        <w:t xml:space="preserve"> Uzņēmējam jāizstrādā, kad vietas uzmērīšanā ir ņemts vērā esošo kabeļu un citu pazemes komunikāciju izvietojums.</w:t>
      </w:r>
    </w:p>
    <w:p w14:paraId="2F57703C"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Jānodrošina kabeļu kanalizācijas aizsardzība no ūdens iekļūšanas.</w:t>
      </w:r>
    </w:p>
    <w:p w14:paraId="487984A3" w14:textId="7268D52F" w:rsidR="000A0587" w:rsidRPr="00CF236B" w:rsidRDefault="00DF6E18"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w:t>
      </w:r>
      <w:r w:rsidR="000A0587" w:rsidRPr="00CF236B">
        <w:rPr>
          <w:color w:val="auto"/>
          <w:lang w:eastAsia="ru-RU" w:bidi="ru-RU"/>
        </w:rPr>
        <w:t xml:space="preserve">analizācijas </w:t>
      </w:r>
      <w:r w:rsidRPr="00CF236B">
        <w:rPr>
          <w:color w:val="auto"/>
          <w:lang w:eastAsia="ru-RU" w:bidi="ru-RU"/>
        </w:rPr>
        <w:t xml:space="preserve">kabeļu aku </w:t>
      </w:r>
      <w:r w:rsidR="000A0587" w:rsidRPr="00CF236B">
        <w:rPr>
          <w:color w:val="auto"/>
          <w:lang w:eastAsia="ru-RU" w:bidi="ru-RU"/>
        </w:rPr>
        <w:t>būvniecības laikā jābūt izpildītām sekojošām prasībām:</w:t>
      </w:r>
    </w:p>
    <w:p w14:paraId="78E24F0E"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 xml:space="preserve">1 un 2 tipa aku uzstādīšana (slodze ne mazāka kā 12 t uz akas sieniņu un ne mazāka kā 12 t uz vāku </w:t>
      </w:r>
      <w:proofErr w:type="spellStart"/>
      <w:r w:rsidRPr="00CF236B">
        <w:rPr>
          <w:color w:val="auto"/>
          <w:lang w:eastAsia="ru-RU" w:bidi="ru-RU"/>
        </w:rPr>
        <w:t>sānslodzes</w:t>
      </w:r>
      <w:proofErr w:type="spellEnd"/>
      <w:r w:rsidRPr="00CF236B">
        <w:rPr>
          <w:color w:val="auto"/>
          <w:lang w:eastAsia="ru-RU" w:bidi="ru-RU"/>
        </w:rPr>
        <w:t xml:space="preserve"> gadījumā);</w:t>
      </w:r>
    </w:p>
    <w:p w14:paraId="1CFFD73B"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Aku  lūkai  (vākam)  jābūt  divkāršām,  no  čuguna,  tērauda  vai  cita  materiāla  ar atbilstošu nestspēju un atbilstoši pieprasītai slodzei (12 t.), un aprīkotām ar slēdžiem un speciālām atslēgām.</w:t>
      </w:r>
    </w:p>
    <w:p w14:paraId="1DF0B1C0"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Vidējam attālumam starp blakus akām jābūt ne lielākam par 80 m;</w:t>
      </w:r>
    </w:p>
    <w:p w14:paraId="35DFD8E2"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 xml:space="preserve">Kabeļu kanalizācijas  caurulēm  jābūt  no  plastmasas,  </w:t>
      </w:r>
      <w:proofErr w:type="spellStart"/>
      <w:r w:rsidRPr="00CF236B">
        <w:rPr>
          <w:color w:val="auto"/>
          <w:lang w:eastAsia="ru-RU" w:bidi="ru-RU"/>
        </w:rPr>
        <w:t>dubultsienu</w:t>
      </w:r>
      <w:proofErr w:type="spellEnd"/>
      <w:r w:rsidRPr="00CF236B">
        <w:rPr>
          <w:color w:val="auto"/>
          <w:lang w:eastAsia="ru-RU" w:bidi="ru-RU"/>
        </w:rPr>
        <w:t>,  ar  gludo  iekšējo virsmu, ar iekšējo diametru ne mazāk kā 94 mm. Visiem cauruļu savienojumiem jābūt ūdensnecaurlaidīgiem, ar gludu iekšējo virsmu. Mehāniskās izturības klasei jābūt ne mazākai par 750.  Cauruļu pagriezieni bez akas ne vairāk par 75 °;</w:t>
      </w:r>
    </w:p>
    <w:p w14:paraId="6790308A"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Caurules ieguldīšanas dziļumam jābūt ne mazākam par 0,9 m no grunts virsmas līdz caurules augšdaļai;</w:t>
      </w:r>
    </w:p>
    <w:p w14:paraId="21A30131"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Cauruļu ieguldīšanas dziļumam zem sliežu ceļiem nedrīkst būt mazākam par 1,2 m no sliedes pēdas līdz caurules augšdaļai;</w:t>
      </w:r>
    </w:p>
    <w:p w14:paraId="05716D3A"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Jānodrošina  ūdensnecaurlaidīgi  kabeļu  kanalizācijas  ievadi  ēkās  un  kanalizācijas akās.</w:t>
      </w:r>
    </w:p>
    <w:p w14:paraId="6B77F4ED" w14:textId="77777777" w:rsidR="000A0587" w:rsidRPr="00CF236B" w:rsidRDefault="000A0587" w:rsidP="00E32749">
      <w:pPr>
        <w:pStyle w:val="mt-translation"/>
        <w:numPr>
          <w:ilvl w:val="0"/>
          <w:numId w:val="132"/>
        </w:numPr>
        <w:spacing w:before="60" w:beforeAutospacing="0" w:after="60" w:afterAutospacing="0"/>
        <w:jc w:val="both"/>
        <w:rPr>
          <w:color w:val="auto"/>
          <w:lang w:eastAsia="ru-RU" w:bidi="ru-RU"/>
        </w:rPr>
      </w:pPr>
      <w:r w:rsidRPr="00CF236B">
        <w:rPr>
          <w:color w:val="auto"/>
          <w:lang w:eastAsia="ru-RU" w:bidi="ru-RU"/>
        </w:rPr>
        <w:t>Ja kabeļu kanalizācija atrodas zemāk par gruntsūdens līmeni, tad jāierīko speciālā drenāža ūdens novadīšanai no kanalizācijas;</w:t>
      </w:r>
    </w:p>
    <w:p w14:paraId="73FC2467" w14:textId="77777777" w:rsidR="000A0587" w:rsidRPr="00CF236B" w:rsidRDefault="000A0587" w:rsidP="000A0587">
      <w:pPr>
        <w:pStyle w:val="mt-translation"/>
        <w:spacing w:before="60" w:beforeAutospacing="0" w:after="60" w:afterAutospacing="0"/>
        <w:jc w:val="both"/>
        <w:rPr>
          <w:color w:val="auto"/>
          <w:lang w:eastAsia="ru-RU" w:bidi="ru-RU"/>
        </w:rPr>
      </w:pPr>
    </w:p>
    <w:p w14:paraId="2B0D6A72" w14:textId="77777777" w:rsidR="000A0587" w:rsidRPr="00CF236B" w:rsidRDefault="000A0587" w:rsidP="00E32749">
      <w:pPr>
        <w:pStyle w:val="mt-translation"/>
        <w:numPr>
          <w:ilvl w:val="2"/>
          <w:numId w:val="15"/>
        </w:numPr>
        <w:spacing w:before="60" w:beforeAutospacing="0" w:after="60" w:afterAutospacing="0"/>
        <w:ind w:left="567" w:hanging="567"/>
        <w:jc w:val="both"/>
        <w:rPr>
          <w:b/>
          <w:bCs/>
          <w:color w:val="auto"/>
          <w:lang w:eastAsia="ru-RU" w:bidi="ru-RU"/>
        </w:rPr>
      </w:pPr>
      <w:r w:rsidRPr="00CF236B">
        <w:rPr>
          <w:b/>
          <w:bCs/>
          <w:color w:val="auto"/>
          <w:lang w:eastAsia="ru-RU" w:bidi="ru-RU"/>
        </w:rPr>
        <w:t xml:space="preserve">Noteikumi attiecībā uz </w:t>
      </w:r>
      <w:proofErr w:type="spellStart"/>
      <w:r w:rsidRPr="00CF236B">
        <w:rPr>
          <w:b/>
          <w:bCs/>
          <w:color w:val="auto"/>
          <w:lang w:eastAsia="ru-RU" w:bidi="ru-RU"/>
        </w:rPr>
        <w:t>kabeļkanāliem</w:t>
      </w:r>
      <w:proofErr w:type="spellEnd"/>
      <w:r w:rsidRPr="00CF236B">
        <w:rPr>
          <w:b/>
          <w:bCs/>
          <w:color w:val="auto"/>
          <w:lang w:eastAsia="ru-RU" w:bidi="ru-RU"/>
        </w:rPr>
        <w:t>:</w:t>
      </w:r>
    </w:p>
    <w:p w14:paraId="3CB967F6" w14:textId="77777777" w:rsidR="000A0587" w:rsidRPr="00CF236B" w:rsidRDefault="000A0587" w:rsidP="00E32749">
      <w:pPr>
        <w:pStyle w:val="mt-translation"/>
        <w:numPr>
          <w:ilvl w:val="3"/>
          <w:numId w:val="15"/>
        </w:numPr>
        <w:tabs>
          <w:tab w:val="clear" w:pos="1080"/>
        </w:tabs>
        <w:spacing w:before="60" w:beforeAutospacing="0" w:after="60" w:afterAutospacing="0"/>
        <w:ind w:left="567" w:hanging="567"/>
        <w:jc w:val="both"/>
        <w:rPr>
          <w:color w:val="auto"/>
          <w:lang w:eastAsia="ru-RU" w:bidi="ru-RU"/>
        </w:rPr>
      </w:pPr>
      <w:r w:rsidRPr="00CF236B">
        <w:rPr>
          <w:color w:val="auto"/>
          <w:lang w:eastAsia="ru-RU" w:bidi="ru-RU"/>
        </w:rPr>
        <w:t>Kabeļu kanalizācijas tīklam ir jānodrošina visu to kabeļu uzstādīšana, kuri nepieciešami visām projektā noteiktajām apakšsistēmām. Precīzais nepieciešamo cauruļvadu skaits katrā konkrētajā vietā jānosaka detalizēti izstrādātā plānā.</w:t>
      </w:r>
    </w:p>
    <w:p w14:paraId="2FD62C53" w14:textId="77777777" w:rsidR="000A0587" w:rsidRPr="00CF236B" w:rsidRDefault="000A0587" w:rsidP="00E32749">
      <w:pPr>
        <w:pStyle w:val="mt-translation"/>
        <w:numPr>
          <w:ilvl w:val="0"/>
          <w:numId w:val="15"/>
        </w:numPr>
        <w:spacing w:before="60" w:beforeAutospacing="0" w:after="60" w:afterAutospacing="0"/>
        <w:jc w:val="both"/>
        <w:rPr>
          <w:b/>
          <w:snapToGrid w:val="0"/>
          <w:color w:val="auto"/>
          <w:lang w:bidi="lv-LV"/>
        </w:rPr>
      </w:pPr>
      <w:r w:rsidRPr="00CF236B">
        <w:rPr>
          <w:color w:val="auto"/>
          <w:lang w:eastAsia="ru-RU" w:bidi="ru-RU"/>
        </w:rPr>
        <w:br w:type="page"/>
      </w:r>
      <w:r w:rsidRPr="00CF236B">
        <w:rPr>
          <w:b/>
          <w:snapToGrid w:val="0"/>
          <w:color w:val="auto"/>
          <w:lang w:bidi="lv-LV"/>
        </w:rPr>
        <w:lastRenderedPageBreak/>
        <w:t>TELEKOMUNIKĀCIJAS IEKĀRTU PRASĪBAS</w:t>
      </w:r>
    </w:p>
    <w:p w14:paraId="466F2B77" w14:textId="1AE89925" w:rsidR="000A0587" w:rsidRPr="00CF236B" w:rsidRDefault="000A0587" w:rsidP="00E32749">
      <w:pPr>
        <w:pStyle w:val="mt-translation"/>
        <w:numPr>
          <w:ilvl w:val="1"/>
          <w:numId w:val="15"/>
        </w:numPr>
        <w:spacing w:before="60" w:beforeAutospacing="0" w:after="60" w:afterAutospacing="0"/>
        <w:ind w:left="720"/>
        <w:jc w:val="both"/>
        <w:rPr>
          <w:color w:val="auto"/>
          <w:lang w:eastAsia="ru-RU" w:bidi="ru-RU"/>
        </w:rPr>
      </w:pPr>
      <w:r w:rsidRPr="00CF236B">
        <w:rPr>
          <w:color w:val="auto"/>
          <w:lang w:eastAsia="ru-RU" w:bidi="ru-RU"/>
        </w:rPr>
        <w:t>Datu pārraides tīkls un datu pārraides ierīces iecirkņos Dobele -</w:t>
      </w:r>
      <w:r w:rsidR="0059646E">
        <w:rPr>
          <w:color w:val="auto"/>
          <w:lang w:eastAsia="ru-RU" w:bidi="ru-RU"/>
        </w:rPr>
        <w:t xml:space="preserve"> </w:t>
      </w:r>
      <w:r w:rsidRPr="00CF236B">
        <w:rPr>
          <w:color w:val="auto"/>
          <w:lang w:eastAsia="ru-RU" w:bidi="ru-RU"/>
        </w:rPr>
        <w:t xml:space="preserve">Jelgava, Jelgava – Rīga </w:t>
      </w:r>
      <w:proofErr w:type="spellStart"/>
      <w:r w:rsidRPr="00CF236B">
        <w:rPr>
          <w:color w:val="auto"/>
          <w:lang w:eastAsia="ru-RU" w:bidi="ru-RU"/>
        </w:rPr>
        <w:t>pas</w:t>
      </w:r>
      <w:proofErr w:type="spellEnd"/>
      <w:r w:rsidRPr="00CF236B">
        <w:rPr>
          <w:color w:val="auto"/>
          <w:lang w:eastAsia="ru-RU" w:bidi="ru-RU"/>
        </w:rPr>
        <w:t>. (</w:t>
      </w:r>
      <w:proofErr w:type="spellStart"/>
      <w:r w:rsidRPr="00CF236B">
        <w:rPr>
          <w:color w:val="auto"/>
          <w:lang w:eastAsia="ru-RU" w:bidi="ru-RU"/>
        </w:rPr>
        <w:t>Turgeņeva</w:t>
      </w:r>
      <w:proofErr w:type="spellEnd"/>
      <w:r w:rsidRPr="00CF236B">
        <w:rPr>
          <w:color w:val="auto"/>
          <w:lang w:eastAsia="ru-RU" w:bidi="ru-RU"/>
        </w:rPr>
        <w:t xml:space="preserve"> ielā 14):</w:t>
      </w:r>
    </w:p>
    <w:p w14:paraId="31E360BA"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Projektam nepieciešamo datu pārraides tīklu izbūvēt izmantojot </w:t>
      </w:r>
      <w:proofErr w:type="spellStart"/>
      <w:r w:rsidRPr="00CF236B">
        <w:rPr>
          <w:lang w:val="lv-LV" w:eastAsia="ru-RU" w:bidi="ru-RU"/>
        </w:rPr>
        <w:t>LDz</w:t>
      </w:r>
      <w:proofErr w:type="spellEnd"/>
      <w:r w:rsidRPr="00CF236B">
        <w:rPr>
          <w:lang w:val="lv-LV" w:eastAsia="ru-RU" w:bidi="ru-RU"/>
        </w:rPr>
        <w:t xml:space="preserve"> esošo optisko kabeļu infrastruktūru. Datu pārraides tīklu izmanto staciju pārvaldīšanai un tam ir jābūt izolētam un aizsargātam no koplietošanas tīkliem:</w:t>
      </w:r>
    </w:p>
    <w:p w14:paraId="7B029A01" w14:textId="77777777" w:rsidR="000A0587" w:rsidRPr="00CF236B" w:rsidRDefault="000A0587" w:rsidP="00E32749">
      <w:pPr>
        <w:numPr>
          <w:ilvl w:val="0"/>
          <w:numId w:val="28"/>
        </w:numPr>
        <w:spacing w:before="120"/>
        <w:jc w:val="both"/>
        <w:rPr>
          <w:lang w:val="lv-LV" w:eastAsia="ru-RU" w:bidi="ru-RU"/>
        </w:rPr>
      </w:pPr>
      <w:r w:rsidRPr="00CF236B">
        <w:rPr>
          <w:lang w:val="lv-LV" w:eastAsia="ru-RU" w:bidi="ru-RU"/>
        </w:rPr>
        <w:t xml:space="preserve"> fiziskajā līmenī – nodrošina Pasūtītājs, izdalot esošajā optiskajā kabelī projektēšanas laikā noteikto optisko dzīslu skaitu;</w:t>
      </w:r>
    </w:p>
    <w:p w14:paraId="2DDB21C9" w14:textId="77777777" w:rsidR="000A0587" w:rsidRPr="00CF236B" w:rsidRDefault="000A0587" w:rsidP="00E32749">
      <w:pPr>
        <w:numPr>
          <w:ilvl w:val="0"/>
          <w:numId w:val="28"/>
        </w:numPr>
        <w:spacing w:before="120"/>
        <w:jc w:val="both"/>
        <w:rPr>
          <w:lang w:val="lv-LV" w:eastAsia="ru-RU" w:bidi="ru-RU"/>
        </w:rPr>
      </w:pPr>
      <w:proofErr w:type="spellStart"/>
      <w:r w:rsidRPr="00CF236B">
        <w:rPr>
          <w:lang w:val="lv-LV" w:eastAsia="ru-RU" w:bidi="ru-RU"/>
        </w:rPr>
        <w:t>programmlīmenī</w:t>
      </w:r>
      <w:proofErr w:type="spellEnd"/>
      <w:r w:rsidRPr="00CF236B">
        <w:rPr>
          <w:lang w:val="lv-LV" w:eastAsia="ru-RU" w:bidi="ru-RU"/>
        </w:rPr>
        <w:t xml:space="preserve"> – nodrošina Uzņēmējs.</w:t>
      </w:r>
    </w:p>
    <w:p w14:paraId="4AABD497"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Datu pārraides nodrošināšanai jāizmanto jauna datu pārraides aparatūra, rezervēšanas shēma 1+1 un “karsta”, bez datu pārraides pārtraukuma, pārslēgšana – nodrošina Uzņēmējs. </w:t>
      </w:r>
    </w:p>
    <w:p w14:paraId="3D078404"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Lai izveidotu savienojumu ar datu pārraides tīkla aparatūru, jāizmanto optisko vai RJ-45 interfeisus (100/1000 </w:t>
      </w:r>
      <w:proofErr w:type="spellStart"/>
      <w:r w:rsidRPr="00CF236B">
        <w:rPr>
          <w:lang w:val="lv-LV" w:eastAsia="ru-RU" w:bidi="ru-RU"/>
        </w:rPr>
        <w:t>base</w:t>
      </w:r>
      <w:proofErr w:type="spellEnd"/>
      <w:r w:rsidRPr="00CF236B">
        <w:rPr>
          <w:lang w:val="lv-LV" w:eastAsia="ru-RU" w:bidi="ru-RU"/>
        </w:rPr>
        <w:t xml:space="preserve">-T, CAT5 vai CAT6 UTP vara kabelis). Jānodrošina datu pārraides tīkla aparatūras zibens aizsardzība un aizsardzība pret </w:t>
      </w:r>
      <w:proofErr w:type="spellStart"/>
      <w:r w:rsidRPr="00CF236B">
        <w:rPr>
          <w:lang w:val="lv-LV" w:eastAsia="ru-RU" w:bidi="ru-RU"/>
        </w:rPr>
        <w:t>pārspriegumiem</w:t>
      </w:r>
      <w:proofErr w:type="spellEnd"/>
      <w:r w:rsidRPr="00CF236B">
        <w:rPr>
          <w:lang w:val="lv-LV" w:eastAsia="ru-RU" w:bidi="ru-RU"/>
        </w:rPr>
        <w:t xml:space="preserve"> – nodrošina Uzņēmējs.</w:t>
      </w:r>
    </w:p>
    <w:p w14:paraId="64605B27"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Lai paaugstinātu sistēmas izturību un darbspēju optiska kabeļa cauruļu bojājuma gadījumā nepieciešams nodrošināt datu pārraides aparatūras savstarpējo komutāciju, rezerves savienojumam izmantojot optiskas dzīslas no citas kabeļa caurules – nodrošina Pasūtītājs. </w:t>
      </w:r>
    </w:p>
    <w:p w14:paraId="5F95CEDE"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 xml:space="preserve">Uzņēmējam paredzēt optisko kabeli vai optisko </w:t>
      </w:r>
      <w:proofErr w:type="spellStart"/>
      <w:r w:rsidRPr="00CF236B">
        <w:rPr>
          <w:lang w:val="lv-LV" w:eastAsia="ru-RU" w:bidi="ru-RU"/>
        </w:rPr>
        <w:t>patch</w:t>
      </w:r>
      <w:proofErr w:type="spellEnd"/>
      <w:r w:rsidRPr="00CF236B">
        <w:rPr>
          <w:lang w:val="lv-LV" w:eastAsia="ru-RU" w:bidi="ru-RU"/>
        </w:rPr>
        <w:t xml:space="preserve"> </w:t>
      </w:r>
      <w:proofErr w:type="spellStart"/>
      <w:r w:rsidRPr="00CF236B">
        <w:rPr>
          <w:lang w:val="lv-LV" w:eastAsia="ru-RU" w:bidi="ru-RU"/>
        </w:rPr>
        <w:t>cord</w:t>
      </w:r>
      <w:proofErr w:type="spellEnd"/>
      <w:r w:rsidRPr="00CF236B">
        <w:rPr>
          <w:lang w:val="lv-LV" w:eastAsia="ru-RU" w:bidi="ru-RU"/>
        </w:rPr>
        <w:t xml:space="preserve"> un komutācijas paneļus jaunas datu pārraides aparatūras</w:t>
      </w:r>
      <w:r w:rsidRPr="00CF236B" w:rsidDel="000B3946">
        <w:rPr>
          <w:lang w:val="lv-LV" w:eastAsia="ru-RU" w:bidi="ru-RU"/>
        </w:rPr>
        <w:t xml:space="preserve"> </w:t>
      </w:r>
      <w:r w:rsidRPr="00CF236B">
        <w:rPr>
          <w:lang w:val="lv-LV" w:eastAsia="ru-RU" w:bidi="ru-RU"/>
        </w:rPr>
        <w:t xml:space="preserve">savienojumam ar esošo </w:t>
      </w:r>
      <w:r w:rsidRPr="009024F0">
        <w:rPr>
          <w:lang w:val="lv-LV"/>
        </w:rPr>
        <w:t>maģistrālo optisko kabeļu līniju un nodrošināt šo savienojumu</w:t>
      </w:r>
      <w:r w:rsidRPr="00CF236B">
        <w:rPr>
          <w:lang w:val="lv-LV" w:eastAsia="ru-RU" w:bidi="ru-RU"/>
        </w:rPr>
        <w:t>.</w:t>
      </w:r>
    </w:p>
    <w:p w14:paraId="112E037A"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Uz ADV TEM (inženiera ADV) jānodrošina MPC sistēmas datu pārraides tīkla un datu pārraides aparatūras</w:t>
      </w:r>
      <w:r w:rsidRPr="00CF236B" w:rsidDel="000B3946">
        <w:rPr>
          <w:lang w:val="lv-LV" w:eastAsia="ru-RU" w:bidi="ru-RU"/>
        </w:rPr>
        <w:t xml:space="preserve"> </w:t>
      </w:r>
      <w:r w:rsidRPr="00CF236B">
        <w:rPr>
          <w:lang w:val="lv-LV" w:eastAsia="ru-RU" w:bidi="ru-RU"/>
        </w:rPr>
        <w:t>reāllaika kontrole (</w:t>
      </w:r>
      <w:proofErr w:type="spellStart"/>
      <w:r w:rsidRPr="00CF236B">
        <w:rPr>
          <w:lang w:val="lv-LV" w:eastAsia="ru-RU" w:bidi="ru-RU"/>
        </w:rPr>
        <w:t>online</w:t>
      </w:r>
      <w:proofErr w:type="spellEnd"/>
      <w:r w:rsidRPr="00CF236B">
        <w:rPr>
          <w:lang w:val="lv-LV" w:eastAsia="ru-RU" w:bidi="ru-RU"/>
        </w:rPr>
        <w:t xml:space="preserve"> monitoring).</w:t>
      </w:r>
    </w:p>
    <w:p w14:paraId="2D481738" w14:textId="77777777" w:rsidR="000A0587" w:rsidRPr="00CF236B" w:rsidRDefault="000A0587" w:rsidP="00E32749">
      <w:pPr>
        <w:numPr>
          <w:ilvl w:val="2"/>
          <w:numId w:val="15"/>
        </w:numPr>
        <w:spacing w:before="120"/>
        <w:jc w:val="both"/>
        <w:rPr>
          <w:lang w:val="lv-LV" w:eastAsia="ru-RU" w:bidi="ru-RU"/>
        </w:rPr>
      </w:pPr>
      <w:r w:rsidRPr="00CF236B">
        <w:rPr>
          <w:lang w:val="lv-LV" w:eastAsia="ru-RU" w:bidi="ru-RU"/>
        </w:rPr>
        <w:t>Visi nepieciešamie sakaru iekārtu (t.sk. stacijas dežurantu izmantojamo sakaru iekārtu pārvietošana un pārslēgšana) un kabeļu demontāžas un pārnēsāšanas darbi jāveic Uzņēmējam, saskaņojot risinājumu ar Pasūtītāju projektēšanas laikā. Dotais punkts attiecas arī uz citām vietām, kur tas būs nepieciešams projekta izpildes procesā.</w:t>
      </w:r>
    </w:p>
    <w:p w14:paraId="41AF8627" w14:textId="77777777" w:rsidR="000A0587" w:rsidRPr="009024F0" w:rsidRDefault="000A0587" w:rsidP="00E32749">
      <w:pPr>
        <w:numPr>
          <w:ilvl w:val="0"/>
          <w:numId w:val="15"/>
        </w:numPr>
        <w:spacing w:before="120"/>
        <w:jc w:val="both"/>
        <w:rPr>
          <w:b/>
          <w:snapToGrid w:val="0"/>
          <w:lang w:val="lv-LV" w:bidi="lv-LV"/>
        </w:rPr>
      </w:pPr>
      <w:r w:rsidRPr="00CF236B">
        <w:rPr>
          <w:lang w:val="lv-LV" w:eastAsia="ru-RU" w:bidi="ru-RU"/>
        </w:rPr>
        <w:br w:type="page"/>
      </w:r>
      <w:r w:rsidRPr="009024F0">
        <w:rPr>
          <w:b/>
          <w:snapToGrid w:val="0"/>
          <w:lang w:val="lv-LV" w:bidi="lv-LV"/>
        </w:rPr>
        <w:lastRenderedPageBreak/>
        <w:t>ELEKTROAPGĀDES IEKĀRTU PRASĪBAS</w:t>
      </w:r>
    </w:p>
    <w:p w14:paraId="05BA5299" w14:textId="77777777" w:rsidR="000A0587" w:rsidRPr="00CF236B" w:rsidRDefault="000A0587" w:rsidP="00CF236B">
      <w:pPr>
        <w:pStyle w:val="Heading3"/>
        <w:numPr>
          <w:ilvl w:val="1"/>
          <w:numId w:val="15"/>
        </w:numPr>
        <w:tabs>
          <w:tab w:val="clear" w:pos="1004"/>
          <w:tab w:val="num" w:pos="720"/>
        </w:tabs>
        <w:spacing w:before="80" w:after="80"/>
        <w:ind w:left="720"/>
        <w:jc w:val="both"/>
        <w:rPr>
          <w:rFonts w:ascii="Times New Roman" w:eastAsia="Times New Roman" w:hAnsi="Times New Roman" w:cs="Times New Roman"/>
          <w:b/>
          <w:bCs/>
          <w:color w:val="auto"/>
          <w:lang w:val="lv-LV"/>
        </w:rPr>
      </w:pPr>
      <w:r w:rsidRPr="00CF236B">
        <w:rPr>
          <w:rFonts w:ascii="Times New Roman" w:eastAsia="Times New Roman" w:hAnsi="Times New Roman" w:cs="Times New Roman"/>
          <w:b/>
          <w:bCs/>
          <w:color w:val="auto"/>
          <w:lang w:val="lv-LV"/>
        </w:rPr>
        <w:t>Kopējās prasības ārējai elektroapgādei</w:t>
      </w:r>
    </w:p>
    <w:p w14:paraId="57FF758C" w14:textId="77777777" w:rsidR="000A0587" w:rsidRPr="009024F0" w:rsidRDefault="000A0587" w:rsidP="00E32749">
      <w:pPr>
        <w:numPr>
          <w:ilvl w:val="2"/>
          <w:numId w:val="15"/>
        </w:numPr>
        <w:jc w:val="both"/>
        <w:rPr>
          <w:lang w:val="lv-LV"/>
        </w:rPr>
      </w:pPr>
      <w:r w:rsidRPr="009024F0">
        <w:rPr>
          <w:lang w:val="lv-LV"/>
        </w:rPr>
        <w:t xml:space="preserve">Elektroapgādes sistēma jāprojektē saskaņā ar nepieciešamo elektrisko slodzi un patērētāju elektroapgādes drošības kategoriju. </w:t>
      </w:r>
    </w:p>
    <w:p w14:paraId="7E4D5E03" w14:textId="77777777" w:rsidR="000A0587" w:rsidRPr="009024F0" w:rsidRDefault="000A0587" w:rsidP="00E32749">
      <w:pPr>
        <w:numPr>
          <w:ilvl w:val="2"/>
          <w:numId w:val="15"/>
        </w:numPr>
        <w:spacing w:before="100"/>
        <w:jc w:val="both"/>
        <w:rPr>
          <w:lang w:val="lv-LV"/>
        </w:rPr>
      </w:pPr>
      <w:r w:rsidRPr="009024F0">
        <w:rPr>
          <w:lang w:val="lv-LV"/>
        </w:rPr>
        <w:t xml:space="preserve">Nepieciešamības gadījumos no a/s „Sadales tīkls”  vai no </w:t>
      </w:r>
      <w:proofErr w:type="spellStart"/>
      <w:r w:rsidRPr="009024F0">
        <w:rPr>
          <w:lang w:val="lv-LV"/>
        </w:rPr>
        <w:t>LDz</w:t>
      </w:r>
      <w:proofErr w:type="spellEnd"/>
      <w:r w:rsidRPr="009024F0">
        <w:rPr>
          <w:lang w:val="lv-LV"/>
        </w:rPr>
        <w:t xml:space="preserve"> jāpieprasa tehniskie noteikumi par jaudas palielinājumu.</w:t>
      </w:r>
    </w:p>
    <w:p w14:paraId="791C9757" w14:textId="77777777" w:rsidR="000A0587" w:rsidRPr="009024F0" w:rsidRDefault="000A0587" w:rsidP="00E32749">
      <w:pPr>
        <w:numPr>
          <w:ilvl w:val="2"/>
          <w:numId w:val="15"/>
        </w:numPr>
        <w:spacing w:before="100"/>
        <w:jc w:val="both"/>
        <w:rPr>
          <w:lang w:val="lv-LV"/>
        </w:rPr>
      </w:pPr>
      <w:r w:rsidRPr="009024F0">
        <w:rPr>
          <w:lang w:val="lv-LV"/>
        </w:rPr>
        <w:t>0,23kV/0,4kV spēka un apgaismošanas iekārtu elektroapgāde jāparedz no 50Hz (±1%) maiņstrāvas tīkla ar 230V/400V (+5; -10%) spriegumu. Kabeļu šķērsgriezumi un elektroiekārtu parametri jāizvēlas ar 20% rezervi. Būvprojekta elektrotehniskā daļa jāveic ņemot vērā iekārtu palaišanas režīmus.</w:t>
      </w:r>
    </w:p>
    <w:p w14:paraId="58E6E75B" w14:textId="77777777" w:rsidR="000A0587" w:rsidRPr="009024F0" w:rsidRDefault="000A0587" w:rsidP="00E32749">
      <w:pPr>
        <w:numPr>
          <w:ilvl w:val="2"/>
          <w:numId w:val="15"/>
        </w:numPr>
        <w:spacing w:before="100"/>
        <w:jc w:val="both"/>
        <w:rPr>
          <w:lang w:val="lv-LV"/>
        </w:rPr>
      </w:pPr>
      <w:r w:rsidRPr="009024F0">
        <w:rPr>
          <w:lang w:val="lv-LV"/>
        </w:rPr>
        <w:t xml:space="preserve">Jānodrošina selektīvā strāvas aizsardzība ar </w:t>
      </w:r>
      <w:proofErr w:type="spellStart"/>
      <w:r w:rsidRPr="009024F0">
        <w:rPr>
          <w:lang w:val="lv-LV"/>
        </w:rPr>
        <w:t>automātslēdžiem</w:t>
      </w:r>
      <w:proofErr w:type="spellEnd"/>
      <w:r w:rsidRPr="009024F0">
        <w:rPr>
          <w:lang w:val="lv-LV"/>
        </w:rPr>
        <w:t xml:space="preserve"> pret pārslodzēm, īsslēgumiem un </w:t>
      </w:r>
      <w:proofErr w:type="spellStart"/>
      <w:r w:rsidRPr="009024F0">
        <w:rPr>
          <w:lang w:val="lv-LV"/>
        </w:rPr>
        <w:t>pārspriegumiem</w:t>
      </w:r>
      <w:proofErr w:type="spellEnd"/>
      <w:r w:rsidRPr="009024F0">
        <w:rPr>
          <w:lang w:val="lv-LV"/>
        </w:rPr>
        <w:t xml:space="preserve"> (zibens aizsardzība). Projektā jāizmanto kabeļi, kuri atbilst EN 50575.</w:t>
      </w:r>
    </w:p>
    <w:p w14:paraId="2D46668D" w14:textId="77777777" w:rsidR="000A0587" w:rsidRPr="009024F0" w:rsidRDefault="000A0587" w:rsidP="00E32749">
      <w:pPr>
        <w:numPr>
          <w:ilvl w:val="2"/>
          <w:numId w:val="15"/>
        </w:numPr>
        <w:spacing w:before="100"/>
        <w:jc w:val="both"/>
        <w:rPr>
          <w:lang w:val="lv-LV"/>
        </w:rPr>
      </w:pPr>
      <w:r w:rsidRPr="009024F0">
        <w:rPr>
          <w:lang w:val="lv-LV"/>
        </w:rPr>
        <w:t>Visi apgaismojuma elektroapgādes kabeļi jāiegulda PE vai analoģiska tipa apvalkcaurulēs. Jānodrošina visu kabeļu, kabeļu kanālu un to ievadu aizsardzība pret grauzējiem.</w:t>
      </w:r>
    </w:p>
    <w:p w14:paraId="00D8F68F" w14:textId="77777777" w:rsidR="000A0587" w:rsidRPr="009024F0" w:rsidRDefault="000A0587" w:rsidP="00E32749">
      <w:pPr>
        <w:numPr>
          <w:ilvl w:val="2"/>
          <w:numId w:val="15"/>
        </w:numPr>
        <w:spacing w:before="100"/>
        <w:jc w:val="both"/>
        <w:rPr>
          <w:lang w:val="lv-LV"/>
        </w:rPr>
      </w:pPr>
      <w:r w:rsidRPr="009024F0">
        <w:rPr>
          <w:lang w:val="lv-LV"/>
        </w:rPr>
        <w:t>Dzelzceļa šķērsojuma vietas ar kabeļu līnijām jāprecizē ar Pasūtītāju (Sliežu ceļu pārvaldes</w:t>
      </w:r>
      <w:r w:rsidRPr="009024F0" w:rsidDel="00E867BA">
        <w:rPr>
          <w:lang w:val="lv-LV"/>
        </w:rPr>
        <w:t xml:space="preserve"> </w:t>
      </w:r>
      <w:r w:rsidRPr="009024F0">
        <w:rPr>
          <w:lang w:val="lv-LV"/>
        </w:rPr>
        <w:t>tehnisko daļu un Elektrotehniskās pārvaldes</w:t>
      </w:r>
      <w:r w:rsidRPr="009024F0" w:rsidDel="00BF2EA0">
        <w:rPr>
          <w:lang w:val="lv-LV"/>
        </w:rPr>
        <w:t xml:space="preserve"> </w:t>
      </w:r>
      <w:r w:rsidRPr="009024F0">
        <w:rPr>
          <w:lang w:val="lv-LV"/>
        </w:rPr>
        <w:t>Jelgavas reģionālo centru), sagatavojot šķērsojuma vietas izvēles aktus. Akti jāpievieno tehniskajam projektam. Šķērsojums jāveic ar caurduršanas metodi apvalkcaurulē, ievērojot tipveida projekta prasības.</w:t>
      </w:r>
    </w:p>
    <w:p w14:paraId="1E777C6E" w14:textId="77777777" w:rsidR="000A0587" w:rsidRPr="009024F0" w:rsidRDefault="000A0587" w:rsidP="00E32749">
      <w:pPr>
        <w:numPr>
          <w:ilvl w:val="2"/>
          <w:numId w:val="15"/>
        </w:numPr>
        <w:spacing w:before="100"/>
        <w:jc w:val="both"/>
        <w:rPr>
          <w:lang w:val="lv-LV"/>
        </w:rPr>
      </w:pPr>
      <w:r w:rsidRPr="009024F0">
        <w:rPr>
          <w:lang w:val="lv-LV"/>
        </w:rPr>
        <w:t xml:space="preserve">Galveno </w:t>
      </w:r>
      <w:proofErr w:type="spellStart"/>
      <w:r w:rsidRPr="009024F0">
        <w:rPr>
          <w:lang w:val="lv-LV"/>
        </w:rPr>
        <w:t>sadalņu</w:t>
      </w:r>
      <w:proofErr w:type="spellEnd"/>
      <w:r w:rsidRPr="009024F0">
        <w:rPr>
          <w:lang w:val="lv-LV"/>
        </w:rPr>
        <w:t xml:space="preserve"> standarta krāsojuma tonis ir RAL 7032.</w:t>
      </w:r>
    </w:p>
    <w:p w14:paraId="68ED4F71" w14:textId="77777777" w:rsidR="000A0587" w:rsidRPr="009024F0" w:rsidRDefault="000A0587" w:rsidP="00E32749">
      <w:pPr>
        <w:numPr>
          <w:ilvl w:val="2"/>
          <w:numId w:val="15"/>
        </w:numPr>
        <w:spacing w:before="100"/>
        <w:jc w:val="both"/>
        <w:rPr>
          <w:lang w:val="lv-LV"/>
        </w:rPr>
      </w:pPr>
      <w:r w:rsidRPr="009024F0">
        <w:rPr>
          <w:lang w:val="lv-LV"/>
        </w:rPr>
        <w:t xml:space="preserve">Visas </w:t>
      </w:r>
      <w:proofErr w:type="spellStart"/>
      <w:r w:rsidRPr="009024F0">
        <w:rPr>
          <w:lang w:val="lv-LV"/>
        </w:rPr>
        <w:t>sadalnes</w:t>
      </w:r>
      <w:proofErr w:type="spellEnd"/>
      <w:r w:rsidRPr="009024F0">
        <w:rPr>
          <w:lang w:val="lv-LV"/>
        </w:rPr>
        <w:t xml:space="preserve"> jānodrošina ar 20% rezervi, gan fiziski, gan jaudas ziņā. Šai prasībai jāattiecas uz visiem iekšējās elektroapgādes kabeļu šķērsgriezumu aprēķiniem un montāžu, ieskaitot kabeļu sistēmas un rezerves grupu daudzumu </w:t>
      </w:r>
      <w:proofErr w:type="spellStart"/>
      <w:r w:rsidRPr="009024F0">
        <w:rPr>
          <w:lang w:val="lv-LV"/>
        </w:rPr>
        <w:t>sadalnes</w:t>
      </w:r>
      <w:proofErr w:type="spellEnd"/>
      <w:r w:rsidRPr="009024F0">
        <w:rPr>
          <w:lang w:val="lv-LV"/>
        </w:rPr>
        <w:t xml:space="preserve"> skapjos.</w:t>
      </w:r>
    </w:p>
    <w:p w14:paraId="730D9254" w14:textId="77777777" w:rsidR="000A0587" w:rsidRPr="009024F0" w:rsidRDefault="000A0587" w:rsidP="00E32749">
      <w:pPr>
        <w:numPr>
          <w:ilvl w:val="2"/>
          <w:numId w:val="15"/>
        </w:numPr>
        <w:spacing w:before="100"/>
        <w:jc w:val="both"/>
        <w:rPr>
          <w:lang w:val="lv-LV"/>
        </w:rPr>
      </w:pPr>
      <w:r w:rsidRPr="009024F0">
        <w:rPr>
          <w:lang w:val="lv-LV"/>
        </w:rPr>
        <w:t xml:space="preserve">Kopnēm jābūt no cieta, augstas vadītspējas vara vai alumīnija materiāliem. Pievienojums galvenajai kopņu sistēmai pieļaujams ar izolētām lokanām kopnēm. Fāzes jāmarķē atbilstoši - L1,L2,L3. </w:t>
      </w:r>
      <w:proofErr w:type="spellStart"/>
      <w:r w:rsidRPr="009024F0">
        <w:rPr>
          <w:lang w:val="lv-LV"/>
        </w:rPr>
        <w:t>Neitrāle</w:t>
      </w:r>
      <w:proofErr w:type="spellEnd"/>
      <w:r w:rsidRPr="009024F0">
        <w:rPr>
          <w:lang w:val="lv-LV"/>
        </w:rPr>
        <w:t xml:space="preserve"> jāmarķē - N. Zemējums jāmarķē - PE.</w:t>
      </w:r>
    </w:p>
    <w:p w14:paraId="6AB394CD" w14:textId="77777777" w:rsidR="000A0587" w:rsidRPr="009024F0" w:rsidRDefault="000A0587" w:rsidP="00E32749">
      <w:pPr>
        <w:numPr>
          <w:ilvl w:val="2"/>
          <w:numId w:val="15"/>
        </w:numPr>
        <w:spacing w:before="100"/>
        <w:jc w:val="both"/>
        <w:rPr>
          <w:lang w:val="lv-LV"/>
        </w:rPr>
      </w:pPr>
      <w:proofErr w:type="spellStart"/>
      <w:r w:rsidRPr="009024F0">
        <w:rPr>
          <w:lang w:val="lv-LV"/>
        </w:rPr>
        <w:t>Sadalnēs</w:t>
      </w:r>
      <w:proofErr w:type="spellEnd"/>
      <w:r w:rsidRPr="009024F0">
        <w:rPr>
          <w:lang w:val="lv-LV"/>
        </w:rPr>
        <w:t xml:space="preserve"> jābūt zemēšanas kopnei visā tās platumā. Zemēšanas kopnei jābūt no augstas vadītspējas vara un tai jābūt atbilstošam šķērsgriezuma laukumam un mehāniskai izturībai, lai būtu iespējams kabeļu </w:t>
      </w:r>
      <w:proofErr w:type="spellStart"/>
      <w:r w:rsidRPr="009024F0">
        <w:rPr>
          <w:lang w:val="lv-LV"/>
        </w:rPr>
        <w:t>aizsargvadu</w:t>
      </w:r>
      <w:proofErr w:type="spellEnd"/>
      <w:r w:rsidRPr="009024F0">
        <w:rPr>
          <w:lang w:val="lv-LV"/>
        </w:rPr>
        <w:t xml:space="preserve"> pievienojums. Visas atklātās </w:t>
      </w:r>
      <w:proofErr w:type="spellStart"/>
      <w:r w:rsidRPr="009024F0">
        <w:rPr>
          <w:lang w:val="lv-LV"/>
        </w:rPr>
        <w:t>vadītājdaļas</w:t>
      </w:r>
      <w:proofErr w:type="spellEnd"/>
      <w:r w:rsidRPr="009024F0">
        <w:rPr>
          <w:lang w:val="lv-LV"/>
        </w:rPr>
        <w:t>, kas normāli neatrodas zem sprieguma, jāsavieno ar zemēšanas kopni. Nav pieļaujama ietaišu cilpošana ar vienu PE vadu, katrai ietaisei jānodrošina atsevišķs PE vads no zemēšanas kopnes. Visām metāla durvīm un eņģēm jābūt pievienotām pie zemēšanas kopnes ar lokana vada palīdzību. Visām pievienojuma vietām jābūt marķētām.</w:t>
      </w:r>
    </w:p>
    <w:p w14:paraId="06607915" w14:textId="77777777" w:rsidR="000A0587" w:rsidRPr="009024F0" w:rsidRDefault="000A0587" w:rsidP="00E32749">
      <w:pPr>
        <w:numPr>
          <w:ilvl w:val="2"/>
          <w:numId w:val="15"/>
        </w:numPr>
        <w:spacing w:before="100"/>
        <w:jc w:val="both"/>
        <w:rPr>
          <w:lang w:val="lv-LV"/>
        </w:rPr>
      </w:pPr>
      <w:r w:rsidRPr="009024F0">
        <w:rPr>
          <w:lang w:val="lv-LV"/>
        </w:rPr>
        <w:t xml:space="preserve">Pret bīstamiem </w:t>
      </w:r>
      <w:proofErr w:type="spellStart"/>
      <w:r w:rsidRPr="009024F0">
        <w:rPr>
          <w:lang w:val="lv-LV"/>
        </w:rPr>
        <w:t>pārspriegumiem</w:t>
      </w:r>
      <w:proofErr w:type="spellEnd"/>
      <w:r w:rsidRPr="009024F0">
        <w:rPr>
          <w:lang w:val="lv-LV"/>
        </w:rPr>
        <w:t xml:space="preserve"> 0,4kV ievadā un citām </w:t>
      </w:r>
      <w:proofErr w:type="spellStart"/>
      <w:r w:rsidRPr="009024F0">
        <w:rPr>
          <w:lang w:val="lv-LV"/>
        </w:rPr>
        <w:t>sadalnēm</w:t>
      </w:r>
      <w:proofErr w:type="spellEnd"/>
      <w:r w:rsidRPr="009024F0">
        <w:rPr>
          <w:lang w:val="lv-LV"/>
        </w:rPr>
        <w:t xml:space="preserve"> jāparedz C, B un D klases </w:t>
      </w:r>
      <w:proofErr w:type="spellStart"/>
      <w:r w:rsidRPr="009024F0">
        <w:rPr>
          <w:lang w:val="lv-LV"/>
        </w:rPr>
        <w:t>pārsprieguma</w:t>
      </w:r>
      <w:proofErr w:type="spellEnd"/>
      <w:r w:rsidRPr="009024F0">
        <w:rPr>
          <w:lang w:val="lv-LV"/>
        </w:rPr>
        <w:t xml:space="preserve"> novadītāji.</w:t>
      </w:r>
    </w:p>
    <w:p w14:paraId="3E11D0BA" w14:textId="77777777" w:rsidR="000A0587" w:rsidRPr="009024F0" w:rsidRDefault="000A0587" w:rsidP="00E32749">
      <w:pPr>
        <w:numPr>
          <w:ilvl w:val="2"/>
          <w:numId w:val="15"/>
        </w:numPr>
        <w:spacing w:before="100"/>
        <w:jc w:val="both"/>
        <w:rPr>
          <w:lang w:val="lv-LV"/>
        </w:rPr>
      </w:pPr>
      <w:r w:rsidRPr="009024F0">
        <w:rPr>
          <w:lang w:val="lv-LV"/>
        </w:rPr>
        <w:t xml:space="preserve">Lauka iekārtu marķēšanai jāizmanto marķēšanas UV plāksnes un āra darbiem paredzētas </w:t>
      </w:r>
      <w:proofErr w:type="spellStart"/>
      <w:r w:rsidRPr="009024F0">
        <w:rPr>
          <w:lang w:val="lv-LV"/>
        </w:rPr>
        <w:t>pašlīmējošās</w:t>
      </w:r>
      <w:proofErr w:type="spellEnd"/>
      <w:r w:rsidRPr="009024F0">
        <w:rPr>
          <w:lang w:val="lv-LV"/>
        </w:rPr>
        <w:t xml:space="preserve"> etiķetes.</w:t>
      </w:r>
    </w:p>
    <w:p w14:paraId="4C814EF4" w14:textId="77777777" w:rsidR="000A0587" w:rsidRPr="009024F0" w:rsidRDefault="000A0587" w:rsidP="00E32749">
      <w:pPr>
        <w:numPr>
          <w:ilvl w:val="2"/>
          <w:numId w:val="15"/>
        </w:numPr>
        <w:spacing w:before="100"/>
        <w:jc w:val="both"/>
        <w:rPr>
          <w:lang w:val="lv-LV"/>
        </w:rPr>
      </w:pPr>
      <w:r w:rsidRPr="009024F0">
        <w:rPr>
          <w:lang w:val="lv-LV"/>
        </w:rPr>
        <w:t xml:space="preserve">Apkārt </w:t>
      </w:r>
      <w:proofErr w:type="spellStart"/>
      <w:r w:rsidRPr="009024F0">
        <w:rPr>
          <w:lang w:val="lv-LV"/>
        </w:rPr>
        <w:t>elektrosadalnēm</w:t>
      </w:r>
      <w:proofErr w:type="spellEnd"/>
      <w:r w:rsidRPr="009024F0">
        <w:rPr>
          <w:lang w:val="lv-LV"/>
        </w:rPr>
        <w:t xml:space="preserve"> jāieklāj bruģis.</w:t>
      </w:r>
    </w:p>
    <w:p w14:paraId="17BEC940" w14:textId="77777777" w:rsidR="000A0587" w:rsidRPr="009024F0" w:rsidRDefault="000A0587" w:rsidP="00E32749">
      <w:pPr>
        <w:numPr>
          <w:ilvl w:val="2"/>
          <w:numId w:val="15"/>
        </w:numPr>
        <w:spacing w:before="100"/>
        <w:jc w:val="both"/>
        <w:rPr>
          <w:lang w:val="lv-LV"/>
        </w:rPr>
      </w:pPr>
      <w:r w:rsidRPr="009024F0">
        <w:rPr>
          <w:lang w:val="lv-LV"/>
        </w:rPr>
        <w:t xml:space="preserve">Visām iekārtām, kuras tiek izmantotas, ir jābūt ES standartiem atbilstošiem sertifikātiem. </w:t>
      </w:r>
    </w:p>
    <w:p w14:paraId="0D3B513A" w14:textId="77777777" w:rsidR="000A0587" w:rsidRPr="00CF236B" w:rsidRDefault="000A0587" w:rsidP="00CF236B">
      <w:pPr>
        <w:pStyle w:val="Heading3"/>
        <w:numPr>
          <w:ilvl w:val="1"/>
          <w:numId w:val="15"/>
        </w:numPr>
        <w:tabs>
          <w:tab w:val="clear" w:pos="1004"/>
          <w:tab w:val="num" w:pos="720"/>
        </w:tabs>
        <w:spacing w:before="100" w:after="100"/>
        <w:ind w:left="720"/>
        <w:jc w:val="both"/>
        <w:rPr>
          <w:rFonts w:ascii="Times New Roman" w:hAnsi="Times New Roman" w:cs="Times New Roman"/>
          <w:b/>
          <w:bCs/>
          <w:color w:val="auto"/>
          <w:lang w:val="lv-LV"/>
        </w:rPr>
      </w:pPr>
      <w:r w:rsidRPr="00CF236B">
        <w:rPr>
          <w:rFonts w:ascii="Times New Roman" w:hAnsi="Times New Roman" w:cs="Times New Roman"/>
          <w:b/>
          <w:bCs/>
          <w:color w:val="auto"/>
          <w:lang w:val="lv-LV"/>
        </w:rPr>
        <w:t>Dobeles stacijas pārbrauktuves apgaismojums</w:t>
      </w:r>
    </w:p>
    <w:p w14:paraId="19FD7C84"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rojekta ietvaros jāveic Dobeles stacijas 71,836.km pārbrauktuves aprīkošana ar apgaismojumu. Pārbrauktuves apgaismošanai jāuzstāda nepieciešamais skaits 8m konusveida </w:t>
      </w:r>
      <w:r w:rsidRPr="00CF236B">
        <w:rPr>
          <w:b/>
          <w:bCs/>
          <w:lang w:val="lv-LV"/>
        </w:rPr>
        <w:t>metāla</w:t>
      </w:r>
      <w:r w:rsidRPr="00CF236B">
        <w:rPr>
          <w:lang w:val="lv-LV"/>
        </w:rPr>
        <w:t xml:space="preserve"> cinkoti vai kompozīta materiāla āra apgaismojuma balsti ar betona pamatiem. Uz viena balsta var uzstādīt vienu vai divus gaismekļus. Drīkst izmantot lielu „T” un „Г” veidu konsoli. Katrā apgaismojuma balstā jāparedz automātiskais slēdzis (jaudas lielums atkarīgs no projektā izvēlētā gaismekļa).</w:t>
      </w:r>
    </w:p>
    <w:p w14:paraId="2C9E9F38"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lastRenderedPageBreak/>
        <w:t xml:space="preserve">Jāizvēlas gaismekļi ar paaugstinātu drošību pret vandalismu (plakans rūdīts aizsargstikls). Jāpielieto nepieciešamās jaudas (45-120W) LED tipa gaismekļi ar gaismas efektivitāti ne mazāku par 100 lm/w un darba strāvu ne lielāku par 750 </w:t>
      </w:r>
      <w:proofErr w:type="spellStart"/>
      <w:r w:rsidRPr="00CF236B">
        <w:rPr>
          <w:lang w:val="lv-LV"/>
        </w:rPr>
        <w:t>mA</w:t>
      </w:r>
      <w:proofErr w:type="spellEnd"/>
      <w:r w:rsidRPr="00CF236B">
        <w:rPr>
          <w:lang w:val="lv-LV"/>
        </w:rPr>
        <w:t>.</w:t>
      </w:r>
    </w:p>
    <w:p w14:paraId="5C4EFF9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Apgaismojuma ierīcēs jāpielieto gaismekļi ar spektra temperatūru ne mazāku par 4000</w:t>
      </w:r>
      <w:r w:rsidRPr="00CF236B">
        <w:rPr>
          <w:vertAlign w:val="superscript"/>
          <w:lang w:val="lv-LV"/>
        </w:rPr>
        <w:t>o</w:t>
      </w:r>
      <w:r w:rsidRPr="00CF236B">
        <w:rPr>
          <w:lang w:val="lv-LV"/>
        </w:rPr>
        <w:t>K un ne lielāku par 5000</w:t>
      </w:r>
      <w:r w:rsidRPr="00CF236B">
        <w:rPr>
          <w:vertAlign w:val="superscript"/>
          <w:lang w:val="lv-LV"/>
        </w:rPr>
        <w:t>o</w:t>
      </w:r>
      <w:r w:rsidRPr="00CF236B">
        <w:rPr>
          <w:lang w:val="lv-LV"/>
        </w:rPr>
        <w:t>K, un vidējo kalpošanas laiku ne mazāku par 50000 stundām. Apgaismošanas iekārtu (gaismekļiem) aizsardzības klasei jābūt ne mazākai par IP-65. Palaišanas iekārtām jābūt iemontētām gaismekļa korpusā. Ieejas spriegumam jābūt diapazonā 190-264V. Triecienizturības klasei jābūt ne mazākai par IK8. Gaismekļa darba pieļaujamajai temperatūrai jābūt robežās -30</w:t>
      </w:r>
      <w:r w:rsidRPr="00CF236B">
        <w:rPr>
          <w:vertAlign w:val="superscript"/>
          <w:lang w:val="lv-LV"/>
        </w:rPr>
        <w:t>o</w:t>
      </w:r>
      <w:r w:rsidRPr="00CF236B">
        <w:rPr>
          <w:lang w:val="lv-LV"/>
        </w:rPr>
        <w:t>C - +40</w:t>
      </w:r>
      <w:r w:rsidRPr="00CF236B">
        <w:rPr>
          <w:vertAlign w:val="superscript"/>
          <w:lang w:val="lv-LV"/>
        </w:rPr>
        <w:t>o</w:t>
      </w:r>
      <w:r w:rsidRPr="00CF236B">
        <w:rPr>
          <w:lang w:val="lv-LV"/>
        </w:rPr>
        <w:t>C.</w:t>
      </w:r>
    </w:p>
    <w:p w14:paraId="5DAF6C86" w14:textId="278FCBB9"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Pārbrauktuv</w:t>
      </w:r>
      <w:r w:rsidR="008D34FD" w:rsidRPr="00CF236B">
        <w:rPr>
          <w:lang w:val="lv-LV"/>
        </w:rPr>
        <w:t>es</w:t>
      </w:r>
      <w:r w:rsidRPr="00CF236B">
        <w:rPr>
          <w:lang w:val="lv-LV"/>
        </w:rPr>
        <w:t xml:space="preserve"> apgaismojuma līmenim jābūt ne mazākam kā 10 </w:t>
      </w:r>
      <w:proofErr w:type="spellStart"/>
      <w:r w:rsidRPr="00CF236B">
        <w:rPr>
          <w:lang w:val="lv-LV"/>
        </w:rPr>
        <w:t>lux</w:t>
      </w:r>
      <w:proofErr w:type="spellEnd"/>
      <w:r w:rsidRPr="00CF236B">
        <w:rPr>
          <w:lang w:val="lv-LV"/>
        </w:rPr>
        <w:t xml:space="preserve">. Aprēķinus veikt tā, lai tos varētu pārbaudīt </w:t>
      </w:r>
      <w:proofErr w:type="spellStart"/>
      <w:r w:rsidRPr="00CF236B">
        <w:rPr>
          <w:lang w:val="lv-LV"/>
        </w:rPr>
        <w:t>DIAlux</w:t>
      </w:r>
      <w:proofErr w:type="spellEnd"/>
      <w:r w:rsidRPr="00CF236B">
        <w:rPr>
          <w:lang w:val="lv-LV"/>
        </w:rPr>
        <w:t xml:space="preserve"> programmā (3D formātā).</w:t>
      </w:r>
    </w:p>
    <w:p w14:paraId="2DE3492A" w14:textId="60F2D6FE"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Pārbrauktuv</w:t>
      </w:r>
      <w:r w:rsidR="008D34FD" w:rsidRPr="00CF236B">
        <w:rPr>
          <w:lang w:val="lv-LV"/>
        </w:rPr>
        <w:t>es</w:t>
      </w:r>
      <w:r w:rsidRPr="00CF236B">
        <w:rPr>
          <w:lang w:val="lv-LV"/>
        </w:rPr>
        <w:t xml:space="preserve"> apgaismojums jāaprīko ar automātisko ieslēgšanu un izslēgšanu ar krēslas sensoru palīdzību, kā arī jāuzstāda atsevišķa elektroenerģijas uzskaite. </w:t>
      </w:r>
    </w:p>
    <w:p w14:paraId="037AAD19"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Apgaismojuma vadības skapju uzstādīšanas vietas nepieciešams saskaņot projektēšanas laikā.</w:t>
      </w:r>
    </w:p>
    <w:p w14:paraId="144F4D95"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Elektroapgāde jānodrošina ar kabeļiem plastmasas caurulēs ar diametru ne mazāku par 50 mm. Plastmasas caurulēm jābūt noturīgām pret temperatūras izmaiņām un grunts agresīvo ietekmi un derīgām ekspluatācijā elektroiekārtās.</w:t>
      </w:r>
    </w:p>
    <w:p w14:paraId="41601B21" w14:textId="77777777" w:rsidR="00F5206F" w:rsidRPr="00CF236B" w:rsidRDefault="00F5206F" w:rsidP="00F5206F">
      <w:pPr>
        <w:widowControl w:val="0"/>
        <w:autoSpaceDE w:val="0"/>
        <w:autoSpaceDN w:val="0"/>
        <w:adjustRightInd w:val="0"/>
        <w:spacing w:after="120"/>
        <w:ind w:left="420" w:right="43"/>
        <w:rPr>
          <w:rFonts w:ascii="Arial" w:hAnsi="Arial" w:cs="Arial"/>
          <w:sz w:val="22"/>
          <w:szCs w:val="22"/>
          <w:lang w:val="lv-LV"/>
        </w:rPr>
      </w:pPr>
    </w:p>
    <w:p w14:paraId="1EFD9E34" w14:textId="77777777" w:rsidR="00F5206F" w:rsidRPr="00CF236B" w:rsidRDefault="00F5206F" w:rsidP="00F5206F">
      <w:pPr>
        <w:widowControl w:val="0"/>
        <w:autoSpaceDE w:val="0"/>
        <w:autoSpaceDN w:val="0"/>
        <w:adjustRightInd w:val="0"/>
        <w:spacing w:after="120"/>
        <w:ind w:left="420" w:right="43"/>
        <w:jc w:val="center"/>
        <w:rPr>
          <w:lang w:val="lv-LV"/>
        </w:rPr>
      </w:pPr>
      <w:r w:rsidRPr="009024F0">
        <w:rPr>
          <w:lang w:val="lv-LV"/>
        </w:rPr>
        <w:object w:dxaOrig="12345" w:dyaOrig="8340" w14:anchorId="4DFD3AC8">
          <v:shape id="_x0000_i1026" type="#_x0000_t75" style="width:310.05pt;height:180pt" o:ole="">
            <v:imagedata r:id="rId17" o:title=""/>
          </v:shape>
          <o:OLEObject Type="Embed" ProgID="Visio.Drawing.15" ShapeID="_x0000_i1026" DrawAspect="Content" ObjectID="_1723896229" r:id="rId18"/>
        </w:object>
      </w:r>
    </w:p>
    <w:p w14:paraId="02AAE2DF" w14:textId="77777777" w:rsidR="00F5206F" w:rsidRPr="00CF236B" w:rsidRDefault="00F5206F" w:rsidP="00F5206F">
      <w:pPr>
        <w:widowControl w:val="0"/>
        <w:autoSpaceDE w:val="0"/>
        <w:autoSpaceDN w:val="0"/>
        <w:adjustRightInd w:val="0"/>
        <w:spacing w:after="120"/>
        <w:ind w:left="1134" w:right="43"/>
        <w:jc w:val="center"/>
        <w:rPr>
          <w:lang w:val="lv-LV"/>
        </w:rPr>
      </w:pPr>
      <w:r w:rsidRPr="00CF236B">
        <w:rPr>
          <w:lang w:val="lv-LV"/>
        </w:rPr>
        <w:t>Attālumam (P) no balsta betona pamata augšējās malas līdz  segumam (vai zemes virsmas)</w:t>
      </w:r>
    </w:p>
    <w:p w14:paraId="70CE3E67" w14:textId="77777777" w:rsidR="00F5206F" w:rsidRPr="00CF236B" w:rsidRDefault="00F5206F" w:rsidP="00CF236B">
      <w:pPr>
        <w:pStyle w:val="Caption"/>
        <w:ind w:left="420"/>
        <w:jc w:val="center"/>
        <w:rPr>
          <w:b w:val="0"/>
          <w:bCs w:val="0"/>
          <w:i/>
          <w:iCs/>
          <w:sz w:val="24"/>
          <w:szCs w:val="24"/>
        </w:rPr>
      </w:pPr>
      <w:bookmarkStart w:id="395" w:name="_Toc514342488"/>
      <w:bookmarkStart w:id="396" w:name="_Toc5190258"/>
      <w:r w:rsidRPr="00CF236B">
        <w:rPr>
          <w:b w:val="0"/>
          <w:bCs w:val="0"/>
          <w:i/>
          <w:iCs/>
          <w:sz w:val="24"/>
          <w:szCs w:val="24"/>
        </w:rPr>
        <w:t xml:space="preserve">Attēls Nr. </w:t>
      </w:r>
      <w:r w:rsidRPr="00CF236B">
        <w:rPr>
          <w:b w:val="0"/>
          <w:bCs w:val="0"/>
          <w:i/>
          <w:iCs/>
          <w:sz w:val="24"/>
          <w:szCs w:val="24"/>
        </w:rPr>
        <w:fldChar w:fldCharType="begin"/>
      </w:r>
      <w:r w:rsidRPr="00CF236B">
        <w:rPr>
          <w:b w:val="0"/>
          <w:bCs w:val="0"/>
          <w:i/>
          <w:iCs/>
          <w:sz w:val="24"/>
          <w:szCs w:val="24"/>
        </w:rPr>
        <w:instrText xml:space="preserve"> SEQ Attēls_Nr. \* ARABIC </w:instrText>
      </w:r>
      <w:r w:rsidRPr="00CF236B">
        <w:rPr>
          <w:b w:val="0"/>
          <w:bCs w:val="0"/>
          <w:i/>
          <w:iCs/>
          <w:sz w:val="24"/>
          <w:szCs w:val="24"/>
        </w:rPr>
        <w:fldChar w:fldCharType="separate"/>
      </w:r>
      <w:r w:rsidRPr="00CF236B">
        <w:rPr>
          <w:b w:val="0"/>
          <w:bCs w:val="0"/>
          <w:i/>
          <w:iCs/>
          <w:noProof/>
          <w:sz w:val="24"/>
          <w:szCs w:val="24"/>
        </w:rPr>
        <w:t>1</w:t>
      </w:r>
      <w:r w:rsidRPr="00CF236B">
        <w:rPr>
          <w:b w:val="0"/>
          <w:bCs w:val="0"/>
          <w:i/>
          <w:iCs/>
          <w:sz w:val="24"/>
          <w:szCs w:val="24"/>
        </w:rPr>
        <w:fldChar w:fldCharType="end"/>
      </w:r>
      <w:r w:rsidRPr="00CF236B">
        <w:rPr>
          <w:b w:val="0"/>
          <w:bCs w:val="0"/>
          <w:i/>
          <w:iCs/>
          <w:sz w:val="24"/>
          <w:szCs w:val="24"/>
        </w:rPr>
        <w:t xml:space="preserve"> Dzelzsbetona pamata šķērsgriezums</w:t>
      </w:r>
      <w:bookmarkEnd w:id="395"/>
      <w:bookmarkEnd w:id="396"/>
    </w:p>
    <w:p w14:paraId="333CFADE" w14:textId="77777777" w:rsidR="00F5206F" w:rsidRPr="00CF236B" w:rsidRDefault="00F5206F" w:rsidP="00F5206F">
      <w:pPr>
        <w:rPr>
          <w:sz w:val="20"/>
          <w:szCs w:val="20"/>
          <w:lang w:val="lv-LV" w:eastAsia="lv-LV"/>
        </w:rPr>
      </w:pPr>
    </w:p>
    <w:p w14:paraId="4570F462" w14:textId="77777777" w:rsidR="00F5206F" w:rsidRPr="00CF236B" w:rsidRDefault="00F5206F" w:rsidP="00F5206F">
      <w:pPr>
        <w:pStyle w:val="Heading3"/>
        <w:keepLines w:val="0"/>
        <w:numPr>
          <w:ilvl w:val="1"/>
          <w:numId w:val="15"/>
        </w:numPr>
        <w:tabs>
          <w:tab w:val="clear" w:pos="1004"/>
          <w:tab w:val="num" w:pos="1134"/>
        </w:tabs>
        <w:spacing w:before="0" w:after="120"/>
        <w:ind w:left="1134" w:hanging="1134"/>
        <w:jc w:val="both"/>
        <w:rPr>
          <w:rFonts w:ascii="Times New Roman" w:hAnsi="Times New Roman" w:cs="Times New Roman"/>
          <w:b/>
          <w:bCs/>
          <w:color w:val="auto"/>
          <w:lang w:val="lv-LV"/>
        </w:rPr>
      </w:pPr>
      <w:r w:rsidRPr="00CF236B">
        <w:rPr>
          <w:rFonts w:ascii="Times New Roman" w:hAnsi="Times New Roman" w:cs="Times New Roman"/>
          <w:b/>
          <w:bCs/>
          <w:color w:val="auto"/>
          <w:lang w:val="lv-LV"/>
        </w:rPr>
        <w:t>Elektroenerģijas norēķinu uzskaites ierīkošana</w:t>
      </w:r>
    </w:p>
    <w:p w14:paraId="195C365C"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Elektroenerģijas norēķinu uzskaitei jāuzstāda </w:t>
      </w:r>
      <w:proofErr w:type="spellStart"/>
      <w:r w:rsidRPr="00CF236B">
        <w:rPr>
          <w:lang w:val="lv-LV"/>
        </w:rPr>
        <w:t>daudztarifu</w:t>
      </w:r>
      <w:proofErr w:type="spellEnd"/>
      <w:r w:rsidRPr="00CF236B">
        <w:rPr>
          <w:lang w:val="lv-LV"/>
        </w:rPr>
        <w:t xml:space="preserve"> elektroniskie skaitītāji (sertificēti skaitītāji). Norēķina uzskaite jāierīko galvenajā zemsprieguma sadalē, kā arī visiem </w:t>
      </w:r>
      <w:proofErr w:type="spellStart"/>
      <w:r w:rsidRPr="00CF236B">
        <w:rPr>
          <w:lang w:val="lv-LV"/>
        </w:rPr>
        <w:t>apakšlietotājiem</w:t>
      </w:r>
      <w:proofErr w:type="spellEnd"/>
      <w:r w:rsidRPr="00CF236B">
        <w:rPr>
          <w:lang w:val="lv-LV"/>
        </w:rPr>
        <w:t xml:space="preserve">. Norēķina elektroskaitītāju uzstādīšanas vietas jāsaskaņo projekta izstrādes gaitā. Visi elektroenerģijas skaitītāji jāpieslēdz esošajai datu savākšanas un apstrādes sistēmai </w:t>
      </w:r>
      <w:proofErr w:type="spellStart"/>
      <w:r w:rsidRPr="00CF236B">
        <w:rPr>
          <w:lang w:val="lv-LV"/>
        </w:rPr>
        <w:t>Enersis</w:t>
      </w:r>
      <w:proofErr w:type="spellEnd"/>
      <w:r w:rsidRPr="00CF236B">
        <w:rPr>
          <w:lang w:val="lv-LV"/>
        </w:rPr>
        <w:t xml:space="preserve"> HES2.0 (</w:t>
      </w:r>
      <w:proofErr w:type="spellStart"/>
      <w:r w:rsidRPr="00CF236B">
        <w:rPr>
          <w:lang w:val="lv-LV"/>
        </w:rPr>
        <w:t>Elgama</w:t>
      </w:r>
      <w:proofErr w:type="spellEnd"/>
      <w:r w:rsidRPr="00CF236B">
        <w:rPr>
          <w:lang w:val="lv-LV"/>
        </w:rPr>
        <w:t xml:space="preserve"> </w:t>
      </w:r>
      <w:proofErr w:type="spellStart"/>
      <w:r w:rsidRPr="00CF236B">
        <w:rPr>
          <w:lang w:val="lv-LV"/>
        </w:rPr>
        <w:t>Sistemos</w:t>
      </w:r>
      <w:proofErr w:type="spellEnd"/>
      <w:r w:rsidRPr="00CF236B">
        <w:rPr>
          <w:lang w:val="lv-LV"/>
        </w:rPr>
        <w:t xml:space="preserve">), kura uzstādīta </w:t>
      </w:r>
      <w:proofErr w:type="spellStart"/>
      <w:r w:rsidRPr="00CF236B">
        <w:rPr>
          <w:lang w:val="lv-LV"/>
        </w:rPr>
        <w:t>LDz</w:t>
      </w:r>
      <w:proofErr w:type="spellEnd"/>
      <w:r w:rsidRPr="00CF236B">
        <w:rPr>
          <w:lang w:val="lv-LV"/>
        </w:rPr>
        <w:t xml:space="preserve"> serverī, Rīgā, </w:t>
      </w:r>
      <w:proofErr w:type="spellStart"/>
      <w:r w:rsidRPr="00CF236B">
        <w:rPr>
          <w:lang w:val="lv-LV"/>
        </w:rPr>
        <w:t>Turgeņeva</w:t>
      </w:r>
      <w:proofErr w:type="spellEnd"/>
      <w:r w:rsidRPr="00CF236B">
        <w:rPr>
          <w:lang w:val="lv-LV"/>
        </w:rPr>
        <w:t xml:space="preserve"> ielā 21, nodrošinot esošās licences paplašināšanu un nepieciešamās aparatūras uzstādīšanu jauno skaitītāju pieslēgšanai.</w:t>
      </w:r>
    </w:p>
    <w:p w14:paraId="019E2A56" w14:textId="77777777" w:rsidR="00F5206F" w:rsidRPr="00CF236B" w:rsidRDefault="00F5206F" w:rsidP="00F5206F">
      <w:pPr>
        <w:numPr>
          <w:ilvl w:val="1"/>
          <w:numId w:val="15"/>
        </w:numPr>
        <w:tabs>
          <w:tab w:val="clear" w:pos="1004"/>
          <w:tab w:val="num" w:pos="1134"/>
        </w:tabs>
        <w:spacing w:after="120"/>
        <w:ind w:left="1134" w:hanging="1134"/>
        <w:rPr>
          <w:b/>
          <w:lang w:val="lv-LV"/>
        </w:rPr>
      </w:pPr>
      <w:r w:rsidRPr="00CF236B">
        <w:rPr>
          <w:b/>
          <w:lang w:val="lv-LV"/>
        </w:rPr>
        <w:t>Barošanas sistēma (Vispārējs apraksts)</w:t>
      </w:r>
    </w:p>
    <w:p w14:paraId="2BCAE096" w14:textId="77777777" w:rsidR="00F5206F" w:rsidRPr="00CF236B" w:rsidRDefault="00F5206F" w:rsidP="00CF236B">
      <w:pPr>
        <w:numPr>
          <w:ilvl w:val="2"/>
          <w:numId w:val="15"/>
        </w:numPr>
        <w:tabs>
          <w:tab w:val="clear" w:pos="720"/>
          <w:tab w:val="num" w:pos="1134"/>
        </w:tabs>
        <w:spacing w:after="120"/>
        <w:ind w:left="1134" w:hanging="1134"/>
        <w:jc w:val="both"/>
        <w:rPr>
          <w:lang w:val="lv-LV"/>
        </w:rPr>
      </w:pPr>
      <w:r w:rsidRPr="00CF236B">
        <w:rPr>
          <w:lang w:val="lv-LV"/>
        </w:rPr>
        <w:t xml:space="preserve">SCB un telekomunikāciju iekārtu elektroapgādi st. Dobele nodrošināt no 3 energoapgādes avotiem: </w:t>
      </w:r>
    </w:p>
    <w:p w14:paraId="2116AEF1" w14:textId="5F2EC854" w:rsidR="00F5206F" w:rsidRPr="00CF236B" w:rsidRDefault="00F5206F" w:rsidP="00F5206F">
      <w:pPr>
        <w:spacing w:after="120"/>
        <w:ind w:left="1418" w:hanging="284"/>
        <w:jc w:val="both"/>
        <w:rPr>
          <w:lang w:val="lv-LV"/>
        </w:rPr>
      </w:pPr>
      <w:r w:rsidRPr="00CF236B">
        <w:rPr>
          <w:lang w:val="lv-LV"/>
        </w:rPr>
        <w:lastRenderedPageBreak/>
        <w:t>a)</w:t>
      </w:r>
      <w:r w:rsidRPr="00CF236B">
        <w:rPr>
          <w:lang w:val="lv-LV"/>
        </w:rPr>
        <w:tab/>
        <w:t>Divus ievadus nodrošināt no AS “Sadales tīkls”, vai no AS “Sadales tīkls” un LDZ EGL līnijām;</w:t>
      </w:r>
    </w:p>
    <w:p w14:paraId="7E42075C" w14:textId="77777777" w:rsidR="00F5206F" w:rsidRPr="00CF236B" w:rsidRDefault="00F5206F" w:rsidP="00F5206F">
      <w:pPr>
        <w:spacing w:after="120"/>
        <w:ind w:left="1418" w:hanging="284"/>
        <w:jc w:val="both"/>
        <w:rPr>
          <w:lang w:val="lv-LV"/>
        </w:rPr>
      </w:pPr>
      <w:r w:rsidRPr="00CF236B">
        <w:rPr>
          <w:lang w:val="lv-LV"/>
        </w:rPr>
        <w:t>b)</w:t>
      </w:r>
      <w:r w:rsidRPr="00CF236B">
        <w:rPr>
          <w:lang w:val="lv-LV"/>
        </w:rPr>
        <w:tab/>
        <w:t xml:space="preserve">Trešo ievadu no rezerves </w:t>
      </w:r>
      <w:proofErr w:type="spellStart"/>
      <w:r w:rsidRPr="00CF236B">
        <w:rPr>
          <w:lang w:val="lv-LV"/>
        </w:rPr>
        <w:t>dīzeļģeneratora</w:t>
      </w:r>
      <w:proofErr w:type="spellEnd"/>
      <w:r w:rsidRPr="00CF236B">
        <w:rPr>
          <w:lang w:val="lv-LV"/>
        </w:rPr>
        <w:t xml:space="preserve"> ar automātiskās palaides funkciju (trešā automatizācijas pakāpe).</w:t>
      </w:r>
    </w:p>
    <w:p w14:paraId="462158A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Visas SCB iekārtas, kā arī telekomunikāciju sistēmas ierīces pieslēgt elektroapgādes avotiem ar automātisko pārslēgšanu no pamat ievada uz rezerves ievadu.</w:t>
      </w:r>
    </w:p>
    <w:p w14:paraId="085218FE"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Elektronisko iekārtu elektroapgādi nodrošināt no nepārtrauktās barošanas avota ar akumulatoru baterijām. </w:t>
      </w:r>
    </w:p>
    <w:p w14:paraId="50958F74"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ret bīstamiem </w:t>
      </w:r>
      <w:proofErr w:type="spellStart"/>
      <w:r w:rsidRPr="00CF236B">
        <w:rPr>
          <w:lang w:val="lv-LV"/>
        </w:rPr>
        <w:t>pārspriegumiem</w:t>
      </w:r>
      <w:proofErr w:type="spellEnd"/>
      <w:r w:rsidRPr="00CF236B">
        <w:rPr>
          <w:lang w:val="lv-LV"/>
        </w:rPr>
        <w:t xml:space="preserve"> 0,4kV ievadā nodrošināt </w:t>
      </w:r>
      <w:proofErr w:type="spellStart"/>
      <w:r w:rsidRPr="00CF236B">
        <w:rPr>
          <w:lang w:val="lv-LV"/>
        </w:rPr>
        <w:t>pārsprieguma</w:t>
      </w:r>
      <w:proofErr w:type="spellEnd"/>
      <w:r w:rsidRPr="00CF236B">
        <w:rPr>
          <w:lang w:val="lv-LV"/>
        </w:rPr>
        <w:t xml:space="preserve"> novadītājus.</w:t>
      </w:r>
    </w:p>
    <w:p w14:paraId="14AD4469" w14:textId="0758FA0C"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ārslēgšanu starp ievadiem, kā arī </w:t>
      </w:r>
      <w:proofErr w:type="spellStart"/>
      <w:r w:rsidRPr="00CF236B">
        <w:rPr>
          <w:lang w:val="lv-LV"/>
        </w:rPr>
        <w:t>dīzeļģeneratora</w:t>
      </w:r>
      <w:proofErr w:type="spellEnd"/>
      <w:r w:rsidRPr="00CF236B">
        <w:rPr>
          <w:lang w:val="lv-LV"/>
        </w:rPr>
        <w:t xml:space="preserve"> vadību nodrošināt ar </w:t>
      </w:r>
      <w:proofErr w:type="spellStart"/>
      <w:r w:rsidRPr="00CF236B">
        <w:rPr>
          <w:lang w:val="lv-LV"/>
        </w:rPr>
        <w:t>ievadsadalnes</w:t>
      </w:r>
      <w:proofErr w:type="spellEnd"/>
      <w:r w:rsidRPr="00CF236B">
        <w:rPr>
          <w:lang w:val="lv-LV"/>
        </w:rPr>
        <w:t xml:space="preserve"> palīdzību. Ja nav iespējama elektroapgād</w:t>
      </w:r>
      <w:r w:rsidR="008D34FD" w:rsidRPr="00CF236B">
        <w:rPr>
          <w:lang w:val="lv-LV"/>
        </w:rPr>
        <w:t>e</w:t>
      </w:r>
      <w:r w:rsidRPr="00CF236B">
        <w:rPr>
          <w:lang w:val="lv-LV"/>
        </w:rPr>
        <w:t xml:space="preserve"> no ievadiem, </w:t>
      </w:r>
      <w:proofErr w:type="spellStart"/>
      <w:r w:rsidRPr="00CF236B">
        <w:rPr>
          <w:lang w:val="lv-LV"/>
        </w:rPr>
        <w:t>ievadsadalne</w:t>
      </w:r>
      <w:proofErr w:type="spellEnd"/>
      <w:r w:rsidRPr="00CF236B">
        <w:rPr>
          <w:lang w:val="lv-LV"/>
        </w:rPr>
        <w:t xml:space="preserve"> automātiski nodrošina komandu </w:t>
      </w:r>
      <w:proofErr w:type="spellStart"/>
      <w:r w:rsidRPr="00CF236B">
        <w:rPr>
          <w:lang w:val="lv-LV"/>
        </w:rPr>
        <w:t>dīzeļģeneratora</w:t>
      </w:r>
      <w:proofErr w:type="spellEnd"/>
      <w:r w:rsidRPr="00CF236B">
        <w:rPr>
          <w:lang w:val="lv-LV"/>
        </w:rPr>
        <w:t xml:space="preserve"> palaidei.</w:t>
      </w:r>
    </w:p>
    <w:p w14:paraId="56263FDE" w14:textId="63B4D599"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Attēl</w:t>
      </w:r>
      <w:r w:rsidR="008D34FD" w:rsidRPr="00CF236B">
        <w:rPr>
          <w:lang w:val="lv-LV"/>
        </w:rPr>
        <w:t>ā</w:t>
      </w:r>
      <w:r w:rsidRPr="00CF236B">
        <w:rPr>
          <w:lang w:val="lv-LV"/>
        </w:rPr>
        <w:t xml:space="preserve"> Nr. </w:t>
      </w:r>
      <w:r w:rsidR="008D34FD" w:rsidRPr="00CF236B">
        <w:rPr>
          <w:lang w:val="lv-LV"/>
        </w:rPr>
        <w:t>2</w:t>
      </w:r>
      <w:r w:rsidRPr="00CF236B">
        <w:rPr>
          <w:lang w:val="lv-LV"/>
        </w:rPr>
        <w:t xml:space="preserve"> ir parādīta stacijas elektroapgādes ierīkošanas </w:t>
      </w:r>
      <w:proofErr w:type="spellStart"/>
      <w:r w:rsidRPr="00CF236B">
        <w:rPr>
          <w:lang w:val="lv-LV"/>
        </w:rPr>
        <w:t>pamatshēma</w:t>
      </w:r>
      <w:proofErr w:type="spellEnd"/>
      <w:r w:rsidRPr="00CF236B">
        <w:rPr>
          <w:lang w:val="lv-LV"/>
        </w:rPr>
        <w:t>.</w:t>
      </w:r>
    </w:p>
    <w:p w14:paraId="146D0BAE" w14:textId="77777777" w:rsidR="00F5206F" w:rsidRPr="00CF236B" w:rsidRDefault="00F5206F" w:rsidP="00F5206F">
      <w:pPr>
        <w:spacing w:after="120"/>
        <w:ind w:left="1134"/>
        <w:jc w:val="both"/>
        <w:rPr>
          <w:lang w:val="lv-LV"/>
        </w:rPr>
      </w:pPr>
    </w:p>
    <w:p w14:paraId="3665D87F" w14:textId="77777777" w:rsidR="00F5206F" w:rsidRPr="00CF236B" w:rsidRDefault="00F5206F" w:rsidP="00F5206F">
      <w:pPr>
        <w:spacing w:after="120"/>
        <w:ind w:left="1004"/>
        <w:jc w:val="both"/>
        <w:rPr>
          <w:lang w:val="lv-LV"/>
        </w:rPr>
      </w:pPr>
      <w:r w:rsidRPr="00CF236B">
        <w:rPr>
          <w:lang w:val="lv-LV"/>
        </w:rPr>
        <w:t xml:space="preserve"> </w:t>
      </w:r>
      <w:r w:rsidRPr="009024F0">
        <w:rPr>
          <w:lang w:val="lv-LV"/>
        </w:rPr>
        <w:object w:dxaOrig="7920" w:dyaOrig="5595" w14:anchorId="06C4EB51">
          <v:shape id="_x0000_i1027" type="#_x0000_t75" style="width:337.95pt;height:244.5pt" o:ole="">
            <v:imagedata r:id="rId19" o:title=""/>
          </v:shape>
          <o:OLEObject Type="Embed" ProgID="Visio.Drawing.15" ShapeID="_x0000_i1027" DrawAspect="Content" ObjectID="_1723896230" r:id="rId20"/>
        </w:object>
      </w:r>
    </w:p>
    <w:p w14:paraId="7C2F4225" w14:textId="56795FCB" w:rsidR="00F5206F" w:rsidRPr="00CF236B" w:rsidRDefault="00F5206F" w:rsidP="00F5206F">
      <w:pPr>
        <w:spacing w:after="120"/>
        <w:ind w:left="1004"/>
        <w:jc w:val="center"/>
        <w:rPr>
          <w:i/>
          <w:iCs/>
          <w:lang w:val="lv-LV"/>
        </w:rPr>
      </w:pPr>
      <w:r w:rsidRPr="00CF236B">
        <w:rPr>
          <w:i/>
          <w:iCs/>
          <w:lang w:val="lv-LV"/>
        </w:rPr>
        <w:t xml:space="preserve">Attēls Nr. </w:t>
      </w:r>
      <w:r w:rsidR="008D34FD" w:rsidRPr="00CF236B">
        <w:rPr>
          <w:i/>
          <w:iCs/>
          <w:lang w:val="lv-LV"/>
        </w:rPr>
        <w:t>2</w:t>
      </w:r>
      <w:r w:rsidRPr="00CF236B">
        <w:rPr>
          <w:i/>
          <w:iCs/>
          <w:lang w:val="lv-LV"/>
        </w:rPr>
        <w:t xml:space="preserve"> Elektroapgādes ierīkošanas </w:t>
      </w:r>
      <w:proofErr w:type="spellStart"/>
      <w:r w:rsidRPr="00CF236B">
        <w:rPr>
          <w:i/>
          <w:iCs/>
          <w:lang w:val="lv-LV"/>
        </w:rPr>
        <w:t>pamatshēma</w:t>
      </w:r>
      <w:proofErr w:type="spellEnd"/>
    </w:p>
    <w:p w14:paraId="3C09869E"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Garantētās elektroapgādes kopnei (elektroapgādes nodrošināšana no diviem ievadiem un </w:t>
      </w:r>
      <w:proofErr w:type="spellStart"/>
      <w:r w:rsidRPr="00CF236B">
        <w:rPr>
          <w:lang w:val="lv-LV"/>
        </w:rPr>
        <w:t>dīzeļģeneratora</w:t>
      </w:r>
      <w:proofErr w:type="spellEnd"/>
      <w:r w:rsidRPr="00CF236B">
        <w:rPr>
          <w:lang w:val="lv-LV"/>
        </w:rPr>
        <w:t>) pieslēgt šādas iekārtas:</w:t>
      </w:r>
    </w:p>
    <w:p w14:paraId="547E3AEE" w14:textId="77777777" w:rsidR="00F5206F" w:rsidRPr="00CF236B" w:rsidRDefault="00F5206F" w:rsidP="00F5206F">
      <w:pPr>
        <w:spacing w:after="120"/>
        <w:ind w:left="1418" w:hanging="284"/>
        <w:rPr>
          <w:lang w:val="lv-LV"/>
        </w:rPr>
      </w:pPr>
      <w:r w:rsidRPr="00CF236B">
        <w:rPr>
          <w:lang w:val="lv-LV"/>
        </w:rPr>
        <w:t>-</w:t>
      </w:r>
      <w:r w:rsidRPr="00CF236B">
        <w:rPr>
          <w:lang w:val="lv-LV"/>
        </w:rPr>
        <w:tab/>
        <w:t>SCB iekārtas;</w:t>
      </w:r>
    </w:p>
    <w:p w14:paraId="09A7AD02" w14:textId="77777777" w:rsidR="00F5206F" w:rsidRPr="00CF236B" w:rsidRDefault="00F5206F" w:rsidP="00F5206F">
      <w:pPr>
        <w:spacing w:after="120"/>
        <w:ind w:left="1418" w:hanging="284"/>
        <w:rPr>
          <w:lang w:val="lv-LV"/>
        </w:rPr>
      </w:pPr>
      <w:r w:rsidRPr="00CF236B">
        <w:rPr>
          <w:lang w:val="lv-LV"/>
        </w:rPr>
        <w:t>-</w:t>
      </w:r>
      <w:r w:rsidRPr="00CF236B">
        <w:rPr>
          <w:lang w:val="lv-LV"/>
        </w:rPr>
        <w:tab/>
        <w:t>Sakaru iekārtas;</w:t>
      </w:r>
    </w:p>
    <w:p w14:paraId="00A4D277" w14:textId="77777777" w:rsidR="00F5206F" w:rsidRPr="00CF236B" w:rsidRDefault="00F5206F" w:rsidP="00F5206F">
      <w:pPr>
        <w:spacing w:after="120"/>
        <w:ind w:left="1418" w:hanging="284"/>
        <w:rPr>
          <w:lang w:val="lv-LV"/>
        </w:rPr>
      </w:pPr>
      <w:r w:rsidRPr="00CF236B">
        <w:rPr>
          <w:lang w:val="lv-LV"/>
        </w:rPr>
        <w:t>-</w:t>
      </w:r>
      <w:r w:rsidRPr="00CF236B">
        <w:rPr>
          <w:lang w:val="lv-LV"/>
        </w:rPr>
        <w:tab/>
        <w:t>Ugunsdrošības un apsardzes signalizācijas sistēmas;</w:t>
      </w:r>
    </w:p>
    <w:p w14:paraId="4E2ABD34" w14:textId="77777777" w:rsidR="00F5206F" w:rsidRPr="00CF236B" w:rsidRDefault="00F5206F" w:rsidP="00F5206F">
      <w:pPr>
        <w:spacing w:after="120"/>
        <w:ind w:left="1418" w:hanging="284"/>
        <w:rPr>
          <w:lang w:val="lv-LV"/>
        </w:rPr>
      </w:pPr>
      <w:r w:rsidRPr="00CF236B">
        <w:rPr>
          <w:lang w:val="lv-LV"/>
        </w:rPr>
        <w:t>-</w:t>
      </w:r>
      <w:r w:rsidRPr="00CF236B">
        <w:rPr>
          <w:lang w:val="lv-LV"/>
        </w:rPr>
        <w:tab/>
        <w:t>Radiosakaru sistēmas;</w:t>
      </w:r>
    </w:p>
    <w:p w14:paraId="58A9408B" w14:textId="77777777" w:rsidR="00F5206F" w:rsidRPr="00CF236B" w:rsidRDefault="00F5206F" w:rsidP="00F5206F">
      <w:pPr>
        <w:spacing w:after="120"/>
        <w:ind w:left="1418" w:hanging="284"/>
        <w:rPr>
          <w:lang w:val="lv-LV"/>
        </w:rPr>
      </w:pPr>
      <w:r w:rsidRPr="00CF236B">
        <w:rPr>
          <w:lang w:val="lv-LV"/>
        </w:rPr>
        <w:t>-</w:t>
      </w:r>
      <w:r w:rsidRPr="00CF236B">
        <w:rPr>
          <w:lang w:val="lv-LV"/>
        </w:rPr>
        <w:tab/>
        <w:t>SCADA;</w:t>
      </w:r>
    </w:p>
    <w:p w14:paraId="701DF2D4" w14:textId="77777777" w:rsidR="00F5206F" w:rsidRPr="00CF236B" w:rsidRDefault="00F5206F" w:rsidP="00F5206F">
      <w:pPr>
        <w:spacing w:after="120"/>
        <w:ind w:left="1418" w:hanging="284"/>
        <w:rPr>
          <w:lang w:val="lv-LV"/>
        </w:rPr>
      </w:pPr>
      <w:r w:rsidRPr="00CF236B">
        <w:rPr>
          <w:lang w:val="lv-LV"/>
        </w:rPr>
        <w:t>-</w:t>
      </w:r>
      <w:r w:rsidRPr="00CF236B">
        <w:rPr>
          <w:lang w:val="lv-LV"/>
        </w:rPr>
        <w:tab/>
        <w:t>Apgaismošanas sistēmas (releju, sakaru un dīzeļu telpās);</w:t>
      </w:r>
    </w:p>
    <w:p w14:paraId="47F9A328" w14:textId="77777777" w:rsidR="00F5206F" w:rsidRPr="00CF236B" w:rsidRDefault="00F5206F" w:rsidP="00F5206F">
      <w:pPr>
        <w:spacing w:after="120"/>
        <w:ind w:left="1418" w:hanging="284"/>
        <w:rPr>
          <w:lang w:val="lv-LV"/>
        </w:rPr>
      </w:pPr>
      <w:r w:rsidRPr="00CF236B">
        <w:rPr>
          <w:lang w:val="lv-LV"/>
        </w:rPr>
        <w:t>-</w:t>
      </w:r>
      <w:r w:rsidRPr="00CF236B">
        <w:rPr>
          <w:lang w:val="lv-LV"/>
        </w:rPr>
        <w:tab/>
        <w:t>Kondicionēšanas sistēmas (releju un telekomunikāciju telpās);</w:t>
      </w:r>
    </w:p>
    <w:p w14:paraId="4EF4FDFC" w14:textId="77777777" w:rsidR="00F5206F" w:rsidRPr="00CF236B" w:rsidRDefault="00F5206F" w:rsidP="00F5206F">
      <w:pPr>
        <w:spacing w:after="120"/>
        <w:ind w:left="1418" w:hanging="284"/>
        <w:rPr>
          <w:lang w:val="lv-LV"/>
        </w:rPr>
      </w:pPr>
      <w:r w:rsidRPr="00CF236B">
        <w:rPr>
          <w:lang w:val="lv-LV"/>
        </w:rPr>
        <w:t>-</w:t>
      </w:r>
      <w:r w:rsidRPr="00CF236B">
        <w:rPr>
          <w:lang w:val="lv-LV"/>
        </w:rPr>
        <w:tab/>
        <w:t>Apkure (releju un telekomunikāciju telpās, ja nav centralizētas apkures sistēmas).</w:t>
      </w:r>
    </w:p>
    <w:p w14:paraId="27C09F30"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lastRenderedPageBreak/>
        <w:t>Rezervētās elektroapgādes kopnei (barošanas nodrošināšana no diviem ievadiem) pieslēgt šādas iekārtas:</w:t>
      </w:r>
    </w:p>
    <w:p w14:paraId="23A7CAD5" w14:textId="77777777" w:rsidR="00F5206F" w:rsidRPr="00CF236B" w:rsidRDefault="00F5206F" w:rsidP="00F5206F">
      <w:pPr>
        <w:spacing w:after="120"/>
        <w:ind w:left="1418" w:hanging="284"/>
        <w:rPr>
          <w:lang w:val="lv-LV"/>
        </w:rPr>
      </w:pPr>
      <w:r w:rsidRPr="00CF236B">
        <w:rPr>
          <w:lang w:val="lv-LV"/>
        </w:rPr>
        <w:t>-</w:t>
      </w:r>
      <w:r w:rsidRPr="00CF236B">
        <w:rPr>
          <w:lang w:val="lv-LV"/>
        </w:rPr>
        <w:tab/>
        <w:t>Kondicionēšanas sistēmas (un sadzīves);</w:t>
      </w:r>
    </w:p>
    <w:p w14:paraId="771D1169" w14:textId="77777777" w:rsidR="00F5206F" w:rsidRPr="00CF236B" w:rsidRDefault="00F5206F" w:rsidP="00F5206F">
      <w:pPr>
        <w:spacing w:after="120"/>
        <w:ind w:left="1418" w:hanging="284"/>
        <w:rPr>
          <w:lang w:val="lv-LV"/>
        </w:rPr>
      </w:pPr>
      <w:r w:rsidRPr="00CF236B">
        <w:rPr>
          <w:lang w:val="lv-LV"/>
        </w:rPr>
        <w:t>-</w:t>
      </w:r>
      <w:r w:rsidRPr="00CF236B">
        <w:rPr>
          <w:lang w:val="lv-LV"/>
        </w:rPr>
        <w:tab/>
        <w:t>Apgaismošanas sistēmas;</w:t>
      </w:r>
    </w:p>
    <w:p w14:paraId="3131E6A7" w14:textId="77777777" w:rsidR="00F5206F" w:rsidRPr="00CF236B" w:rsidRDefault="00F5206F" w:rsidP="00F5206F">
      <w:pPr>
        <w:spacing w:after="120"/>
        <w:ind w:left="1418" w:hanging="284"/>
        <w:rPr>
          <w:lang w:val="lv-LV"/>
        </w:rPr>
      </w:pPr>
      <w:r w:rsidRPr="00CF236B">
        <w:rPr>
          <w:lang w:val="lv-LV"/>
        </w:rPr>
        <w:t>-</w:t>
      </w:r>
      <w:r w:rsidRPr="00CF236B">
        <w:rPr>
          <w:lang w:val="lv-LV"/>
        </w:rPr>
        <w:tab/>
        <w:t>Sadzīves slodzes (atkarībā no projekta).</w:t>
      </w:r>
    </w:p>
    <w:p w14:paraId="626A51BC"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Elektroapgādi sadzīves slodzēm atkarībā no stacijas konfigurācijas nodrošināt no rezervētās elektroapgādes kopnes, vai tieši no ievadiem.</w:t>
      </w:r>
    </w:p>
    <w:p w14:paraId="23CE7490" w14:textId="77777777" w:rsidR="00F5206F" w:rsidRPr="00CF236B" w:rsidRDefault="00F5206F" w:rsidP="00F5206F">
      <w:pPr>
        <w:spacing w:after="120"/>
        <w:ind w:left="1134"/>
        <w:jc w:val="both"/>
        <w:rPr>
          <w:lang w:val="lv-LV"/>
        </w:rPr>
      </w:pPr>
    </w:p>
    <w:p w14:paraId="425A74EE" w14:textId="77777777" w:rsidR="00F5206F" w:rsidRPr="00CF236B" w:rsidRDefault="00F5206F" w:rsidP="00F5206F">
      <w:pPr>
        <w:numPr>
          <w:ilvl w:val="1"/>
          <w:numId w:val="15"/>
        </w:numPr>
        <w:tabs>
          <w:tab w:val="clear" w:pos="1004"/>
          <w:tab w:val="num" w:pos="1134"/>
        </w:tabs>
        <w:spacing w:after="120"/>
        <w:ind w:left="1134" w:hanging="1134"/>
        <w:rPr>
          <w:b/>
          <w:lang w:val="lv-LV"/>
        </w:rPr>
      </w:pPr>
      <w:bookmarkStart w:id="397" w:name="_Toc386470428"/>
      <w:bookmarkStart w:id="398" w:name="_Toc514342405"/>
      <w:bookmarkStart w:id="399" w:name="_Toc5190239"/>
      <w:r w:rsidRPr="00CF236B">
        <w:rPr>
          <w:b/>
          <w:lang w:val="lv-LV"/>
        </w:rPr>
        <w:t>Sakaru iekārtu pieslēgšana</w:t>
      </w:r>
      <w:bookmarkEnd w:id="397"/>
      <w:bookmarkEnd w:id="398"/>
      <w:bookmarkEnd w:id="399"/>
    </w:p>
    <w:p w14:paraId="2344A647" w14:textId="611600D9"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Vispārīgs sakaru iekārtu pieslēgšanas princips ir redzams </w:t>
      </w:r>
      <w:r w:rsidRPr="00CF236B">
        <w:rPr>
          <w:lang w:val="lv-LV"/>
        </w:rPr>
        <w:fldChar w:fldCharType="begin"/>
      </w:r>
      <w:r w:rsidRPr="00CF236B">
        <w:rPr>
          <w:lang w:val="lv-LV"/>
        </w:rPr>
        <w:instrText xml:space="preserve"> REF _Ref472510465 \h  \* MERGEFORMAT </w:instrText>
      </w:r>
      <w:r w:rsidRPr="00CF236B">
        <w:rPr>
          <w:lang w:val="lv-LV"/>
        </w:rPr>
      </w:r>
      <w:r w:rsidRPr="00CF236B">
        <w:rPr>
          <w:lang w:val="lv-LV"/>
        </w:rPr>
        <w:fldChar w:fldCharType="separate"/>
      </w:r>
      <w:r w:rsidRPr="00CF236B">
        <w:rPr>
          <w:lang w:val="lv-LV"/>
        </w:rPr>
        <w:t>Attēl</w:t>
      </w:r>
      <w:r w:rsidR="008D34FD" w:rsidRPr="00CF236B">
        <w:rPr>
          <w:lang w:val="lv-LV"/>
        </w:rPr>
        <w:t>ā</w:t>
      </w:r>
      <w:r w:rsidRPr="00CF236B">
        <w:rPr>
          <w:lang w:val="lv-LV"/>
        </w:rPr>
        <w:t xml:space="preserve"> Nr. </w:t>
      </w:r>
      <w:r w:rsidRPr="00CF236B">
        <w:rPr>
          <w:lang w:val="lv-LV"/>
        </w:rPr>
        <w:fldChar w:fldCharType="end"/>
      </w:r>
      <w:r w:rsidR="008D34FD" w:rsidRPr="00CF236B">
        <w:rPr>
          <w:lang w:val="lv-LV"/>
        </w:rPr>
        <w:t>3</w:t>
      </w:r>
      <w:r w:rsidRPr="00CF236B">
        <w:rPr>
          <w:lang w:val="lv-LV"/>
        </w:rPr>
        <w:t>.</w:t>
      </w:r>
    </w:p>
    <w:p w14:paraId="1BABC724" w14:textId="77777777" w:rsidR="00F5206F" w:rsidRPr="00CF236B" w:rsidRDefault="00F5206F" w:rsidP="00F5206F">
      <w:pPr>
        <w:spacing w:after="120"/>
        <w:ind w:left="1134"/>
        <w:jc w:val="both"/>
        <w:rPr>
          <w:rFonts w:ascii="Arial" w:hAnsi="Arial" w:cs="Arial"/>
          <w:sz w:val="22"/>
          <w:szCs w:val="22"/>
          <w:lang w:val="lv-LV"/>
        </w:rPr>
      </w:pPr>
    </w:p>
    <w:p w14:paraId="28035F49" w14:textId="77777777" w:rsidR="00F5206F" w:rsidRPr="00CF236B" w:rsidRDefault="00F5206F" w:rsidP="00F5206F">
      <w:pPr>
        <w:spacing w:after="120"/>
        <w:ind w:firstLine="709"/>
        <w:rPr>
          <w:lang w:val="lv-LV"/>
        </w:rPr>
      </w:pPr>
    </w:p>
    <w:p w14:paraId="246B37A2" w14:textId="210AAD3A" w:rsidR="00F5206F" w:rsidRPr="00CF236B" w:rsidRDefault="00F5206F" w:rsidP="00F5206F">
      <w:pPr>
        <w:jc w:val="center"/>
        <w:rPr>
          <w:lang w:val="lv-LV"/>
        </w:rPr>
      </w:pPr>
      <w:r w:rsidRPr="00CF236B">
        <w:rPr>
          <w:noProof/>
          <w:lang w:val="lv-LV" w:eastAsia="ru-RU"/>
        </w:rPr>
        <w:drawing>
          <wp:inline distT="0" distB="0" distL="0" distR="0" wp14:anchorId="4B84420A" wp14:editId="4E0E98D9">
            <wp:extent cx="5707380" cy="204470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07380" cy="2044700"/>
                    </a:xfrm>
                    <a:prstGeom prst="rect">
                      <a:avLst/>
                    </a:prstGeom>
                    <a:noFill/>
                    <a:ln>
                      <a:noFill/>
                    </a:ln>
                  </pic:spPr>
                </pic:pic>
              </a:graphicData>
            </a:graphic>
          </wp:inline>
        </w:drawing>
      </w:r>
    </w:p>
    <w:p w14:paraId="4041F999" w14:textId="7E216F0A" w:rsidR="00F5206F" w:rsidRPr="00CF236B" w:rsidRDefault="00F5206F" w:rsidP="00F5206F">
      <w:pPr>
        <w:pStyle w:val="Caption"/>
        <w:jc w:val="center"/>
        <w:rPr>
          <w:b w:val="0"/>
          <w:bCs w:val="0"/>
          <w:i/>
          <w:iCs/>
          <w:sz w:val="24"/>
          <w:szCs w:val="24"/>
        </w:rPr>
      </w:pPr>
      <w:bookmarkStart w:id="400" w:name="_Ref472510465"/>
      <w:bookmarkStart w:id="401" w:name="_Toc514342492"/>
      <w:bookmarkStart w:id="402" w:name="_Toc5190262"/>
      <w:r w:rsidRPr="00CF236B">
        <w:rPr>
          <w:b w:val="0"/>
          <w:bCs w:val="0"/>
          <w:i/>
          <w:iCs/>
          <w:sz w:val="24"/>
          <w:szCs w:val="24"/>
        </w:rPr>
        <w:t xml:space="preserve">Attēls Nr. </w:t>
      </w:r>
      <w:bookmarkEnd w:id="400"/>
      <w:r w:rsidR="008D34FD" w:rsidRPr="00CF236B">
        <w:rPr>
          <w:b w:val="0"/>
          <w:bCs w:val="0"/>
          <w:i/>
          <w:iCs/>
          <w:sz w:val="24"/>
          <w:szCs w:val="24"/>
        </w:rPr>
        <w:t>3</w:t>
      </w:r>
      <w:r w:rsidRPr="00CF236B">
        <w:rPr>
          <w:b w:val="0"/>
          <w:bCs w:val="0"/>
          <w:i/>
          <w:iCs/>
          <w:sz w:val="24"/>
          <w:szCs w:val="24"/>
        </w:rPr>
        <w:t xml:space="preserve"> Sakaru iekārtu pieslēgšanas principiālā shēma</w:t>
      </w:r>
      <w:bookmarkEnd w:id="401"/>
      <w:bookmarkEnd w:id="402"/>
    </w:p>
    <w:p w14:paraId="3E1141D1" w14:textId="77777777" w:rsidR="00F5206F" w:rsidRPr="00CF236B" w:rsidRDefault="00F5206F" w:rsidP="00F5206F">
      <w:pPr>
        <w:rPr>
          <w:lang w:val="lv-LV" w:eastAsia="lv-LV"/>
        </w:rPr>
      </w:pPr>
    </w:p>
    <w:p w14:paraId="3716C398"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Elektroapgādi no garantētas elektroapgādes kopnes caur </w:t>
      </w:r>
      <w:proofErr w:type="spellStart"/>
      <w:r w:rsidRPr="00CF236B">
        <w:rPr>
          <w:lang w:val="lv-LV"/>
        </w:rPr>
        <w:t>trīsfāžu</w:t>
      </w:r>
      <w:proofErr w:type="spellEnd"/>
      <w:r w:rsidRPr="00CF236B">
        <w:rPr>
          <w:lang w:val="lv-LV"/>
        </w:rPr>
        <w:t>, zvaigzne/zvaigzne izolējošo transformatoru padot uz -48 VDC barošanas avotu ar akumulatoru baterijām.</w:t>
      </w:r>
    </w:p>
    <w:p w14:paraId="7F5A81CB"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No barošanas avota nodrošināt sakaru iekārtu līdzstrāvas elektroapgādi.</w:t>
      </w:r>
    </w:p>
    <w:p w14:paraId="4E32584F"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Telekomunikācijas iekārām jānodrošina 4 stundu nepārtrauktu darbību .</w:t>
      </w:r>
    </w:p>
    <w:p w14:paraId="7C72A96F" w14:textId="77777777" w:rsidR="00F5206F" w:rsidRPr="00CF236B" w:rsidRDefault="00F5206F" w:rsidP="00F5206F">
      <w:pPr>
        <w:numPr>
          <w:ilvl w:val="1"/>
          <w:numId w:val="15"/>
        </w:numPr>
        <w:tabs>
          <w:tab w:val="clear" w:pos="1004"/>
          <w:tab w:val="num" w:pos="1134"/>
        </w:tabs>
        <w:spacing w:after="120"/>
        <w:ind w:left="1134" w:hanging="1134"/>
        <w:rPr>
          <w:b/>
          <w:lang w:val="lv-LV"/>
        </w:rPr>
      </w:pPr>
      <w:bookmarkStart w:id="403" w:name="_Toc514342406"/>
      <w:bookmarkStart w:id="404" w:name="_Toc5190240"/>
      <w:bookmarkStart w:id="405" w:name="_Toc386470440"/>
      <w:proofErr w:type="spellStart"/>
      <w:r w:rsidRPr="00CF236B">
        <w:rPr>
          <w:b/>
          <w:lang w:val="lv-LV"/>
        </w:rPr>
        <w:t>Ievadsadalnes</w:t>
      </w:r>
      <w:bookmarkEnd w:id="403"/>
      <w:bookmarkEnd w:id="404"/>
      <w:proofErr w:type="spellEnd"/>
      <w:r w:rsidRPr="00CF236B">
        <w:rPr>
          <w:b/>
          <w:lang w:val="lv-LV"/>
        </w:rPr>
        <w:t xml:space="preserve">  </w:t>
      </w:r>
      <w:bookmarkEnd w:id="405"/>
    </w:p>
    <w:p w14:paraId="55DB0640"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Ievadsadalnes</w:t>
      </w:r>
      <w:proofErr w:type="spellEnd"/>
      <w:r w:rsidRPr="00CF236B">
        <w:rPr>
          <w:lang w:val="lv-LV"/>
        </w:rPr>
        <w:t xml:space="preserve"> pamatfunkcijas:</w:t>
      </w:r>
    </w:p>
    <w:p w14:paraId="4E8BBA10"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kvalitātes pārbaude barošanas sistēmas ievados (</w:t>
      </w:r>
      <w:proofErr w:type="spellStart"/>
      <w:r w:rsidRPr="00CF236B">
        <w:rPr>
          <w:lang w:val="lv-LV"/>
        </w:rPr>
        <w:t>pamatievadi</w:t>
      </w:r>
      <w:proofErr w:type="spellEnd"/>
      <w:r w:rsidRPr="00CF236B">
        <w:rPr>
          <w:lang w:val="lv-LV"/>
        </w:rPr>
        <w:t xml:space="preserve"> un rezerves ievadi);</w:t>
      </w:r>
    </w:p>
    <w:p w14:paraId="616DD878"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pārslēgšana no strādājošā avota uz rezerves avotu gadījumos, kad strādājošajā elektroapgādes avotā nav elektroapgādes vai tās kvalitāte kļuvusi zemāka;</w:t>
      </w:r>
    </w:p>
    <w:p w14:paraId="4E165992"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 xml:space="preserve">Sprieguma kontrole ievados pēc augšējā un apakšējā līmeņa; fāžu secību; trīs fāžu esamību un ievadu </w:t>
      </w:r>
      <w:proofErr w:type="spellStart"/>
      <w:r w:rsidRPr="00CF236B">
        <w:rPr>
          <w:lang w:val="lv-LV"/>
        </w:rPr>
        <w:t>fāzēšanu</w:t>
      </w:r>
      <w:proofErr w:type="spellEnd"/>
      <w:r w:rsidRPr="00CF236B">
        <w:rPr>
          <w:lang w:val="lv-LV"/>
        </w:rPr>
        <w:t xml:space="preserve"> kontrole;</w:t>
      </w:r>
    </w:p>
    <w:p w14:paraId="4A77180C"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sadalīšana pa objektiem ar augstāko un standarta prioritāti;</w:t>
      </w:r>
    </w:p>
    <w:p w14:paraId="55E24E50"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Elektroapgādes parametru mērīšana;</w:t>
      </w:r>
    </w:p>
    <w:p w14:paraId="65E3379D"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 xml:space="preserve">Interfeiss ar SCB sistēmu, lai nodrošinātu informāciju par elektroapgādi; </w:t>
      </w:r>
    </w:p>
    <w:p w14:paraId="58D97918"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Pašdiagnostika;</w:t>
      </w:r>
    </w:p>
    <w:p w14:paraId="2A077F9D"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bookmarkStart w:id="406" w:name="_Toc386470441"/>
      <w:r w:rsidRPr="00CF236B">
        <w:rPr>
          <w:lang w:val="lv-LV"/>
        </w:rPr>
        <w:t xml:space="preserve">Attālināta DGA ieslēgšana un tā </w:t>
      </w:r>
      <w:proofErr w:type="spellStart"/>
      <w:r w:rsidRPr="00CF236B">
        <w:rPr>
          <w:lang w:val="lv-LV"/>
        </w:rPr>
        <w:t>sasaite</w:t>
      </w:r>
      <w:proofErr w:type="spellEnd"/>
      <w:r w:rsidRPr="00CF236B">
        <w:rPr>
          <w:lang w:val="lv-LV"/>
        </w:rPr>
        <w:t xml:space="preserve"> ar DGA automātiku;</w:t>
      </w:r>
    </w:p>
    <w:p w14:paraId="7CB7611B"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lastRenderedPageBreak/>
        <w:t xml:space="preserve">Abu ievadu aizsardzība pret </w:t>
      </w:r>
      <w:proofErr w:type="spellStart"/>
      <w:r w:rsidRPr="00CF236B">
        <w:rPr>
          <w:lang w:val="lv-LV"/>
        </w:rPr>
        <w:t>pārspriegumu</w:t>
      </w:r>
      <w:proofErr w:type="spellEnd"/>
      <w:r w:rsidRPr="00CF236B">
        <w:rPr>
          <w:lang w:val="lv-LV"/>
        </w:rPr>
        <w:t>;</w:t>
      </w:r>
    </w:p>
    <w:p w14:paraId="2215360E"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 xml:space="preserve">Avārijas atslēgšana no garantētās barošanas kopnes ar </w:t>
      </w:r>
      <w:proofErr w:type="spellStart"/>
      <w:r w:rsidRPr="00CF236B">
        <w:rPr>
          <w:lang w:val="lv-LV"/>
        </w:rPr>
        <w:t>tumblera</w:t>
      </w:r>
      <w:proofErr w:type="spellEnd"/>
      <w:r w:rsidRPr="00CF236B">
        <w:rPr>
          <w:lang w:val="lv-LV"/>
        </w:rPr>
        <w:t xml:space="preserve"> vai pogas palīdzību, kas izvietota uz vadības pults;</w:t>
      </w:r>
    </w:p>
    <w:p w14:paraId="22C78AA2" w14:textId="77777777" w:rsidR="00F5206F" w:rsidRPr="00CF236B" w:rsidRDefault="00F5206F" w:rsidP="00F5206F">
      <w:pPr>
        <w:numPr>
          <w:ilvl w:val="2"/>
          <w:numId w:val="397"/>
        </w:numPr>
        <w:tabs>
          <w:tab w:val="clear" w:pos="720"/>
          <w:tab w:val="num" w:pos="1418"/>
        </w:tabs>
        <w:spacing w:after="120"/>
        <w:ind w:left="1418" w:hanging="284"/>
        <w:jc w:val="both"/>
        <w:rPr>
          <w:lang w:val="lv-LV"/>
        </w:rPr>
      </w:pPr>
      <w:r w:rsidRPr="00CF236B">
        <w:rPr>
          <w:lang w:val="lv-LV"/>
        </w:rPr>
        <w:t>Iespēja pārslēgt manuālajā režīmā.</w:t>
      </w:r>
    </w:p>
    <w:p w14:paraId="5C1E30A2" w14:textId="77777777" w:rsidR="00F5206F" w:rsidRPr="00CF236B" w:rsidRDefault="00F5206F" w:rsidP="00F5206F">
      <w:pPr>
        <w:pStyle w:val="BodyTextIndent"/>
        <w:spacing w:after="120"/>
        <w:rPr>
          <w:sz w:val="24"/>
          <w:lang w:val="lv-LV"/>
        </w:rPr>
      </w:pPr>
    </w:p>
    <w:p w14:paraId="0D3C9125" w14:textId="77777777" w:rsidR="00F5206F" w:rsidRPr="00CF236B" w:rsidRDefault="00F5206F" w:rsidP="00F5206F">
      <w:pPr>
        <w:numPr>
          <w:ilvl w:val="1"/>
          <w:numId w:val="15"/>
        </w:numPr>
        <w:tabs>
          <w:tab w:val="clear" w:pos="1004"/>
          <w:tab w:val="num" w:pos="1134"/>
        </w:tabs>
        <w:spacing w:after="120"/>
        <w:ind w:left="1134" w:hanging="1134"/>
        <w:rPr>
          <w:b/>
          <w:lang w:val="lv-LV"/>
        </w:rPr>
      </w:pPr>
      <w:bookmarkStart w:id="407" w:name="_Toc514342407"/>
      <w:bookmarkStart w:id="408" w:name="_Toc5190241"/>
      <w:proofErr w:type="spellStart"/>
      <w:r w:rsidRPr="00CF236B">
        <w:rPr>
          <w:b/>
          <w:lang w:val="lv-LV"/>
        </w:rPr>
        <w:t>Ievadsadalnes</w:t>
      </w:r>
      <w:proofErr w:type="spellEnd"/>
      <w:r w:rsidRPr="00CF236B">
        <w:rPr>
          <w:b/>
          <w:lang w:val="lv-LV"/>
        </w:rPr>
        <w:t xml:space="preserve"> darba režīmi</w:t>
      </w:r>
      <w:bookmarkEnd w:id="406"/>
      <w:bookmarkEnd w:id="407"/>
      <w:bookmarkEnd w:id="408"/>
    </w:p>
    <w:p w14:paraId="6798E73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Ievadsadalnei</w:t>
      </w:r>
      <w:proofErr w:type="spellEnd"/>
      <w:r w:rsidRPr="00CF236B">
        <w:rPr>
          <w:lang w:val="lv-LV"/>
        </w:rPr>
        <w:t xml:space="preserve"> jādarbojas vairākos režīmos:</w:t>
      </w:r>
    </w:p>
    <w:p w14:paraId="6FEA5030" w14:textId="77777777" w:rsidR="00F5206F" w:rsidRPr="00CF236B" w:rsidRDefault="00F5206F" w:rsidP="00F5206F">
      <w:pPr>
        <w:numPr>
          <w:ilvl w:val="0"/>
          <w:numId w:val="28"/>
        </w:numPr>
        <w:spacing w:after="120"/>
        <w:ind w:left="1418" w:hanging="284"/>
        <w:rPr>
          <w:lang w:val="lv-LV"/>
        </w:rPr>
      </w:pPr>
      <w:r w:rsidRPr="00CF236B">
        <w:rPr>
          <w:lang w:val="lv-LV"/>
        </w:rPr>
        <w:t>Automātiskais režīms;</w:t>
      </w:r>
    </w:p>
    <w:p w14:paraId="0B133847" w14:textId="77777777" w:rsidR="00F5206F" w:rsidRPr="00CF236B" w:rsidRDefault="00F5206F" w:rsidP="00F5206F">
      <w:pPr>
        <w:numPr>
          <w:ilvl w:val="0"/>
          <w:numId w:val="28"/>
        </w:numPr>
        <w:spacing w:after="120"/>
        <w:ind w:left="1418" w:hanging="284"/>
        <w:rPr>
          <w:lang w:val="lv-LV"/>
        </w:rPr>
      </w:pPr>
      <w:r w:rsidRPr="00CF236B">
        <w:rPr>
          <w:lang w:val="lv-LV"/>
        </w:rPr>
        <w:t xml:space="preserve">Manuālais režīms; </w:t>
      </w:r>
    </w:p>
    <w:p w14:paraId="7B62B290" w14:textId="77777777" w:rsidR="00F5206F" w:rsidRPr="00CF236B" w:rsidRDefault="00F5206F" w:rsidP="00F5206F">
      <w:pPr>
        <w:numPr>
          <w:ilvl w:val="0"/>
          <w:numId w:val="28"/>
        </w:numPr>
        <w:spacing w:after="120"/>
        <w:ind w:left="1418" w:hanging="284"/>
        <w:rPr>
          <w:lang w:val="lv-LV"/>
        </w:rPr>
      </w:pPr>
      <w:r w:rsidRPr="00CF236B">
        <w:rPr>
          <w:lang w:val="lv-LV"/>
        </w:rPr>
        <w:t>Apejas (</w:t>
      </w:r>
      <w:proofErr w:type="spellStart"/>
      <w:r w:rsidRPr="00CF236B">
        <w:rPr>
          <w:lang w:val="lv-LV"/>
        </w:rPr>
        <w:t>bypass</w:t>
      </w:r>
      <w:proofErr w:type="spellEnd"/>
      <w:r w:rsidRPr="00CF236B">
        <w:rPr>
          <w:lang w:val="lv-LV"/>
        </w:rPr>
        <w:t>) režīms.</w:t>
      </w:r>
    </w:p>
    <w:p w14:paraId="1469360D" w14:textId="1C4BA5A0"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noProof/>
          <w:lang w:val="lv-LV"/>
        </w:rPr>
        <w:drawing>
          <wp:anchor distT="0" distB="0" distL="114300" distR="114300" simplePos="0" relativeHeight="251659264" behindDoc="0" locked="0" layoutInCell="1" allowOverlap="1" wp14:anchorId="54B6E830" wp14:editId="2BA2F256">
            <wp:simplePos x="0" y="0"/>
            <wp:positionH relativeFrom="column">
              <wp:posOffset>1480185</wp:posOffset>
            </wp:positionH>
            <wp:positionV relativeFrom="paragraph">
              <wp:posOffset>719455</wp:posOffset>
            </wp:positionV>
            <wp:extent cx="2665730" cy="2093595"/>
            <wp:effectExtent l="0" t="0" r="1270" b="190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65730" cy="2093595"/>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Pr="00CF236B">
        <w:rPr>
          <w:lang w:val="lv-LV"/>
        </w:rPr>
        <w:t>Ievadskapi</w:t>
      </w:r>
      <w:proofErr w:type="spellEnd"/>
      <w:r w:rsidRPr="00CF236B">
        <w:rPr>
          <w:lang w:val="lv-LV"/>
        </w:rPr>
        <w:t xml:space="preserve"> jāprojektē uz automātiskā moduļveida pārslēdzēja pamata (uz reversīvo nažu slēdžu bāzes) ar motora piedziņu vai vairākām iekārtām ja ir vairāki ārējie ievadi (pārslēdzēja piemērs parādīts </w:t>
      </w:r>
      <w:r w:rsidRPr="00CF236B">
        <w:rPr>
          <w:lang w:val="lv-LV"/>
        </w:rPr>
        <w:fldChar w:fldCharType="begin"/>
      </w:r>
      <w:r w:rsidRPr="00CF236B">
        <w:rPr>
          <w:lang w:val="lv-LV"/>
        </w:rPr>
        <w:instrText xml:space="preserve"> REF _Ref514313623 \h  \* MERGEFORMAT </w:instrText>
      </w:r>
      <w:r w:rsidRPr="00CF236B">
        <w:rPr>
          <w:lang w:val="lv-LV"/>
        </w:rPr>
      </w:r>
      <w:r w:rsidRPr="00CF236B">
        <w:rPr>
          <w:lang w:val="lv-LV"/>
        </w:rPr>
        <w:fldChar w:fldCharType="separate"/>
      </w:r>
      <w:r w:rsidRPr="00CF236B">
        <w:rPr>
          <w:lang w:val="lv-LV"/>
        </w:rPr>
        <w:t>Attēl</w:t>
      </w:r>
      <w:r w:rsidR="008D34FD" w:rsidRPr="00CF236B">
        <w:rPr>
          <w:lang w:val="lv-LV"/>
        </w:rPr>
        <w:t>ā</w:t>
      </w:r>
      <w:r w:rsidRPr="00CF236B">
        <w:rPr>
          <w:lang w:val="lv-LV"/>
        </w:rPr>
        <w:t xml:space="preserve"> Nr. </w:t>
      </w:r>
      <w:r w:rsidR="008D34FD" w:rsidRPr="00CF236B">
        <w:rPr>
          <w:lang w:val="lv-LV"/>
        </w:rPr>
        <w:t>4</w:t>
      </w:r>
      <w:r w:rsidRPr="00CF236B">
        <w:rPr>
          <w:lang w:val="lv-LV"/>
        </w:rPr>
        <w:fldChar w:fldCharType="end"/>
      </w:r>
      <w:r w:rsidRPr="00CF236B">
        <w:rPr>
          <w:lang w:val="lv-LV"/>
        </w:rPr>
        <w:t>).</w:t>
      </w:r>
    </w:p>
    <w:p w14:paraId="234B4E64" w14:textId="77777777" w:rsidR="00F5206F" w:rsidRPr="00CF236B" w:rsidRDefault="00F5206F" w:rsidP="00F5206F">
      <w:pPr>
        <w:spacing w:after="120"/>
        <w:rPr>
          <w:lang w:val="lv-LV"/>
        </w:rPr>
      </w:pPr>
    </w:p>
    <w:p w14:paraId="1B0B189D" w14:textId="17CFA3CA" w:rsidR="00F5206F" w:rsidRPr="00CF236B" w:rsidRDefault="00F5206F" w:rsidP="00F5206F">
      <w:pPr>
        <w:pStyle w:val="Caption"/>
        <w:jc w:val="center"/>
        <w:rPr>
          <w:b w:val="0"/>
          <w:bCs w:val="0"/>
          <w:i/>
          <w:iCs/>
          <w:sz w:val="24"/>
          <w:szCs w:val="24"/>
        </w:rPr>
      </w:pPr>
      <w:bookmarkStart w:id="409" w:name="_Ref514313623"/>
      <w:bookmarkStart w:id="410" w:name="_Ref514313586"/>
      <w:bookmarkStart w:id="411" w:name="_Toc514342493"/>
      <w:bookmarkStart w:id="412" w:name="_Toc5190263"/>
      <w:r w:rsidRPr="00CF236B">
        <w:rPr>
          <w:b w:val="0"/>
          <w:bCs w:val="0"/>
          <w:i/>
          <w:iCs/>
          <w:sz w:val="24"/>
          <w:szCs w:val="24"/>
        </w:rPr>
        <w:t xml:space="preserve">Attēls Nr. </w:t>
      </w:r>
      <w:bookmarkEnd w:id="409"/>
      <w:r w:rsidR="008D34FD" w:rsidRPr="00CF236B">
        <w:rPr>
          <w:b w:val="0"/>
          <w:bCs w:val="0"/>
          <w:i/>
          <w:iCs/>
          <w:sz w:val="24"/>
          <w:szCs w:val="24"/>
        </w:rPr>
        <w:t>4</w:t>
      </w:r>
      <w:r w:rsidRPr="00CF236B">
        <w:rPr>
          <w:b w:val="0"/>
          <w:bCs w:val="0"/>
          <w:i/>
          <w:iCs/>
          <w:sz w:val="24"/>
          <w:szCs w:val="24"/>
        </w:rPr>
        <w:t xml:space="preserve"> Moduļveida automātiskā pārslēdzēja ar motora piedziņu uz reversīvo nažu slēdžu bāzes piemērs (</w:t>
      </w:r>
      <w:proofErr w:type="spellStart"/>
      <w:r w:rsidRPr="00CF236B">
        <w:rPr>
          <w:b w:val="0"/>
          <w:bCs w:val="0"/>
          <w:i/>
          <w:iCs/>
          <w:sz w:val="24"/>
          <w:szCs w:val="24"/>
        </w:rPr>
        <w:t>Motorised</w:t>
      </w:r>
      <w:proofErr w:type="spellEnd"/>
      <w:r w:rsidRPr="00CF236B">
        <w:rPr>
          <w:b w:val="0"/>
          <w:bCs w:val="0"/>
          <w:i/>
          <w:iCs/>
          <w:sz w:val="24"/>
          <w:szCs w:val="24"/>
        </w:rPr>
        <w:t xml:space="preserve"> </w:t>
      </w:r>
      <w:proofErr w:type="spellStart"/>
      <w:r w:rsidRPr="00CF236B">
        <w:rPr>
          <w:b w:val="0"/>
          <w:bCs w:val="0"/>
          <w:i/>
          <w:iCs/>
          <w:sz w:val="24"/>
          <w:szCs w:val="24"/>
        </w:rPr>
        <w:t>Changeover</w:t>
      </w:r>
      <w:proofErr w:type="spellEnd"/>
      <w:r w:rsidRPr="00CF236B">
        <w:rPr>
          <w:b w:val="0"/>
          <w:bCs w:val="0"/>
          <w:i/>
          <w:iCs/>
          <w:sz w:val="24"/>
          <w:szCs w:val="24"/>
        </w:rPr>
        <w:t xml:space="preserve"> </w:t>
      </w:r>
      <w:proofErr w:type="spellStart"/>
      <w:r w:rsidRPr="00CF236B">
        <w:rPr>
          <w:b w:val="0"/>
          <w:bCs w:val="0"/>
          <w:i/>
          <w:iCs/>
          <w:sz w:val="24"/>
          <w:szCs w:val="24"/>
        </w:rPr>
        <w:t>Switches</w:t>
      </w:r>
      <w:proofErr w:type="spellEnd"/>
      <w:r w:rsidRPr="00CF236B">
        <w:rPr>
          <w:b w:val="0"/>
          <w:bCs w:val="0"/>
          <w:i/>
          <w:iCs/>
          <w:sz w:val="24"/>
          <w:szCs w:val="24"/>
        </w:rPr>
        <w:t>)</w:t>
      </w:r>
      <w:bookmarkEnd w:id="410"/>
      <w:bookmarkEnd w:id="411"/>
      <w:bookmarkEnd w:id="412"/>
    </w:p>
    <w:p w14:paraId="13BC010D" w14:textId="77777777" w:rsidR="00F5206F" w:rsidRPr="00CF236B" w:rsidRDefault="00F5206F" w:rsidP="00F5206F">
      <w:pPr>
        <w:tabs>
          <w:tab w:val="left" w:pos="1418"/>
          <w:tab w:val="left" w:pos="8505"/>
        </w:tabs>
        <w:spacing w:after="120"/>
        <w:rPr>
          <w:lang w:val="lv-LV"/>
        </w:rPr>
      </w:pPr>
    </w:p>
    <w:p w14:paraId="2E81042D" w14:textId="77777777" w:rsidR="00F5206F" w:rsidRPr="00CF236B" w:rsidRDefault="00F5206F" w:rsidP="00F5206F">
      <w:pPr>
        <w:numPr>
          <w:ilvl w:val="2"/>
          <w:numId w:val="15"/>
        </w:numPr>
        <w:tabs>
          <w:tab w:val="clear" w:pos="720"/>
          <w:tab w:val="num" w:pos="1134"/>
        </w:tabs>
        <w:spacing w:after="120"/>
        <w:ind w:left="1134" w:hanging="1134"/>
        <w:rPr>
          <w:b/>
          <w:u w:val="single"/>
          <w:lang w:val="lv-LV"/>
        </w:rPr>
      </w:pPr>
      <w:bookmarkStart w:id="413" w:name="_Toc386470442"/>
      <w:r w:rsidRPr="00CF236B">
        <w:rPr>
          <w:b/>
          <w:u w:val="single"/>
          <w:lang w:val="lv-LV"/>
        </w:rPr>
        <w:t>Automātiskais režīms</w:t>
      </w:r>
      <w:bookmarkEnd w:id="413"/>
    </w:p>
    <w:p w14:paraId="2689EB85" w14:textId="77777777" w:rsidR="00F5206F" w:rsidRPr="00CF236B" w:rsidRDefault="00F5206F" w:rsidP="00F5206F">
      <w:pPr>
        <w:numPr>
          <w:ilvl w:val="3"/>
          <w:numId w:val="15"/>
        </w:numPr>
        <w:spacing w:after="120"/>
        <w:jc w:val="both"/>
        <w:rPr>
          <w:lang w:val="lv-LV"/>
        </w:rPr>
      </w:pPr>
      <w:r w:rsidRPr="00CF236B">
        <w:rPr>
          <w:lang w:val="lv-LV"/>
        </w:rPr>
        <w:t xml:space="preserve">Dotajā režīmā, un kad abi ievadi ir normālajā stāvoklī, GEK (garantētās elektroapgādes kopne) saņem </w:t>
      </w:r>
      <w:proofErr w:type="spellStart"/>
      <w:r w:rsidRPr="00CF236B">
        <w:rPr>
          <w:lang w:val="lv-LV"/>
        </w:rPr>
        <w:t>elektrobarošanu</w:t>
      </w:r>
      <w:proofErr w:type="spellEnd"/>
      <w:r w:rsidRPr="00CF236B">
        <w:rPr>
          <w:lang w:val="lv-LV"/>
        </w:rPr>
        <w:t xml:space="preserve"> no pirmā ievada (pirmais ievads ir galvenais). REK (rezervētās elektroapgādes kopne) saņem </w:t>
      </w:r>
      <w:proofErr w:type="spellStart"/>
      <w:r w:rsidRPr="00CF236B">
        <w:rPr>
          <w:lang w:val="lv-LV"/>
        </w:rPr>
        <w:t>elektrobarošanu</w:t>
      </w:r>
      <w:proofErr w:type="spellEnd"/>
      <w:r w:rsidRPr="00CF236B">
        <w:rPr>
          <w:lang w:val="lv-LV"/>
        </w:rPr>
        <w:t xml:space="preserve"> no otrā ievada.</w:t>
      </w:r>
    </w:p>
    <w:p w14:paraId="141D1780" w14:textId="77777777" w:rsidR="00F5206F" w:rsidRPr="00CF236B" w:rsidRDefault="00F5206F" w:rsidP="00F5206F">
      <w:pPr>
        <w:tabs>
          <w:tab w:val="left" w:pos="3844"/>
        </w:tabs>
        <w:spacing w:after="120"/>
        <w:rPr>
          <w:bCs/>
          <w:lang w:val="lv-LV" w:eastAsia="lv-LV"/>
        </w:rPr>
      </w:pPr>
    </w:p>
    <w:p w14:paraId="3B1B363C" w14:textId="7468230F" w:rsidR="00F5206F" w:rsidRPr="00CF236B" w:rsidRDefault="00F5206F" w:rsidP="00F5206F">
      <w:pPr>
        <w:pStyle w:val="Caption"/>
        <w:ind w:firstLine="1134"/>
        <w:rPr>
          <w:i/>
          <w:iCs/>
          <w:sz w:val="24"/>
          <w:szCs w:val="24"/>
        </w:rPr>
      </w:pPr>
      <w:bookmarkStart w:id="414" w:name="_Toc514342577"/>
      <w:bookmarkStart w:id="415" w:name="_Toc5190274"/>
      <w:r w:rsidRPr="00CF236B">
        <w:rPr>
          <w:i/>
          <w:iCs/>
          <w:sz w:val="24"/>
          <w:szCs w:val="24"/>
        </w:rPr>
        <w:t xml:space="preserve">Tabula Nr. </w:t>
      </w:r>
      <w:r w:rsidR="008D34FD" w:rsidRPr="00CF236B">
        <w:rPr>
          <w:i/>
          <w:iCs/>
          <w:sz w:val="24"/>
          <w:szCs w:val="24"/>
        </w:rPr>
        <w:t>8</w:t>
      </w:r>
      <w:r w:rsidRPr="00CF236B">
        <w:rPr>
          <w:i/>
          <w:iCs/>
          <w:sz w:val="24"/>
          <w:szCs w:val="24"/>
        </w:rPr>
        <w:t xml:space="preserve"> </w:t>
      </w:r>
      <w:proofErr w:type="spellStart"/>
      <w:r w:rsidRPr="00CF236B">
        <w:rPr>
          <w:i/>
          <w:iCs/>
          <w:sz w:val="24"/>
          <w:szCs w:val="24"/>
        </w:rPr>
        <w:t>Elektrobarošanas</w:t>
      </w:r>
      <w:proofErr w:type="spellEnd"/>
      <w:r w:rsidRPr="00CF236B">
        <w:rPr>
          <w:i/>
          <w:iCs/>
          <w:sz w:val="24"/>
          <w:szCs w:val="24"/>
        </w:rPr>
        <w:t xml:space="preserve"> nodrošināšana atkarībā no </w:t>
      </w:r>
      <w:proofErr w:type="spellStart"/>
      <w:r w:rsidRPr="00CF236B">
        <w:rPr>
          <w:i/>
          <w:iCs/>
          <w:sz w:val="24"/>
          <w:szCs w:val="24"/>
        </w:rPr>
        <w:t>ievadsadalnes</w:t>
      </w:r>
      <w:proofErr w:type="spellEnd"/>
      <w:r w:rsidRPr="00CF236B">
        <w:rPr>
          <w:i/>
          <w:iCs/>
          <w:sz w:val="24"/>
          <w:szCs w:val="24"/>
        </w:rPr>
        <w:t xml:space="preserve"> stāvokļa</w:t>
      </w:r>
      <w:bookmarkEnd w:id="414"/>
      <w:bookmarkEnd w:id="415"/>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6"/>
        <w:gridCol w:w="2268"/>
        <w:gridCol w:w="2240"/>
        <w:gridCol w:w="1890"/>
      </w:tblGrid>
      <w:tr w:rsidR="009024F0" w:rsidRPr="009024F0" w14:paraId="0E593A9D" w14:textId="77777777" w:rsidTr="00CD34AE">
        <w:trPr>
          <w:cantSplit/>
          <w:trHeight w:val="567"/>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FC6022" w14:textId="77777777" w:rsidR="00F5206F" w:rsidRPr="00CF236B" w:rsidRDefault="00F5206F" w:rsidP="00CD34AE">
            <w:pPr>
              <w:tabs>
                <w:tab w:val="left" w:pos="708"/>
              </w:tabs>
              <w:jc w:val="center"/>
              <w:rPr>
                <w:b/>
                <w:lang w:val="lv-LV"/>
              </w:rPr>
            </w:pPr>
            <w:r w:rsidRPr="00CF236B">
              <w:rPr>
                <w:b/>
                <w:lang w:val="lv-LV"/>
              </w:rPr>
              <w:lastRenderedPageBreak/>
              <w:t>Stāvoklis</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00C500" w14:textId="77777777" w:rsidR="00F5206F" w:rsidRPr="00CF236B" w:rsidRDefault="00F5206F" w:rsidP="00CD34AE">
            <w:pPr>
              <w:tabs>
                <w:tab w:val="left" w:pos="708"/>
              </w:tabs>
              <w:jc w:val="center"/>
              <w:rPr>
                <w:b/>
                <w:lang w:val="lv-LV"/>
              </w:rPr>
            </w:pPr>
            <w:r w:rsidRPr="00CF236B">
              <w:rPr>
                <w:b/>
                <w:lang w:val="lv-LV"/>
              </w:rPr>
              <w:t>GEK barošan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928A3D" w14:textId="77777777" w:rsidR="00F5206F" w:rsidRPr="00CF236B" w:rsidRDefault="00F5206F" w:rsidP="00CD34AE">
            <w:pPr>
              <w:tabs>
                <w:tab w:val="left" w:pos="708"/>
              </w:tabs>
              <w:jc w:val="center"/>
              <w:rPr>
                <w:b/>
                <w:lang w:val="lv-LV"/>
              </w:rPr>
            </w:pPr>
            <w:r w:rsidRPr="00CF236B">
              <w:rPr>
                <w:b/>
                <w:lang w:val="lv-LV"/>
              </w:rPr>
              <w:t>REK barošana</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CDF5BE" w14:textId="77777777" w:rsidR="00F5206F" w:rsidRPr="00CF236B" w:rsidRDefault="00F5206F" w:rsidP="00CD34AE">
            <w:pPr>
              <w:tabs>
                <w:tab w:val="left" w:pos="708"/>
              </w:tabs>
              <w:jc w:val="center"/>
              <w:rPr>
                <w:b/>
                <w:lang w:val="lv-LV"/>
              </w:rPr>
            </w:pPr>
            <w:r w:rsidRPr="00CF236B">
              <w:rPr>
                <w:b/>
                <w:lang w:val="lv-LV"/>
              </w:rPr>
              <w:t>DGA stāvoklis</w:t>
            </w:r>
          </w:p>
        </w:tc>
      </w:tr>
      <w:tr w:rsidR="009024F0" w:rsidRPr="009024F0" w14:paraId="0E3CD123" w14:textId="77777777" w:rsidTr="00CD34AE">
        <w:trPr>
          <w:cantSplit/>
          <w:trHeight w:val="410"/>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2A628B" w14:textId="77777777" w:rsidR="00F5206F" w:rsidRPr="00CF236B" w:rsidRDefault="00F5206F" w:rsidP="00CD34AE">
            <w:pPr>
              <w:tabs>
                <w:tab w:val="left" w:pos="708"/>
              </w:tabs>
              <w:jc w:val="center"/>
              <w:rPr>
                <w:lang w:val="lv-LV"/>
              </w:rPr>
            </w:pPr>
            <w:r w:rsidRPr="00CF236B">
              <w:rPr>
                <w:lang w:val="lv-LV"/>
              </w:rPr>
              <w:t>Abi ievadi ir normā</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3293D" w14:textId="77777777" w:rsidR="00F5206F" w:rsidRPr="00CF236B" w:rsidRDefault="00F5206F" w:rsidP="00CD34AE">
            <w:pPr>
              <w:tabs>
                <w:tab w:val="left" w:pos="708"/>
              </w:tabs>
              <w:jc w:val="center"/>
              <w:rPr>
                <w:lang w:val="lv-LV"/>
              </w:rPr>
            </w:pPr>
            <w:r w:rsidRPr="00CF236B">
              <w:rPr>
                <w:lang w:val="lv-LV"/>
              </w:rPr>
              <w:t>No pirmā ievad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21F296" w14:textId="77777777" w:rsidR="00F5206F" w:rsidRPr="00CF236B" w:rsidRDefault="00F5206F" w:rsidP="00CD34AE">
            <w:pPr>
              <w:tabs>
                <w:tab w:val="left" w:pos="708"/>
              </w:tabs>
              <w:jc w:val="center"/>
              <w:rPr>
                <w:lang w:val="lv-LV"/>
              </w:rPr>
            </w:pPr>
            <w:r w:rsidRPr="00CF236B">
              <w:rPr>
                <w:lang w:val="lv-LV"/>
              </w:rPr>
              <w:t>No otrā ievada</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642DC6"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35814C6A" w14:textId="77777777" w:rsidTr="00CD34AE">
        <w:trPr>
          <w:cantSplit/>
          <w:trHeight w:val="473"/>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2FD4C6" w14:textId="77777777" w:rsidR="00F5206F" w:rsidRPr="00CF236B" w:rsidRDefault="00F5206F" w:rsidP="00CD34AE">
            <w:pPr>
              <w:tabs>
                <w:tab w:val="left" w:pos="708"/>
              </w:tabs>
              <w:jc w:val="center"/>
              <w:rPr>
                <w:lang w:val="lv-LV"/>
              </w:rPr>
            </w:pPr>
            <w:r w:rsidRPr="00CF236B">
              <w:rPr>
                <w:lang w:val="lv-LV"/>
              </w:rPr>
              <w:t>Pirmā ievada avārij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029E74" w14:textId="77777777" w:rsidR="00F5206F" w:rsidRPr="00CF236B" w:rsidRDefault="00F5206F" w:rsidP="00CD34AE">
            <w:pPr>
              <w:tabs>
                <w:tab w:val="left" w:pos="708"/>
              </w:tabs>
              <w:jc w:val="center"/>
              <w:rPr>
                <w:lang w:val="lv-LV"/>
              </w:rPr>
            </w:pPr>
            <w:r w:rsidRPr="00CF236B">
              <w:rPr>
                <w:lang w:val="lv-LV"/>
              </w:rPr>
              <w:t>Pārslēgšana uz otro ievadu</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85788C" w14:textId="77777777" w:rsidR="00F5206F" w:rsidRPr="00CF236B" w:rsidRDefault="00F5206F" w:rsidP="00CD34AE">
            <w:pPr>
              <w:tabs>
                <w:tab w:val="left" w:pos="708"/>
              </w:tabs>
              <w:jc w:val="center"/>
              <w:rPr>
                <w:lang w:val="lv-LV"/>
              </w:rPr>
            </w:pPr>
            <w:r w:rsidRPr="00CF236B">
              <w:rPr>
                <w:lang w:val="lv-LV"/>
              </w:rPr>
              <w:t>No otrā ievada</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6E5360"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34866185" w14:textId="77777777" w:rsidTr="00CD34AE">
        <w:trPr>
          <w:cantSplit/>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5D3D60" w14:textId="77777777" w:rsidR="00F5206F" w:rsidRPr="00CF236B" w:rsidRDefault="00F5206F" w:rsidP="00CD34AE">
            <w:pPr>
              <w:tabs>
                <w:tab w:val="left" w:pos="708"/>
              </w:tabs>
              <w:jc w:val="center"/>
              <w:rPr>
                <w:lang w:val="lv-LV"/>
              </w:rPr>
            </w:pPr>
            <w:r w:rsidRPr="00CF236B">
              <w:rPr>
                <w:lang w:val="lv-LV"/>
              </w:rPr>
              <w:t>Otrā ievada avārij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084E8F" w14:textId="77777777" w:rsidR="00F5206F" w:rsidRPr="00CF236B" w:rsidRDefault="00F5206F" w:rsidP="00CD34AE">
            <w:pPr>
              <w:tabs>
                <w:tab w:val="left" w:pos="708"/>
              </w:tabs>
              <w:jc w:val="center"/>
              <w:rPr>
                <w:lang w:val="lv-LV"/>
              </w:rPr>
            </w:pPr>
            <w:r w:rsidRPr="00CF236B">
              <w:rPr>
                <w:lang w:val="lv-LV"/>
              </w:rPr>
              <w:t>No pirmā ievad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BAB71D" w14:textId="77777777" w:rsidR="00F5206F" w:rsidRPr="00CF236B" w:rsidRDefault="00F5206F" w:rsidP="00CD34AE">
            <w:pPr>
              <w:tabs>
                <w:tab w:val="left" w:pos="708"/>
              </w:tabs>
              <w:jc w:val="center"/>
              <w:rPr>
                <w:lang w:val="lv-LV"/>
              </w:rPr>
            </w:pPr>
            <w:r w:rsidRPr="00CF236B">
              <w:rPr>
                <w:lang w:val="lv-LV"/>
              </w:rPr>
              <w:t>Pārslēgšana uz pirmo ievadu</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0FB458"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06A2C510" w14:textId="77777777" w:rsidTr="00CD34AE">
        <w:trPr>
          <w:cantSplit/>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580515" w14:textId="77777777" w:rsidR="00F5206F" w:rsidRPr="00CF236B" w:rsidRDefault="00F5206F" w:rsidP="00CD34AE">
            <w:pPr>
              <w:tabs>
                <w:tab w:val="left" w:pos="708"/>
              </w:tabs>
              <w:jc w:val="center"/>
              <w:rPr>
                <w:lang w:val="lv-LV"/>
              </w:rPr>
            </w:pPr>
            <w:r w:rsidRPr="00CF236B">
              <w:rPr>
                <w:lang w:val="lv-LV"/>
              </w:rPr>
              <w:t>Abu ievadu avārij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C7C156" w14:textId="77777777" w:rsidR="00F5206F" w:rsidRPr="00CF236B" w:rsidRDefault="00F5206F" w:rsidP="00CD34AE">
            <w:pPr>
              <w:tabs>
                <w:tab w:val="left" w:pos="708"/>
              </w:tabs>
              <w:jc w:val="center"/>
              <w:rPr>
                <w:lang w:val="lv-LV"/>
              </w:rPr>
            </w:pPr>
            <w:r w:rsidRPr="00CF236B">
              <w:rPr>
                <w:lang w:val="lv-LV"/>
              </w:rPr>
              <w:t>Pārslēgšana uz darbu no DGA</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50B763" w14:textId="77777777" w:rsidR="00F5206F" w:rsidRPr="00CF236B" w:rsidRDefault="00F5206F" w:rsidP="00CD34AE">
            <w:pPr>
              <w:tabs>
                <w:tab w:val="left" w:pos="708"/>
              </w:tabs>
              <w:jc w:val="center"/>
              <w:rPr>
                <w:lang w:val="lv-LV"/>
              </w:rPr>
            </w:pPr>
            <w:r w:rsidRPr="00CF236B">
              <w:rPr>
                <w:lang w:val="lv-LV"/>
              </w:rPr>
              <w:t>Nav barošanas</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98452D" w14:textId="77777777" w:rsidR="00F5206F" w:rsidRPr="00CF236B" w:rsidRDefault="00F5206F" w:rsidP="00CD34AE">
            <w:pPr>
              <w:tabs>
                <w:tab w:val="left" w:pos="708"/>
              </w:tabs>
              <w:jc w:val="center"/>
              <w:rPr>
                <w:lang w:val="lv-LV"/>
              </w:rPr>
            </w:pPr>
            <w:r w:rsidRPr="00CF236B">
              <w:rPr>
                <w:lang w:val="lv-LV"/>
              </w:rPr>
              <w:t>Ieslēgts</w:t>
            </w:r>
          </w:p>
        </w:tc>
      </w:tr>
      <w:tr w:rsidR="009024F0" w:rsidRPr="009024F0" w14:paraId="596B0FA3" w14:textId="77777777" w:rsidTr="00CD34AE">
        <w:trPr>
          <w:cantSplit/>
          <w:trHeight w:val="605"/>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6EB800" w14:textId="77777777" w:rsidR="00F5206F" w:rsidRPr="00CF236B" w:rsidRDefault="00F5206F" w:rsidP="00CD34AE">
            <w:pPr>
              <w:tabs>
                <w:tab w:val="left" w:pos="708"/>
              </w:tabs>
              <w:jc w:val="center"/>
              <w:rPr>
                <w:lang w:val="lv-LV"/>
              </w:rPr>
            </w:pPr>
            <w:r w:rsidRPr="00CF236B">
              <w:rPr>
                <w:lang w:val="lv-LV"/>
              </w:rPr>
              <w:t>Jebkura ievada atjaunošan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95B2E4" w14:textId="77777777" w:rsidR="00F5206F" w:rsidRPr="00CF236B" w:rsidRDefault="00F5206F" w:rsidP="00CD34AE">
            <w:pPr>
              <w:tabs>
                <w:tab w:val="left" w:pos="708"/>
              </w:tabs>
              <w:jc w:val="center"/>
              <w:rPr>
                <w:lang w:val="lv-LV"/>
              </w:rPr>
            </w:pPr>
            <w:r w:rsidRPr="00CF236B">
              <w:rPr>
                <w:lang w:val="lv-LV"/>
              </w:rPr>
              <w:t>Pārslēgšana uz normālo ievadu</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FC94F8" w14:textId="77777777" w:rsidR="00F5206F" w:rsidRPr="00CF236B" w:rsidRDefault="00F5206F" w:rsidP="00CD34AE">
            <w:pPr>
              <w:tabs>
                <w:tab w:val="left" w:pos="708"/>
              </w:tabs>
              <w:jc w:val="center"/>
              <w:rPr>
                <w:lang w:val="lv-LV"/>
              </w:rPr>
            </w:pPr>
            <w:r w:rsidRPr="00CF236B">
              <w:rPr>
                <w:lang w:val="lv-LV"/>
              </w:rPr>
              <w:t>Pārslēgšana uz normālo ievadu</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EBB426" w14:textId="77777777" w:rsidR="00F5206F" w:rsidRPr="00CF236B" w:rsidRDefault="00F5206F" w:rsidP="00CD34AE">
            <w:pPr>
              <w:tabs>
                <w:tab w:val="left" w:pos="708"/>
              </w:tabs>
              <w:jc w:val="center"/>
              <w:rPr>
                <w:lang w:val="lv-LV"/>
              </w:rPr>
            </w:pPr>
            <w:r w:rsidRPr="00CF236B">
              <w:rPr>
                <w:lang w:val="lv-LV"/>
              </w:rPr>
              <w:t>Izslēgts</w:t>
            </w:r>
          </w:p>
        </w:tc>
      </w:tr>
      <w:tr w:rsidR="009024F0" w:rsidRPr="009024F0" w14:paraId="371375AE" w14:textId="77777777" w:rsidTr="00CD34AE">
        <w:trPr>
          <w:cantSplit/>
          <w:trHeight w:val="569"/>
          <w:tblHeader/>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43C763" w14:textId="77777777" w:rsidR="00F5206F" w:rsidRPr="00CF236B" w:rsidRDefault="00F5206F" w:rsidP="00CD34AE">
            <w:pPr>
              <w:tabs>
                <w:tab w:val="left" w:pos="708"/>
              </w:tabs>
              <w:jc w:val="center"/>
              <w:rPr>
                <w:lang w:val="lv-LV"/>
              </w:rPr>
            </w:pPr>
            <w:r w:rsidRPr="00CF236B">
              <w:rPr>
                <w:lang w:val="lv-LV"/>
              </w:rPr>
              <w:t>Abu ievadu atjaunošana</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4525BC" w14:textId="77777777" w:rsidR="00F5206F" w:rsidRPr="00CF236B" w:rsidRDefault="00F5206F" w:rsidP="00CD34AE">
            <w:pPr>
              <w:tabs>
                <w:tab w:val="left" w:pos="708"/>
              </w:tabs>
              <w:jc w:val="center"/>
              <w:rPr>
                <w:lang w:val="lv-LV"/>
              </w:rPr>
            </w:pPr>
            <w:r w:rsidRPr="00CF236B">
              <w:rPr>
                <w:lang w:val="lv-LV"/>
              </w:rPr>
              <w:t>Pārslēgšana uz pirmo ievadu</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C59867" w14:textId="77777777" w:rsidR="00F5206F" w:rsidRPr="00CF236B" w:rsidRDefault="00F5206F" w:rsidP="00CD34AE">
            <w:pPr>
              <w:tabs>
                <w:tab w:val="left" w:pos="708"/>
              </w:tabs>
              <w:jc w:val="center"/>
              <w:rPr>
                <w:lang w:val="lv-LV"/>
              </w:rPr>
            </w:pPr>
            <w:r w:rsidRPr="00CF236B">
              <w:rPr>
                <w:lang w:val="lv-LV"/>
              </w:rPr>
              <w:t>Pārslēgšana uz otro ievadu</w:t>
            </w:r>
          </w:p>
        </w:tc>
        <w:tc>
          <w:tcPr>
            <w:tcW w:w="18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74920A" w14:textId="77777777" w:rsidR="00F5206F" w:rsidRPr="00CF236B" w:rsidRDefault="00F5206F" w:rsidP="00CD34AE">
            <w:pPr>
              <w:tabs>
                <w:tab w:val="left" w:pos="708"/>
              </w:tabs>
              <w:jc w:val="center"/>
              <w:rPr>
                <w:lang w:val="lv-LV"/>
              </w:rPr>
            </w:pPr>
            <w:r w:rsidRPr="00CF236B">
              <w:rPr>
                <w:lang w:val="lv-LV"/>
              </w:rPr>
              <w:t>Izslēgts</w:t>
            </w:r>
          </w:p>
        </w:tc>
      </w:tr>
    </w:tbl>
    <w:p w14:paraId="00966B5B" w14:textId="77777777" w:rsidR="00F5206F" w:rsidRPr="00CF236B" w:rsidRDefault="00F5206F" w:rsidP="00F5206F">
      <w:pPr>
        <w:spacing w:after="120"/>
        <w:rPr>
          <w:b/>
          <w:u w:val="single"/>
          <w:lang w:val="lv-LV"/>
        </w:rPr>
      </w:pPr>
      <w:bookmarkStart w:id="416" w:name="_Toc386470443"/>
    </w:p>
    <w:p w14:paraId="25A13F0D" w14:textId="77777777" w:rsidR="00F5206F" w:rsidRPr="00CF236B" w:rsidRDefault="00F5206F" w:rsidP="00F5206F">
      <w:pPr>
        <w:numPr>
          <w:ilvl w:val="2"/>
          <w:numId w:val="15"/>
        </w:numPr>
        <w:tabs>
          <w:tab w:val="clear" w:pos="720"/>
          <w:tab w:val="num" w:pos="1134"/>
        </w:tabs>
        <w:spacing w:after="120"/>
        <w:ind w:left="1134" w:hanging="1134"/>
        <w:rPr>
          <w:b/>
          <w:u w:val="single"/>
          <w:lang w:val="lv-LV"/>
        </w:rPr>
      </w:pPr>
      <w:r w:rsidRPr="00CF236B">
        <w:rPr>
          <w:b/>
          <w:u w:val="single"/>
          <w:lang w:val="lv-LV"/>
        </w:rPr>
        <w:t>Manuālais režīms</w:t>
      </w:r>
      <w:bookmarkEnd w:id="416"/>
    </w:p>
    <w:p w14:paraId="35FCAA05" w14:textId="77777777" w:rsidR="00F5206F" w:rsidRPr="00CF236B" w:rsidRDefault="00F5206F" w:rsidP="00F5206F">
      <w:pPr>
        <w:numPr>
          <w:ilvl w:val="3"/>
          <w:numId w:val="15"/>
        </w:numPr>
        <w:spacing w:after="120"/>
        <w:rPr>
          <w:lang w:val="lv-LV"/>
        </w:rPr>
      </w:pPr>
      <w:r w:rsidRPr="00CF236B">
        <w:rPr>
          <w:lang w:val="lv-LV"/>
        </w:rPr>
        <w:t xml:space="preserve">Dotajā darba režīmā ar </w:t>
      </w:r>
      <w:proofErr w:type="spellStart"/>
      <w:r w:rsidRPr="00CF236B">
        <w:rPr>
          <w:lang w:val="lv-LV"/>
        </w:rPr>
        <w:t>tumblera</w:t>
      </w:r>
      <w:proofErr w:type="spellEnd"/>
      <w:r w:rsidRPr="00CF236B">
        <w:rPr>
          <w:lang w:val="lv-LV"/>
        </w:rPr>
        <w:t xml:space="preserve"> (pogas) palīdzību tiek izvēlēts „manuālais” darba režīms.</w:t>
      </w:r>
    </w:p>
    <w:p w14:paraId="39134E0F" w14:textId="77777777" w:rsidR="00F5206F" w:rsidRPr="00CF236B" w:rsidRDefault="00F5206F" w:rsidP="00F5206F">
      <w:pPr>
        <w:numPr>
          <w:ilvl w:val="3"/>
          <w:numId w:val="15"/>
        </w:numPr>
        <w:spacing w:after="120"/>
        <w:rPr>
          <w:lang w:val="lv-LV"/>
        </w:rPr>
      </w:pPr>
      <w:r w:rsidRPr="00CF236B">
        <w:rPr>
          <w:lang w:val="lv-LV"/>
        </w:rPr>
        <w:t xml:space="preserve">Ar pārējo </w:t>
      </w:r>
      <w:proofErr w:type="spellStart"/>
      <w:r w:rsidRPr="00CF236B">
        <w:rPr>
          <w:lang w:val="lv-LV"/>
        </w:rPr>
        <w:t>tumbleru</w:t>
      </w:r>
      <w:proofErr w:type="spellEnd"/>
      <w:r w:rsidRPr="00CF236B">
        <w:rPr>
          <w:lang w:val="lv-LV"/>
        </w:rPr>
        <w:t xml:space="preserve"> palīdzību manuāli izvēlas, no kura ievada tiks nodrošināta GEK un REK kopņu barošana – no pirmā vai no otrā ievada. </w:t>
      </w:r>
    </w:p>
    <w:p w14:paraId="34A65524" w14:textId="77777777" w:rsidR="00F5206F" w:rsidRPr="00CF236B" w:rsidRDefault="00F5206F" w:rsidP="00F5206F">
      <w:pPr>
        <w:numPr>
          <w:ilvl w:val="3"/>
          <w:numId w:val="15"/>
        </w:numPr>
        <w:spacing w:after="120"/>
        <w:rPr>
          <w:lang w:val="lv-LV"/>
        </w:rPr>
      </w:pPr>
      <w:r w:rsidRPr="00CF236B">
        <w:rPr>
          <w:lang w:val="lv-LV"/>
        </w:rPr>
        <w:t xml:space="preserve">Manuālo režīmu izmanto </w:t>
      </w:r>
      <w:proofErr w:type="spellStart"/>
      <w:r w:rsidRPr="00CF236B">
        <w:rPr>
          <w:lang w:val="lv-LV"/>
        </w:rPr>
        <w:t>ievadsadalnes</w:t>
      </w:r>
      <w:proofErr w:type="spellEnd"/>
      <w:r w:rsidRPr="00CF236B">
        <w:rPr>
          <w:lang w:val="lv-LV"/>
        </w:rPr>
        <w:t xml:space="preserve"> kontrollera bojājuma gadījumā. </w:t>
      </w:r>
    </w:p>
    <w:p w14:paraId="6C1D08B0" w14:textId="77777777" w:rsidR="00F5206F" w:rsidRPr="00CF236B" w:rsidRDefault="00F5206F" w:rsidP="00F5206F">
      <w:pPr>
        <w:numPr>
          <w:ilvl w:val="2"/>
          <w:numId w:val="15"/>
        </w:numPr>
        <w:tabs>
          <w:tab w:val="clear" w:pos="720"/>
          <w:tab w:val="num" w:pos="1134"/>
        </w:tabs>
        <w:spacing w:after="120"/>
        <w:ind w:left="1134" w:hanging="1134"/>
        <w:rPr>
          <w:b/>
          <w:u w:val="single"/>
          <w:lang w:val="lv-LV"/>
        </w:rPr>
      </w:pPr>
      <w:bookmarkStart w:id="417" w:name="_Toc386470444"/>
      <w:r w:rsidRPr="00CF236B">
        <w:rPr>
          <w:b/>
          <w:u w:val="single"/>
          <w:lang w:val="lv-LV"/>
        </w:rPr>
        <w:t>Apejas (</w:t>
      </w:r>
      <w:proofErr w:type="spellStart"/>
      <w:r w:rsidRPr="00CF236B">
        <w:rPr>
          <w:b/>
          <w:u w:val="single"/>
          <w:lang w:val="lv-LV"/>
        </w:rPr>
        <w:t>bypass</w:t>
      </w:r>
      <w:proofErr w:type="spellEnd"/>
      <w:r w:rsidRPr="00CF236B">
        <w:rPr>
          <w:b/>
          <w:u w:val="single"/>
          <w:lang w:val="lv-LV"/>
        </w:rPr>
        <w:t>) režīms</w:t>
      </w:r>
      <w:bookmarkEnd w:id="417"/>
    </w:p>
    <w:p w14:paraId="30E33423" w14:textId="77777777" w:rsidR="00F5206F" w:rsidRPr="00CF236B" w:rsidRDefault="00F5206F" w:rsidP="00F5206F">
      <w:pPr>
        <w:numPr>
          <w:ilvl w:val="3"/>
          <w:numId w:val="15"/>
        </w:numPr>
        <w:spacing w:after="120"/>
        <w:rPr>
          <w:lang w:val="lv-LV"/>
        </w:rPr>
      </w:pPr>
      <w:r w:rsidRPr="00CF236B">
        <w:rPr>
          <w:lang w:val="lv-LV"/>
        </w:rPr>
        <w:t>Apejas (</w:t>
      </w:r>
      <w:proofErr w:type="spellStart"/>
      <w:r w:rsidRPr="00CF236B">
        <w:rPr>
          <w:lang w:val="lv-LV"/>
        </w:rPr>
        <w:t>bypass</w:t>
      </w:r>
      <w:proofErr w:type="spellEnd"/>
      <w:r w:rsidRPr="00CF236B">
        <w:rPr>
          <w:lang w:val="lv-LV"/>
        </w:rPr>
        <w:t>) režīmā GEK un REK kopņu barošanu ieslēdz manuāli, izmantojot apejas slēdžus.</w:t>
      </w:r>
    </w:p>
    <w:p w14:paraId="1753E148" w14:textId="77777777" w:rsidR="00F5206F" w:rsidRPr="00CF236B" w:rsidRDefault="00F5206F" w:rsidP="00F5206F">
      <w:pPr>
        <w:numPr>
          <w:ilvl w:val="3"/>
          <w:numId w:val="15"/>
        </w:numPr>
        <w:spacing w:after="120"/>
        <w:rPr>
          <w:lang w:val="lv-LV"/>
        </w:rPr>
      </w:pPr>
      <w:r w:rsidRPr="00CF236B">
        <w:rPr>
          <w:lang w:val="lv-LV"/>
        </w:rPr>
        <w:t xml:space="preserve">Apejas režīmu izmanto, ja ir nepieciešams ievadu pārslēdzējā nomainīt </w:t>
      </w:r>
      <w:proofErr w:type="spellStart"/>
      <w:r w:rsidRPr="00CF236B">
        <w:rPr>
          <w:lang w:val="lv-LV"/>
        </w:rPr>
        <w:t>kontaktorus</w:t>
      </w:r>
      <w:proofErr w:type="spellEnd"/>
      <w:r w:rsidRPr="00CF236B">
        <w:rPr>
          <w:lang w:val="lv-LV"/>
        </w:rPr>
        <w:t xml:space="preserve"> vai </w:t>
      </w:r>
      <w:proofErr w:type="spellStart"/>
      <w:r w:rsidRPr="00CF236B">
        <w:rPr>
          <w:lang w:val="lv-LV"/>
        </w:rPr>
        <w:t>ievadsadalnes</w:t>
      </w:r>
      <w:proofErr w:type="spellEnd"/>
      <w:r w:rsidRPr="00CF236B">
        <w:rPr>
          <w:lang w:val="lv-LV"/>
        </w:rPr>
        <w:t xml:space="preserve"> ir bojājums. </w:t>
      </w:r>
    </w:p>
    <w:p w14:paraId="07F65456"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r w:rsidRPr="00CF236B">
        <w:rPr>
          <w:b/>
          <w:lang w:val="lv-LV"/>
        </w:rPr>
        <w:t xml:space="preserve">SCB, enerģētikas un telekomunikācijas </w:t>
      </w:r>
      <w:proofErr w:type="spellStart"/>
      <w:r w:rsidRPr="00CF236B">
        <w:rPr>
          <w:b/>
          <w:lang w:val="lv-LV"/>
        </w:rPr>
        <w:t>elektrosadalnes</w:t>
      </w:r>
      <w:proofErr w:type="spellEnd"/>
      <w:r w:rsidRPr="00CF236B">
        <w:rPr>
          <w:b/>
          <w:lang w:val="lv-LV"/>
        </w:rPr>
        <w:t xml:space="preserve"> </w:t>
      </w:r>
    </w:p>
    <w:p w14:paraId="100E1E2B"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Jāprojektē moduļa tipa metāla vai no kompozīta materiāla skapji ar aizslēdzamām (ar atslēgu) durvīm. Aizsardzības pakāpe – vismaz IP 20 koplietošanas un darba telpās, tehniskās un mitrās telpās – vismaz IP 65. </w:t>
      </w:r>
    </w:p>
    <w:p w14:paraId="08A81092"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Ar Pasūtītāju ir jāsaskaņo precīza </w:t>
      </w:r>
      <w:proofErr w:type="spellStart"/>
      <w:r w:rsidRPr="00CF236B">
        <w:rPr>
          <w:color w:val="auto"/>
        </w:rPr>
        <w:t>elektrosadalnes</w:t>
      </w:r>
      <w:proofErr w:type="spellEnd"/>
      <w:r w:rsidRPr="00CF236B">
        <w:rPr>
          <w:color w:val="auto"/>
        </w:rPr>
        <w:t xml:space="preserve"> skapju uzstādīšanas vieta, tips un to skaits. </w:t>
      </w:r>
    </w:p>
    <w:p w14:paraId="32906650"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Visas </w:t>
      </w:r>
      <w:proofErr w:type="spellStart"/>
      <w:r w:rsidRPr="00CF236B">
        <w:rPr>
          <w:color w:val="auto"/>
        </w:rPr>
        <w:t>sadalnes</w:t>
      </w:r>
      <w:proofErr w:type="spellEnd"/>
      <w:r w:rsidRPr="00CF236B">
        <w:rPr>
          <w:color w:val="auto"/>
        </w:rPr>
        <w:t xml:space="preserve"> nodrošināt ar 20% rezervi, gan fiziski, gan jaudas ziņā. Šai prasībai jāattiecas uz visiem iekšējās elektroapgādes kabeļu šķērsgriezumu aprēķiniem un montāžu, ieskaitot kabeļu sistēmas un rezerves grupu daudzumu </w:t>
      </w:r>
      <w:proofErr w:type="spellStart"/>
      <w:r w:rsidRPr="00CF236B">
        <w:rPr>
          <w:color w:val="auto"/>
        </w:rPr>
        <w:t>sadalnes</w:t>
      </w:r>
      <w:proofErr w:type="spellEnd"/>
      <w:r w:rsidRPr="00CF236B">
        <w:rPr>
          <w:color w:val="auto"/>
        </w:rPr>
        <w:t xml:space="preserve"> skapjos. </w:t>
      </w:r>
    </w:p>
    <w:p w14:paraId="68B1EA85"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Visām </w:t>
      </w:r>
      <w:proofErr w:type="spellStart"/>
      <w:r w:rsidRPr="00CF236B">
        <w:rPr>
          <w:color w:val="auto"/>
        </w:rPr>
        <w:t>strāvvadošajām</w:t>
      </w:r>
      <w:proofErr w:type="spellEnd"/>
      <w:r w:rsidRPr="00CF236B">
        <w:rPr>
          <w:color w:val="auto"/>
        </w:rPr>
        <w:t xml:space="preserve"> daļām jābūt nosegtām ar izolējošu vairogu. </w:t>
      </w:r>
    </w:p>
    <w:p w14:paraId="0C7ED9E5"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Galveno </w:t>
      </w:r>
      <w:proofErr w:type="spellStart"/>
      <w:r w:rsidRPr="00CF236B">
        <w:rPr>
          <w:lang w:val="lv-LV"/>
        </w:rPr>
        <w:t>sadalņu</w:t>
      </w:r>
      <w:proofErr w:type="spellEnd"/>
      <w:r w:rsidRPr="00CF236B">
        <w:rPr>
          <w:lang w:val="lv-LV"/>
        </w:rPr>
        <w:t xml:space="preserve"> standarta krāsojuma tonis ir RAL 7032.</w:t>
      </w:r>
    </w:p>
    <w:p w14:paraId="7979D70B"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Kopnēm jābūt no cieta, augstas vadītspējas vara vai alumīnija. Pievienojums galvenajai kopņu sistēmai pieļaujams ar izolētām lokanām kopnēm. Fāzes ir jāmarķē atbilstoši - L1,L2,L3. </w:t>
      </w:r>
      <w:proofErr w:type="spellStart"/>
      <w:r w:rsidRPr="00CF236B">
        <w:rPr>
          <w:color w:val="auto"/>
        </w:rPr>
        <w:t>Neitrāle</w:t>
      </w:r>
      <w:proofErr w:type="spellEnd"/>
      <w:r w:rsidRPr="00CF236B">
        <w:rPr>
          <w:color w:val="auto"/>
        </w:rPr>
        <w:t xml:space="preserve"> ir jāmarķē - N. Zemējums ir jāmarķē - PE. </w:t>
      </w:r>
    </w:p>
    <w:p w14:paraId="523BAB52"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Sadalnēs</w:t>
      </w:r>
      <w:proofErr w:type="spellEnd"/>
      <w:r w:rsidRPr="00CF236B">
        <w:rPr>
          <w:lang w:val="lv-LV"/>
        </w:rPr>
        <w:t xml:space="preserve"> jābūt zemēšanas kopnei visā tās platumā. Zemēšanas kopnei jābūt no augstas vadītspējas vara un tai jābūt atbilstošam šķērsgriezuma laukumam un mehāniskai izturībai, lai būtu iespējams kabeļu </w:t>
      </w:r>
      <w:proofErr w:type="spellStart"/>
      <w:r w:rsidRPr="00CF236B">
        <w:rPr>
          <w:lang w:val="lv-LV"/>
        </w:rPr>
        <w:t>aizsargvadu</w:t>
      </w:r>
      <w:proofErr w:type="spellEnd"/>
      <w:r w:rsidRPr="00CF236B">
        <w:rPr>
          <w:lang w:val="lv-LV"/>
        </w:rPr>
        <w:t xml:space="preserve"> pievienojums. Visas atklātās </w:t>
      </w:r>
      <w:proofErr w:type="spellStart"/>
      <w:r w:rsidRPr="00CF236B">
        <w:rPr>
          <w:lang w:val="lv-LV"/>
        </w:rPr>
        <w:t>vadītājdaļas</w:t>
      </w:r>
      <w:proofErr w:type="spellEnd"/>
      <w:r w:rsidRPr="00CF236B">
        <w:rPr>
          <w:lang w:val="lv-LV"/>
        </w:rPr>
        <w:t xml:space="preserve">, kas normāli neatrodas zem sprieguma, jāsavieno ar zemēšanas kopni. Nav pieļaujama ietaišu cilpošana ar vienu PE vadu, katrai ietaisei jānodrošina atsevišķs PE vads no </w:t>
      </w:r>
      <w:r w:rsidRPr="00CF236B">
        <w:rPr>
          <w:lang w:val="lv-LV"/>
        </w:rPr>
        <w:lastRenderedPageBreak/>
        <w:t>zemēšanas kopnes. Visām metāla durvīm un eņģēm jābūt pievienotām pie zemēšanas kopnes ar lokana vada palīdzību. Visām pievienojuma vietām jābūt marķētām.</w:t>
      </w:r>
    </w:p>
    <w:p w14:paraId="56283909"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Uz </w:t>
      </w:r>
      <w:proofErr w:type="spellStart"/>
      <w:r w:rsidRPr="00CF236B">
        <w:rPr>
          <w:color w:val="auto"/>
        </w:rPr>
        <w:t>sadalnes</w:t>
      </w:r>
      <w:proofErr w:type="spellEnd"/>
      <w:r w:rsidRPr="00CF236B">
        <w:rPr>
          <w:color w:val="auto"/>
        </w:rPr>
        <w:t xml:space="preserve"> durvīm jābūt brīdinājuma drošības zīmei „Bīstami elektrība” (80 mm), grafiskā standarta zīmei „Uzlīme uz objekta” un </w:t>
      </w:r>
      <w:proofErr w:type="spellStart"/>
      <w:r w:rsidRPr="00CF236B">
        <w:rPr>
          <w:color w:val="auto"/>
        </w:rPr>
        <w:t>sadalnes</w:t>
      </w:r>
      <w:proofErr w:type="spellEnd"/>
      <w:r w:rsidRPr="00CF236B">
        <w:rPr>
          <w:color w:val="auto"/>
        </w:rPr>
        <w:t xml:space="preserve"> operatīvajam apzīmējumam. Pieņemot ekspluatācijā jaunu 0,4 </w:t>
      </w:r>
      <w:proofErr w:type="spellStart"/>
      <w:r w:rsidRPr="00CF236B">
        <w:rPr>
          <w:color w:val="auto"/>
        </w:rPr>
        <w:t>kV</w:t>
      </w:r>
      <w:proofErr w:type="spellEnd"/>
      <w:r w:rsidRPr="00CF236B">
        <w:rPr>
          <w:color w:val="auto"/>
        </w:rPr>
        <w:t xml:space="preserve"> </w:t>
      </w:r>
      <w:proofErr w:type="spellStart"/>
      <w:r w:rsidRPr="00CF236B">
        <w:rPr>
          <w:color w:val="auto"/>
        </w:rPr>
        <w:t>sadalni</w:t>
      </w:r>
      <w:proofErr w:type="spellEnd"/>
      <w:r w:rsidRPr="00CF236B">
        <w:rPr>
          <w:color w:val="auto"/>
        </w:rPr>
        <w:t xml:space="preserve"> operatīvajam apzīmējumam jābūt arī durvju vai vairoga iekšpusē.</w:t>
      </w:r>
    </w:p>
    <w:p w14:paraId="6020FCB6"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0,4 </w:t>
      </w:r>
      <w:proofErr w:type="spellStart"/>
      <w:r w:rsidRPr="00CF236B">
        <w:rPr>
          <w:color w:val="auto"/>
        </w:rPr>
        <w:t>kV</w:t>
      </w:r>
      <w:proofErr w:type="spellEnd"/>
      <w:r w:rsidRPr="00CF236B">
        <w:rPr>
          <w:color w:val="auto"/>
        </w:rPr>
        <w:t xml:space="preserve"> </w:t>
      </w:r>
      <w:proofErr w:type="spellStart"/>
      <w:r w:rsidRPr="00CF236B">
        <w:rPr>
          <w:color w:val="auto"/>
        </w:rPr>
        <w:t>sadalnes</w:t>
      </w:r>
      <w:proofErr w:type="spellEnd"/>
      <w:r w:rsidRPr="00CF236B">
        <w:rPr>
          <w:color w:val="auto"/>
        </w:rPr>
        <w:t xml:space="preserve"> iekšpusē jāparedz vieta principiālajai shēmai vai operatīvajai shēmai/ birkai.</w:t>
      </w:r>
    </w:p>
    <w:p w14:paraId="6C8BC847"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Ja kabeļu </w:t>
      </w:r>
      <w:proofErr w:type="spellStart"/>
      <w:r w:rsidRPr="00CF236B">
        <w:rPr>
          <w:color w:val="auto"/>
        </w:rPr>
        <w:t>sadalne</w:t>
      </w:r>
      <w:proofErr w:type="spellEnd"/>
      <w:r w:rsidRPr="00CF236B">
        <w:rPr>
          <w:color w:val="auto"/>
        </w:rPr>
        <w:t xml:space="preserve"> apvienota ar uzskaites </w:t>
      </w:r>
      <w:proofErr w:type="spellStart"/>
      <w:r w:rsidRPr="00CF236B">
        <w:rPr>
          <w:color w:val="auto"/>
        </w:rPr>
        <w:t>sadalni</w:t>
      </w:r>
      <w:proofErr w:type="spellEnd"/>
      <w:r w:rsidRPr="00CF236B">
        <w:rPr>
          <w:color w:val="auto"/>
        </w:rPr>
        <w:t xml:space="preserve">, tad apzīmējumus jāizvieto tikai uz kabeļu </w:t>
      </w:r>
      <w:proofErr w:type="spellStart"/>
      <w:r w:rsidRPr="00CF236B">
        <w:rPr>
          <w:color w:val="auto"/>
        </w:rPr>
        <w:t>sadalnes</w:t>
      </w:r>
      <w:proofErr w:type="spellEnd"/>
      <w:r w:rsidRPr="00CF236B">
        <w:rPr>
          <w:color w:val="auto"/>
        </w:rPr>
        <w:t>.</w:t>
      </w:r>
    </w:p>
    <w:p w14:paraId="498F36CA"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 xml:space="preserve">Uz atsevišķi izvietotām uzskaites </w:t>
      </w:r>
      <w:proofErr w:type="spellStart"/>
      <w:r w:rsidRPr="00CF236B">
        <w:rPr>
          <w:color w:val="auto"/>
        </w:rPr>
        <w:t>sadalnēm</w:t>
      </w:r>
      <w:proofErr w:type="spellEnd"/>
      <w:r w:rsidRPr="00CF236B">
        <w:rPr>
          <w:color w:val="auto"/>
        </w:rPr>
        <w:t xml:space="preserve"> jāparedz „Uzlīme uz objekta” un </w:t>
      </w:r>
      <w:proofErr w:type="spellStart"/>
      <w:r w:rsidRPr="00CF236B">
        <w:rPr>
          <w:color w:val="auto"/>
        </w:rPr>
        <w:t>sadalnes</w:t>
      </w:r>
      <w:proofErr w:type="spellEnd"/>
      <w:r w:rsidRPr="00CF236B">
        <w:rPr>
          <w:color w:val="auto"/>
        </w:rPr>
        <w:t xml:space="preserve"> operatīvajam apzīmējumam. Drošības zīmei „Bīstami elektrība” jābūt uz strāvu vadošās daļas nosedzošā ekrāna, bet ja tāda nav, uz </w:t>
      </w:r>
      <w:proofErr w:type="spellStart"/>
      <w:r w:rsidRPr="00CF236B">
        <w:rPr>
          <w:color w:val="auto"/>
        </w:rPr>
        <w:t>sadalnes</w:t>
      </w:r>
      <w:proofErr w:type="spellEnd"/>
      <w:r w:rsidRPr="00CF236B">
        <w:rPr>
          <w:color w:val="auto"/>
        </w:rPr>
        <w:t xml:space="preserve"> durvīm.</w:t>
      </w:r>
    </w:p>
    <w:p w14:paraId="1635CBE9" w14:textId="77777777" w:rsidR="00F5206F" w:rsidRPr="00CF236B" w:rsidRDefault="00F5206F" w:rsidP="00F5206F">
      <w:pPr>
        <w:tabs>
          <w:tab w:val="left" w:pos="851"/>
        </w:tabs>
        <w:autoSpaceDE w:val="0"/>
        <w:autoSpaceDN w:val="0"/>
        <w:adjustRightInd w:val="0"/>
        <w:spacing w:after="120"/>
        <w:jc w:val="both"/>
        <w:rPr>
          <w:rFonts w:ascii="Arial" w:eastAsia="Calibri" w:hAnsi="Arial" w:cs="Arial"/>
          <w:lang w:val="lv-LV"/>
        </w:rPr>
      </w:pPr>
    </w:p>
    <w:p w14:paraId="28DC6C08" w14:textId="77777777" w:rsidR="00F5206F" w:rsidRPr="00CF236B" w:rsidRDefault="00F5206F" w:rsidP="00F5206F">
      <w:pPr>
        <w:tabs>
          <w:tab w:val="left" w:pos="851"/>
        </w:tabs>
        <w:autoSpaceDE w:val="0"/>
        <w:autoSpaceDN w:val="0"/>
        <w:adjustRightInd w:val="0"/>
        <w:spacing w:after="120"/>
        <w:jc w:val="both"/>
        <w:rPr>
          <w:rFonts w:ascii="Arial" w:eastAsia="Calibri" w:hAnsi="Arial" w:cs="Arial"/>
          <w:lang w:val="lv-LV"/>
        </w:rPr>
      </w:pPr>
    </w:p>
    <w:p w14:paraId="2B294633" w14:textId="77777777" w:rsidR="00F5206F" w:rsidRPr="00CF236B" w:rsidRDefault="00F5206F" w:rsidP="00F5206F">
      <w:pPr>
        <w:spacing w:after="120"/>
        <w:ind w:left="360"/>
        <w:contextualSpacing/>
        <w:jc w:val="both"/>
        <w:rPr>
          <w:rFonts w:ascii="Arial" w:eastAsia="Calibri" w:hAnsi="Arial" w:cs="Arial"/>
          <w:lang w:val="lv-LV"/>
        </w:rPr>
      </w:pPr>
    </w:p>
    <w:p w14:paraId="6976DD74" w14:textId="67BADE90" w:rsidR="00F5206F" w:rsidRPr="00CF236B" w:rsidRDefault="00F5206F" w:rsidP="00F5206F">
      <w:pPr>
        <w:tabs>
          <w:tab w:val="left" w:pos="0"/>
        </w:tabs>
        <w:ind w:left="360"/>
        <w:contextualSpacing/>
        <w:jc w:val="center"/>
        <w:rPr>
          <w:rFonts w:ascii="Arial" w:eastAsia="Calibri" w:hAnsi="Arial" w:cs="Arial"/>
          <w:lang w:val="lv-LV"/>
        </w:rPr>
      </w:pPr>
      <w:r w:rsidRPr="00CF236B">
        <w:rPr>
          <w:rFonts w:ascii="Arial" w:eastAsia="Calibri" w:hAnsi="Arial" w:cs="Arial"/>
          <w:noProof/>
          <w:lang w:val="lv-LV"/>
        </w:rPr>
        <mc:AlternateContent>
          <mc:Choice Requires="wps">
            <w:drawing>
              <wp:anchor distT="0" distB="0" distL="114300" distR="114300" simplePos="0" relativeHeight="251660288" behindDoc="0" locked="0" layoutInCell="1" allowOverlap="1" wp14:anchorId="07F65D05" wp14:editId="25FCA10B">
                <wp:simplePos x="0" y="0"/>
                <wp:positionH relativeFrom="column">
                  <wp:posOffset>3329305</wp:posOffset>
                </wp:positionH>
                <wp:positionV relativeFrom="paragraph">
                  <wp:posOffset>295275</wp:posOffset>
                </wp:positionV>
                <wp:extent cx="436880" cy="168275"/>
                <wp:effectExtent l="0" t="0" r="20320" b="22225"/>
                <wp:wrapNone/>
                <wp:docPr id="60974" name="Rectangle 60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36245" cy="167640"/>
                        </a:xfrm>
                        <a:prstGeom prst="rect">
                          <a:avLst/>
                        </a:prstGeom>
                        <a:solidFill>
                          <a:schemeClr val="tx1">
                            <a:lumMod val="50000"/>
                            <a:lumOff val="50000"/>
                          </a:schemeClr>
                        </a:solidFill>
                        <a:ln w="9525">
                          <a:solidFill>
                            <a:srgbClr val="D8D8D8"/>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5696A" id="Rectangle 60974" o:spid="_x0000_s1026" style="position:absolute;margin-left:262.15pt;margin-top:23.25pt;width:34.4pt;height:13.2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" fillcolor="gray [1629]" strokecolor="#d8d8d8"/>
            </w:pict>
          </mc:Fallback>
        </mc:AlternateContent>
      </w:r>
      <w:r w:rsidRPr="00CF236B">
        <w:rPr>
          <w:rFonts w:ascii="Arial" w:eastAsia="Calibri" w:hAnsi="Arial" w:cs="Arial"/>
          <w:noProof/>
          <w:lang w:val="lv-LV" w:eastAsia="lv-LV"/>
        </w:rPr>
        <w:drawing>
          <wp:inline distT="0" distB="0" distL="0" distR="0" wp14:anchorId="2BE65BA4" wp14:editId="3D75D328">
            <wp:extent cx="4240530" cy="2848610"/>
            <wp:effectExtent l="0" t="0" r="762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t="1457" b="1208"/>
                    <a:stretch>
                      <a:fillRect/>
                    </a:stretch>
                  </pic:blipFill>
                  <pic:spPr bwMode="auto">
                    <a:xfrm>
                      <a:off x="0" y="0"/>
                      <a:ext cx="4240530" cy="2848610"/>
                    </a:xfrm>
                    <a:prstGeom prst="rect">
                      <a:avLst/>
                    </a:prstGeom>
                    <a:noFill/>
                    <a:ln>
                      <a:noFill/>
                    </a:ln>
                  </pic:spPr>
                </pic:pic>
              </a:graphicData>
            </a:graphic>
          </wp:inline>
        </w:drawing>
      </w:r>
    </w:p>
    <w:p w14:paraId="101A9D8F" w14:textId="77777777" w:rsidR="00F5206F" w:rsidRPr="00CF236B" w:rsidRDefault="00F5206F" w:rsidP="00F5206F">
      <w:pPr>
        <w:tabs>
          <w:tab w:val="left" w:pos="0"/>
        </w:tabs>
        <w:ind w:left="360"/>
        <w:contextualSpacing/>
        <w:jc w:val="center"/>
        <w:rPr>
          <w:rFonts w:ascii="Arial" w:eastAsia="Calibri" w:hAnsi="Arial" w:cs="Arial"/>
          <w:lang w:val="lv-LV"/>
        </w:rPr>
      </w:pPr>
    </w:p>
    <w:p w14:paraId="681B386F" w14:textId="13F560D6" w:rsidR="00F5206F" w:rsidRPr="00CF236B" w:rsidRDefault="00F5206F" w:rsidP="00F5206F">
      <w:pPr>
        <w:pStyle w:val="Caption"/>
        <w:jc w:val="center"/>
        <w:rPr>
          <w:rFonts w:eastAsia="Calibri"/>
          <w:b w:val="0"/>
          <w:bCs w:val="0"/>
          <w:i/>
          <w:iCs/>
          <w:sz w:val="24"/>
          <w:szCs w:val="24"/>
        </w:rPr>
      </w:pPr>
      <w:bookmarkStart w:id="418" w:name="_Toc83797830"/>
      <w:r w:rsidRPr="00CF236B">
        <w:rPr>
          <w:b w:val="0"/>
          <w:bCs w:val="0"/>
          <w:i/>
          <w:iCs/>
          <w:sz w:val="24"/>
          <w:szCs w:val="24"/>
        </w:rPr>
        <w:t xml:space="preserve">Attēls Nr. </w:t>
      </w:r>
      <w:r w:rsidR="008D34FD" w:rsidRPr="00CF236B">
        <w:rPr>
          <w:b w:val="0"/>
          <w:bCs w:val="0"/>
          <w:i/>
          <w:iCs/>
          <w:sz w:val="24"/>
          <w:szCs w:val="24"/>
        </w:rPr>
        <w:t>5</w:t>
      </w:r>
      <w:r w:rsidRPr="00CF236B">
        <w:rPr>
          <w:b w:val="0"/>
          <w:bCs w:val="0"/>
          <w:i/>
          <w:iCs/>
          <w:sz w:val="24"/>
          <w:szCs w:val="24"/>
        </w:rPr>
        <w:t xml:space="preserve">  Kabeļu </w:t>
      </w:r>
      <w:proofErr w:type="spellStart"/>
      <w:r w:rsidRPr="00CF236B">
        <w:rPr>
          <w:b w:val="0"/>
          <w:bCs w:val="0"/>
          <w:i/>
          <w:iCs/>
          <w:sz w:val="24"/>
          <w:szCs w:val="24"/>
        </w:rPr>
        <w:t>sadalne</w:t>
      </w:r>
      <w:bookmarkEnd w:id="418"/>
      <w:proofErr w:type="spellEnd"/>
    </w:p>
    <w:p w14:paraId="7750F115" w14:textId="77777777" w:rsidR="00F5206F" w:rsidRPr="00CF236B" w:rsidRDefault="00F5206F" w:rsidP="00F5206F">
      <w:pPr>
        <w:ind w:left="360"/>
        <w:jc w:val="center"/>
        <w:rPr>
          <w:rFonts w:ascii="Arial" w:eastAsia="Calibri" w:hAnsi="Arial" w:cs="Arial"/>
          <w:b/>
          <w:bCs/>
          <w:i/>
          <w:lang w:val="lv-LV"/>
        </w:rPr>
      </w:pPr>
    </w:p>
    <w:p w14:paraId="773DAF02" w14:textId="77777777" w:rsidR="00F5206F" w:rsidRPr="00CF236B" w:rsidRDefault="00F5206F" w:rsidP="00F5206F">
      <w:pPr>
        <w:ind w:left="360"/>
        <w:jc w:val="center"/>
        <w:rPr>
          <w:rFonts w:ascii="Arial" w:eastAsia="Calibri" w:hAnsi="Arial" w:cs="Arial"/>
          <w:b/>
          <w:bCs/>
          <w:u w:val="single"/>
          <w:lang w:val="lv-LV"/>
        </w:rPr>
      </w:pPr>
    </w:p>
    <w:p w14:paraId="146FCDA6" w14:textId="77777777" w:rsidR="00F5206F" w:rsidRPr="00CF236B" w:rsidRDefault="00F5206F" w:rsidP="00F5206F">
      <w:pPr>
        <w:pStyle w:val="Default"/>
        <w:numPr>
          <w:ilvl w:val="2"/>
          <w:numId w:val="15"/>
        </w:numPr>
        <w:tabs>
          <w:tab w:val="clear" w:pos="720"/>
          <w:tab w:val="num" w:pos="1134"/>
        </w:tabs>
        <w:spacing w:after="120"/>
        <w:ind w:left="1134" w:hanging="1134"/>
        <w:jc w:val="both"/>
        <w:rPr>
          <w:color w:val="auto"/>
        </w:rPr>
      </w:pPr>
      <w:r w:rsidRPr="00CF236B">
        <w:rPr>
          <w:color w:val="auto"/>
        </w:rPr>
        <w:t>Lauka</w:t>
      </w:r>
      <w:r w:rsidRPr="00CF236B">
        <w:rPr>
          <w:rFonts w:ascii="Arial" w:hAnsi="Arial" w:cs="Arial"/>
          <w:color w:val="auto"/>
          <w:sz w:val="22"/>
          <w:szCs w:val="22"/>
        </w:rPr>
        <w:t xml:space="preserve"> </w:t>
      </w:r>
      <w:r w:rsidRPr="00CF236B">
        <w:rPr>
          <w:color w:val="auto"/>
        </w:rPr>
        <w:t xml:space="preserve">iekārtu marķēšanai jāizmanto marķēšanas UV plāksnes un ārējiem darbiem paredzētas </w:t>
      </w:r>
      <w:proofErr w:type="spellStart"/>
      <w:r w:rsidRPr="00CF236B">
        <w:rPr>
          <w:color w:val="auto"/>
        </w:rPr>
        <w:t>pašlīmējošās</w:t>
      </w:r>
      <w:proofErr w:type="spellEnd"/>
      <w:r w:rsidRPr="00CF236B">
        <w:rPr>
          <w:color w:val="auto"/>
        </w:rPr>
        <w:t xml:space="preserve"> etiķetes.</w:t>
      </w:r>
    </w:p>
    <w:p w14:paraId="20311EC4"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proofErr w:type="spellStart"/>
      <w:r w:rsidRPr="00CF236B">
        <w:rPr>
          <w:b/>
          <w:lang w:val="lv-LV"/>
        </w:rPr>
        <w:t>Zibensaizsardzības</w:t>
      </w:r>
      <w:proofErr w:type="spellEnd"/>
      <w:r w:rsidRPr="00CF236B">
        <w:rPr>
          <w:b/>
          <w:lang w:val="lv-LV"/>
        </w:rPr>
        <w:t xml:space="preserve"> sistēmas </w:t>
      </w:r>
    </w:p>
    <w:p w14:paraId="1776074B"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Zibensaizsardzības</w:t>
      </w:r>
      <w:proofErr w:type="spellEnd"/>
      <w:r w:rsidRPr="00CF236B">
        <w:rPr>
          <w:lang w:val="lv-LV"/>
        </w:rPr>
        <w:t xml:space="preserve"> sistēmu projektēt saskaņā ar LBN 261-07, atbilstoši LVS EN62305 standartam. </w:t>
      </w:r>
    </w:p>
    <w:p w14:paraId="260283AB"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proofErr w:type="spellStart"/>
      <w:r w:rsidRPr="00CF236B">
        <w:rPr>
          <w:lang w:val="lv-LV"/>
        </w:rPr>
        <w:t>Zibensaizsardzības</w:t>
      </w:r>
      <w:proofErr w:type="spellEnd"/>
      <w:r w:rsidRPr="00CF236B">
        <w:rPr>
          <w:lang w:val="lv-LV"/>
        </w:rPr>
        <w:t xml:space="preserve"> sistēmai uz ēku jumtiem novietot </w:t>
      </w:r>
      <w:proofErr w:type="spellStart"/>
      <w:r w:rsidRPr="00CF236B">
        <w:rPr>
          <w:lang w:val="lv-LV"/>
        </w:rPr>
        <w:t>zibensuztvērēju</w:t>
      </w:r>
      <w:proofErr w:type="spellEnd"/>
      <w:r w:rsidRPr="00CF236B">
        <w:rPr>
          <w:lang w:val="lv-LV"/>
        </w:rPr>
        <w:t xml:space="preserve"> – sietu (10x10 m) no cinkotas </w:t>
      </w:r>
      <w:proofErr w:type="spellStart"/>
      <w:r w:rsidRPr="00CF236B">
        <w:rPr>
          <w:lang w:val="lv-LV"/>
        </w:rPr>
        <w:t>apaļdzelzs</w:t>
      </w:r>
      <w:proofErr w:type="spellEnd"/>
      <w:r w:rsidRPr="00CF236B">
        <w:rPr>
          <w:lang w:val="lv-LV"/>
        </w:rPr>
        <w:t xml:space="preserve">. Pie zibens uztvērēja pievienot visas jumta metāla konstrukcijas, antenas, kas atrodas uz jumta, kā arī ventilācijas un citu sistēmu iekārtu metālisko daļu konstrukcijas. </w:t>
      </w:r>
    </w:p>
    <w:p w14:paraId="4981EC2C"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t xml:space="preserve">Pret bīstamiem </w:t>
      </w:r>
      <w:proofErr w:type="spellStart"/>
      <w:r w:rsidRPr="00CF236B">
        <w:rPr>
          <w:lang w:val="lv-LV"/>
        </w:rPr>
        <w:t>pārspriegumiem</w:t>
      </w:r>
      <w:proofErr w:type="spellEnd"/>
      <w:r w:rsidRPr="00CF236B">
        <w:rPr>
          <w:lang w:val="lv-LV"/>
        </w:rPr>
        <w:t xml:space="preserve"> 0,4kV ievadā un citām </w:t>
      </w:r>
      <w:proofErr w:type="spellStart"/>
      <w:r w:rsidRPr="00CF236B">
        <w:rPr>
          <w:lang w:val="lv-LV"/>
        </w:rPr>
        <w:t>sadalnēm</w:t>
      </w:r>
      <w:proofErr w:type="spellEnd"/>
      <w:r w:rsidRPr="00CF236B">
        <w:rPr>
          <w:lang w:val="lv-LV"/>
        </w:rPr>
        <w:t xml:space="preserve"> paredzēt C, B un D klases </w:t>
      </w:r>
      <w:proofErr w:type="spellStart"/>
      <w:r w:rsidRPr="00CF236B">
        <w:rPr>
          <w:lang w:val="lv-LV"/>
        </w:rPr>
        <w:t>pārsprieguma</w:t>
      </w:r>
      <w:proofErr w:type="spellEnd"/>
      <w:r w:rsidRPr="00CF236B">
        <w:rPr>
          <w:lang w:val="lv-LV"/>
        </w:rPr>
        <w:t xml:space="preserve"> novadītājus.</w:t>
      </w:r>
    </w:p>
    <w:p w14:paraId="184E1E8A" w14:textId="77777777" w:rsidR="00F5206F" w:rsidRPr="00CF236B" w:rsidRDefault="00F5206F" w:rsidP="00F5206F">
      <w:pPr>
        <w:numPr>
          <w:ilvl w:val="2"/>
          <w:numId w:val="15"/>
        </w:numPr>
        <w:tabs>
          <w:tab w:val="clear" w:pos="720"/>
          <w:tab w:val="num" w:pos="1134"/>
        </w:tabs>
        <w:spacing w:after="120"/>
        <w:ind w:left="1134" w:hanging="1134"/>
        <w:jc w:val="both"/>
        <w:rPr>
          <w:lang w:val="lv-LV"/>
        </w:rPr>
      </w:pPr>
      <w:r w:rsidRPr="00CF236B">
        <w:rPr>
          <w:lang w:val="lv-LV"/>
        </w:rPr>
        <w:lastRenderedPageBreak/>
        <w:t xml:space="preserve">Pret bīstamiem </w:t>
      </w:r>
      <w:proofErr w:type="spellStart"/>
      <w:r w:rsidRPr="00CF236B">
        <w:rPr>
          <w:lang w:val="lv-LV"/>
        </w:rPr>
        <w:t>pārspriegumiem</w:t>
      </w:r>
      <w:proofErr w:type="spellEnd"/>
      <w:r w:rsidRPr="00CF236B">
        <w:rPr>
          <w:lang w:val="lv-LV"/>
        </w:rPr>
        <w:t xml:space="preserve"> telekomunikācijas iekārtām papildus </w:t>
      </w:r>
      <w:proofErr w:type="spellStart"/>
      <w:r w:rsidRPr="00CF236B">
        <w:rPr>
          <w:lang w:val="lv-LV"/>
        </w:rPr>
        <w:t>pārsprieguma</w:t>
      </w:r>
      <w:proofErr w:type="spellEnd"/>
      <w:r w:rsidRPr="00CF236B">
        <w:rPr>
          <w:lang w:val="lv-LV"/>
        </w:rPr>
        <w:t xml:space="preserve"> novadītājiem uzstādīt ātrdarbīgus automātus, kuri nostrādā sprieguma lēciena virs 270V gadījumā.</w:t>
      </w:r>
    </w:p>
    <w:p w14:paraId="07F663B6"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r w:rsidRPr="00CF236B">
        <w:rPr>
          <w:b/>
          <w:lang w:val="lv-LV"/>
        </w:rPr>
        <w:t>SCADA sistēmas apraksts</w:t>
      </w:r>
    </w:p>
    <w:p w14:paraId="125BECDA" w14:textId="77777777" w:rsidR="00F5206F" w:rsidRPr="00CF236B" w:rsidRDefault="00F5206F" w:rsidP="00F5206F">
      <w:pPr>
        <w:numPr>
          <w:ilvl w:val="2"/>
          <w:numId w:val="15"/>
        </w:numPr>
        <w:tabs>
          <w:tab w:val="clear" w:pos="720"/>
          <w:tab w:val="num" w:pos="1134"/>
        </w:tabs>
        <w:spacing w:after="120"/>
        <w:ind w:left="1134" w:hanging="1134"/>
        <w:jc w:val="both"/>
        <w:rPr>
          <w:b/>
          <w:lang w:val="lv-LV"/>
        </w:rPr>
      </w:pPr>
      <w:r w:rsidRPr="00CF236B">
        <w:rPr>
          <w:b/>
          <w:lang w:val="lv-LV"/>
        </w:rPr>
        <w:t xml:space="preserve">Objektu vadības realizācijas principi </w:t>
      </w:r>
    </w:p>
    <w:p w14:paraId="6B9A0F5B" w14:textId="6E6B2436" w:rsidR="00F5206F" w:rsidRPr="00CF236B" w:rsidRDefault="00F5206F" w:rsidP="00F5206F">
      <w:pPr>
        <w:pStyle w:val="Default"/>
        <w:numPr>
          <w:ilvl w:val="3"/>
          <w:numId w:val="15"/>
        </w:numPr>
        <w:spacing w:after="120"/>
        <w:jc w:val="both"/>
        <w:rPr>
          <w:color w:val="auto"/>
        </w:rPr>
      </w:pPr>
      <w:r w:rsidRPr="00CF236B">
        <w:rPr>
          <w:color w:val="auto"/>
        </w:rPr>
        <w:t xml:space="preserve">Nodrošināt </w:t>
      </w:r>
      <w:proofErr w:type="spellStart"/>
      <w:r w:rsidRPr="00CF236B">
        <w:rPr>
          <w:color w:val="auto"/>
        </w:rPr>
        <w:t>tālvadāmo</w:t>
      </w:r>
      <w:proofErr w:type="spellEnd"/>
      <w:r w:rsidRPr="00CF236B">
        <w:rPr>
          <w:color w:val="auto"/>
        </w:rPr>
        <w:t xml:space="preserve"> </w:t>
      </w:r>
      <w:r w:rsidR="00E3723B" w:rsidRPr="00E3723B">
        <w:rPr>
          <w:color w:val="FF0000"/>
        </w:rPr>
        <w:t>atdalītāju</w:t>
      </w:r>
      <w:r w:rsidR="00E3723B">
        <w:rPr>
          <w:color w:val="auto"/>
        </w:rPr>
        <w:t xml:space="preserve"> </w:t>
      </w:r>
      <w:r w:rsidRPr="00E3723B">
        <w:rPr>
          <w:strike/>
          <w:color w:val="auto"/>
        </w:rPr>
        <w:t>kontakttīkla sekcijas atdalītāju</w:t>
      </w:r>
      <w:r w:rsidRPr="00CF236B">
        <w:rPr>
          <w:color w:val="auto"/>
        </w:rPr>
        <w:t xml:space="preserve"> un energosistēmas objektu saskaņoto vadību, realizējot to no </w:t>
      </w:r>
      <w:proofErr w:type="spellStart"/>
      <w:r w:rsidRPr="00CF236B">
        <w:rPr>
          <w:color w:val="auto"/>
        </w:rPr>
        <w:t>energodispečeru</w:t>
      </w:r>
      <w:proofErr w:type="spellEnd"/>
      <w:r w:rsidRPr="00CF236B">
        <w:rPr>
          <w:color w:val="auto"/>
        </w:rPr>
        <w:t xml:space="preserve"> vadības centra Rīgā, </w:t>
      </w:r>
      <w:proofErr w:type="spellStart"/>
      <w:r w:rsidRPr="00CF236B">
        <w:rPr>
          <w:color w:val="auto"/>
        </w:rPr>
        <w:t>Turgeņeva</w:t>
      </w:r>
      <w:proofErr w:type="spellEnd"/>
      <w:r w:rsidRPr="00CF236B">
        <w:rPr>
          <w:color w:val="auto"/>
        </w:rPr>
        <w:t xml:space="preserve"> ielā 14 (integrēt esošajā sistēmā) un no vietējās vadības sistēmas.</w:t>
      </w:r>
    </w:p>
    <w:p w14:paraId="104BFDB0" w14:textId="77777777" w:rsidR="00F5206F" w:rsidRPr="00CF236B" w:rsidRDefault="00F5206F" w:rsidP="00F5206F">
      <w:pPr>
        <w:pStyle w:val="Default"/>
        <w:numPr>
          <w:ilvl w:val="3"/>
          <w:numId w:val="15"/>
        </w:numPr>
        <w:spacing w:after="120"/>
        <w:jc w:val="both"/>
        <w:rPr>
          <w:color w:val="auto"/>
        </w:rPr>
      </w:pPr>
      <w:r w:rsidRPr="00CF236B">
        <w:rPr>
          <w:color w:val="auto"/>
        </w:rPr>
        <w:t>Vietējā vadības sistēma var saturēt divus līmeņus:</w:t>
      </w:r>
    </w:p>
    <w:p w14:paraId="4E500481" w14:textId="77777777" w:rsidR="00F5206F" w:rsidRPr="00CF236B" w:rsidRDefault="00F5206F" w:rsidP="00F5206F">
      <w:pPr>
        <w:pStyle w:val="Default"/>
        <w:spacing w:after="120"/>
        <w:ind w:left="1418" w:hanging="284"/>
        <w:jc w:val="both"/>
        <w:rPr>
          <w:color w:val="auto"/>
        </w:rPr>
      </w:pPr>
      <w:r w:rsidRPr="00CF236B">
        <w:rPr>
          <w:color w:val="auto"/>
        </w:rPr>
        <w:t>a)</w:t>
      </w:r>
      <w:r w:rsidRPr="00CF236B">
        <w:rPr>
          <w:color w:val="auto"/>
        </w:rPr>
        <w:tab/>
        <w:t>augstākā līmeņa vietējā vadības sistēma – apakšstacijas datorizētā vadības sistēma;</w:t>
      </w:r>
    </w:p>
    <w:p w14:paraId="6EC9B236" w14:textId="77777777" w:rsidR="00F5206F" w:rsidRPr="00CF236B" w:rsidRDefault="00F5206F" w:rsidP="00F5206F">
      <w:pPr>
        <w:pStyle w:val="Default"/>
        <w:spacing w:after="120"/>
        <w:ind w:left="1418" w:hanging="284"/>
        <w:jc w:val="both"/>
        <w:rPr>
          <w:color w:val="auto"/>
        </w:rPr>
      </w:pPr>
      <w:r w:rsidRPr="00CF236B">
        <w:rPr>
          <w:color w:val="auto"/>
        </w:rPr>
        <w:t>b)</w:t>
      </w:r>
      <w:r w:rsidRPr="00CF236B">
        <w:rPr>
          <w:color w:val="auto"/>
        </w:rPr>
        <w:tab/>
        <w:t>zemākā līmeņa vietējā vadības sistēma – komutācijas aparātu vadības ietaises uz releju aizsardzības paneļiem, vietējās vadības paneļiem, vai tieši pie komutācijas aparātiem.</w:t>
      </w:r>
    </w:p>
    <w:p w14:paraId="4AC6AA4B" w14:textId="77777777" w:rsidR="00F5206F" w:rsidRPr="00CF236B" w:rsidRDefault="00F5206F" w:rsidP="00F5206F">
      <w:pPr>
        <w:pStyle w:val="Default"/>
        <w:numPr>
          <w:ilvl w:val="3"/>
          <w:numId w:val="15"/>
        </w:numPr>
        <w:spacing w:after="120"/>
        <w:jc w:val="both"/>
        <w:rPr>
          <w:color w:val="auto"/>
        </w:rPr>
      </w:pPr>
      <w:r w:rsidRPr="00CF236B">
        <w:rPr>
          <w:color w:val="auto"/>
        </w:rPr>
        <w:t>Visas apakšstacijas un stacijas objekti obligāti jānodrošina ar zemākā līmeņa vietējām vadības sistēmām. Vietējās vadības sistēmai jābūt tādai, lai ar tās palīdzību būtu iespējama atsevišķo komutācijas aparātu tālvadības funkcijas bloķēšana.</w:t>
      </w:r>
    </w:p>
    <w:p w14:paraId="427FCFA5" w14:textId="77777777" w:rsidR="00F5206F" w:rsidRPr="00CF236B" w:rsidRDefault="00F5206F" w:rsidP="00F5206F">
      <w:pPr>
        <w:pStyle w:val="Default"/>
        <w:rPr>
          <w:color w:val="auto"/>
        </w:rPr>
      </w:pPr>
    </w:p>
    <w:p w14:paraId="3C4DC2F6" w14:textId="77777777" w:rsidR="00F5206F" w:rsidRPr="00CF236B" w:rsidRDefault="00F5206F" w:rsidP="00F5206F">
      <w:pPr>
        <w:numPr>
          <w:ilvl w:val="2"/>
          <w:numId w:val="15"/>
        </w:numPr>
        <w:tabs>
          <w:tab w:val="clear" w:pos="720"/>
          <w:tab w:val="num" w:pos="1134"/>
        </w:tabs>
        <w:spacing w:after="120"/>
        <w:ind w:left="1134" w:hanging="1134"/>
        <w:jc w:val="both"/>
        <w:rPr>
          <w:b/>
          <w:lang w:val="lv-LV"/>
        </w:rPr>
      </w:pPr>
      <w:r w:rsidRPr="00CF236B">
        <w:rPr>
          <w:b/>
          <w:lang w:val="lv-LV"/>
        </w:rPr>
        <w:t xml:space="preserve">Datu apmaiņas protokoli </w:t>
      </w:r>
    </w:p>
    <w:p w14:paraId="0E3D1EED" w14:textId="58183D35" w:rsidR="00F5206F" w:rsidRPr="00CF236B" w:rsidRDefault="00F5206F" w:rsidP="00F5206F">
      <w:pPr>
        <w:pStyle w:val="Default"/>
        <w:numPr>
          <w:ilvl w:val="3"/>
          <w:numId w:val="15"/>
        </w:numPr>
        <w:spacing w:after="120"/>
        <w:jc w:val="both"/>
        <w:rPr>
          <w:color w:val="auto"/>
        </w:rPr>
      </w:pPr>
      <w:r w:rsidRPr="00CF236B">
        <w:rPr>
          <w:color w:val="auto"/>
        </w:rPr>
        <w:t>Datu apmaiņai starp kontrolpunkta aparatūru un releju aizsardzības un automātikas iekārtām</w:t>
      </w:r>
      <w:r w:rsidR="008D34FD" w:rsidRPr="00CF236B">
        <w:rPr>
          <w:color w:val="auto"/>
        </w:rPr>
        <w:t xml:space="preserve"> </w:t>
      </w:r>
      <w:r w:rsidRPr="00CF236B">
        <w:rPr>
          <w:color w:val="auto"/>
        </w:rPr>
        <w:t xml:space="preserve">kā </w:t>
      </w:r>
      <w:proofErr w:type="spellStart"/>
      <w:r w:rsidRPr="00CF236B">
        <w:rPr>
          <w:color w:val="auto"/>
        </w:rPr>
        <w:t>pamatprotokolu</w:t>
      </w:r>
      <w:proofErr w:type="spellEnd"/>
      <w:r w:rsidRPr="00CF236B">
        <w:rPr>
          <w:color w:val="auto"/>
        </w:rPr>
        <w:t xml:space="preserve"> jāizmanto </w:t>
      </w:r>
      <w:proofErr w:type="spellStart"/>
      <w:r w:rsidRPr="00CF236B">
        <w:rPr>
          <w:color w:val="auto"/>
        </w:rPr>
        <w:t>Modbus</w:t>
      </w:r>
      <w:proofErr w:type="spellEnd"/>
      <w:r w:rsidRPr="00CF236B">
        <w:rPr>
          <w:color w:val="auto"/>
        </w:rPr>
        <w:t xml:space="preserve"> TCP/IP. Ja kontrolpunkta aparatūras funkcijas veic integrēta elektrostacijas vadības sistēma, tad šīs sistēmas iekšienē sakariem ar automātikas un releju aizsardzības iekārtām ir pieļaujam izmantot tās firmas protokolu, kura ir izstrādājusi šo vadības sistēmu. Tomēr, lai nodrošinātu šīs vadības sistēmas paplašināmību, tai ir jānodrošina iespēja pielikt/pievienot, uzstādīt/ papildus releju aizsardzības un automātikas iekārtas, datu apmaiņai izmantojot </w:t>
      </w:r>
      <w:proofErr w:type="spellStart"/>
      <w:r w:rsidRPr="00CF236B">
        <w:rPr>
          <w:color w:val="auto"/>
        </w:rPr>
        <w:t>Modbus</w:t>
      </w:r>
      <w:proofErr w:type="spellEnd"/>
      <w:r w:rsidRPr="00CF236B">
        <w:rPr>
          <w:color w:val="auto"/>
        </w:rPr>
        <w:t xml:space="preserve"> TCP/IP protokolu.</w:t>
      </w:r>
    </w:p>
    <w:p w14:paraId="59D82F7B" w14:textId="77777777" w:rsidR="00F5206F" w:rsidRPr="00CF236B" w:rsidRDefault="00F5206F" w:rsidP="00F5206F">
      <w:pPr>
        <w:pStyle w:val="Default"/>
        <w:numPr>
          <w:ilvl w:val="3"/>
          <w:numId w:val="15"/>
        </w:numPr>
        <w:spacing w:after="120"/>
        <w:jc w:val="both"/>
        <w:rPr>
          <w:color w:val="auto"/>
        </w:rPr>
      </w:pPr>
      <w:r w:rsidRPr="00CF236B">
        <w:rPr>
          <w:color w:val="auto"/>
        </w:rPr>
        <w:t xml:space="preserve">Visai kontrolpunkta aparatūrai, kas ir tieši saistīta ar dispečeru centru, ir jānodrošina tikai IEC-60870-5-104 un </w:t>
      </w:r>
      <w:proofErr w:type="spellStart"/>
      <w:r w:rsidRPr="00CF236B">
        <w:rPr>
          <w:color w:val="auto"/>
        </w:rPr>
        <w:t>Modbus</w:t>
      </w:r>
      <w:proofErr w:type="spellEnd"/>
      <w:r w:rsidRPr="00CF236B">
        <w:rPr>
          <w:color w:val="auto"/>
        </w:rPr>
        <w:t xml:space="preserve"> TCP/IP protokolu izmantošana (kā </w:t>
      </w:r>
      <w:proofErr w:type="spellStart"/>
      <w:r w:rsidRPr="00CF236B">
        <w:rPr>
          <w:color w:val="auto"/>
        </w:rPr>
        <w:t>pamatprotokolu</w:t>
      </w:r>
      <w:proofErr w:type="spellEnd"/>
      <w:r w:rsidRPr="00CF236B">
        <w:rPr>
          <w:color w:val="auto"/>
        </w:rPr>
        <w:t xml:space="preserve"> izmantot </w:t>
      </w:r>
      <w:proofErr w:type="spellStart"/>
      <w:r w:rsidRPr="00CF236B">
        <w:rPr>
          <w:color w:val="auto"/>
        </w:rPr>
        <w:t>Modbus</w:t>
      </w:r>
      <w:proofErr w:type="spellEnd"/>
      <w:r w:rsidRPr="00CF236B">
        <w:rPr>
          <w:color w:val="auto"/>
        </w:rPr>
        <w:t xml:space="preserve"> TCP/IP). </w:t>
      </w:r>
    </w:p>
    <w:p w14:paraId="55A2632A" w14:textId="77777777" w:rsidR="00F5206F" w:rsidRPr="00CF236B" w:rsidRDefault="00F5206F" w:rsidP="00F5206F">
      <w:pPr>
        <w:numPr>
          <w:ilvl w:val="2"/>
          <w:numId w:val="15"/>
        </w:numPr>
        <w:tabs>
          <w:tab w:val="clear" w:pos="720"/>
          <w:tab w:val="num" w:pos="1134"/>
        </w:tabs>
        <w:spacing w:after="120"/>
        <w:ind w:left="1134" w:hanging="1134"/>
        <w:jc w:val="both"/>
        <w:rPr>
          <w:b/>
          <w:lang w:val="lv-LV"/>
        </w:rPr>
      </w:pPr>
      <w:r w:rsidRPr="00CF236B">
        <w:rPr>
          <w:b/>
          <w:lang w:val="lv-LV"/>
        </w:rPr>
        <w:t xml:space="preserve">Sistēmas funkcionalitāte </w:t>
      </w:r>
    </w:p>
    <w:p w14:paraId="51C32829" w14:textId="77777777" w:rsidR="00F5206F" w:rsidRPr="00CF236B" w:rsidRDefault="00F5206F" w:rsidP="00F5206F">
      <w:pPr>
        <w:pStyle w:val="Default"/>
        <w:numPr>
          <w:ilvl w:val="3"/>
          <w:numId w:val="15"/>
        </w:numPr>
        <w:spacing w:after="120"/>
        <w:contextualSpacing/>
        <w:jc w:val="both"/>
        <w:rPr>
          <w:color w:val="auto"/>
        </w:rPr>
      </w:pPr>
      <w:r w:rsidRPr="00CF236B">
        <w:rPr>
          <w:color w:val="auto"/>
        </w:rPr>
        <w:t xml:space="preserve">Jārealizē energosistēmas režīma parametru un iekārtu stāvokļa informācijas attālinātā nolasīšana, drošu un nekļūdīgu primārās vai sekundārās komutācijas aparātu operatīvā stāvokļa vai darba režīma maiņa no attāluma, kā arī visas nepieciešamās palīgfunkcijas, lai nodrošinātu drošu un efektīvu dispečera operatīvo darbību un nepieciešamo atskaišu radīšanu. Lietotāja terminālam (dispečeram) jābūt iespējai darboties ar objektiem, izmantojot kontrolpunkta aparatūras </w:t>
      </w:r>
      <w:proofErr w:type="spellStart"/>
      <w:r w:rsidRPr="00CF236B">
        <w:rPr>
          <w:color w:val="auto"/>
        </w:rPr>
        <w:t>Web</w:t>
      </w:r>
      <w:proofErr w:type="spellEnd"/>
      <w:r w:rsidRPr="00CF236B">
        <w:rPr>
          <w:color w:val="auto"/>
        </w:rPr>
        <w:t xml:space="preserve"> serveri (bez </w:t>
      </w:r>
      <w:proofErr w:type="spellStart"/>
      <w:r w:rsidRPr="00CF236B">
        <w:rPr>
          <w:color w:val="auto"/>
        </w:rPr>
        <w:t>papildlicences</w:t>
      </w:r>
      <w:proofErr w:type="spellEnd"/>
      <w:r w:rsidRPr="00CF236B">
        <w:rPr>
          <w:color w:val="auto"/>
        </w:rPr>
        <w:t xml:space="preserve"> un </w:t>
      </w:r>
      <w:proofErr w:type="spellStart"/>
      <w:r w:rsidRPr="00CF236B">
        <w:rPr>
          <w:color w:val="auto"/>
        </w:rPr>
        <w:t>papildprogrammatūras</w:t>
      </w:r>
      <w:proofErr w:type="spellEnd"/>
      <w:r w:rsidRPr="00CF236B">
        <w:rPr>
          <w:color w:val="auto"/>
        </w:rPr>
        <w:t>) un izmantot programmatūru, kura uzstādīta lietotāja terminālā (dispečeram). Visiem pārvades vai sadales tīkla elementiem (atsevišķi jāsaskaņo) jānodrošina attēlojuma krāsas dinamiskā maiņa, atkarībā no tīkla elementa elektriskā stāvokļa. Piemēram, tīkla elementam ir jāmaina krāsa, ja tas tiek atslēgts.</w:t>
      </w:r>
    </w:p>
    <w:p w14:paraId="46E887EF" w14:textId="645FBCCC" w:rsidR="00F5206F" w:rsidRPr="00CF236B" w:rsidRDefault="00F5206F" w:rsidP="00F5206F">
      <w:pPr>
        <w:pStyle w:val="Default"/>
        <w:numPr>
          <w:ilvl w:val="3"/>
          <w:numId w:val="15"/>
        </w:numPr>
        <w:spacing w:after="120"/>
        <w:contextualSpacing/>
        <w:jc w:val="both"/>
        <w:rPr>
          <w:rFonts w:eastAsia="Calibri"/>
          <w:color w:val="auto"/>
          <w:u w:val="single"/>
          <w:lang w:eastAsia="en-US"/>
        </w:rPr>
      </w:pPr>
      <w:r w:rsidRPr="00CF236B">
        <w:rPr>
          <w:color w:val="auto"/>
        </w:rPr>
        <w:t>Kontrol</w:t>
      </w:r>
      <w:r w:rsidR="004F2434" w:rsidRPr="00CF236B">
        <w:rPr>
          <w:color w:val="auto"/>
        </w:rPr>
        <w:t>l</w:t>
      </w:r>
      <w:r w:rsidRPr="00CF236B">
        <w:rPr>
          <w:color w:val="auto"/>
        </w:rPr>
        <w:t>era bojājums nedrīkst traucēt vietējās vadības manuālo režīmu.</w:t>
      </w:r>
    </w:p>
    <w:p w14:paraId="61B3A9E6" w14:textId="77777777" w:rsidR="00F5206F" w:rsidRPr="00CF236B" w:rsidRDefault="00F5206F" w:rsidP="00F5206F">
      <w:pPr>
        <w:numPr>
          <w:ilvl w:val="2"/>
          <w:numId w:val="15"/>
        </w:numPr>
        <w:tabs>
          <w:tab w:val="clear" w:pos="720"/>
          <w:tab w:val="num" w:pos="1134"/>
        </w:tabs>
        <w:spacing w:after="120"/>
        <w:ind w:left="1134" w:hanging="1134"/>
        <w:contextualSpacing/>
        <w:jc w:val="both"/>
        <w:rPr>
          <w:b/>
          <w:lang w:val="lv-LV"/>
        </w:rPr>
      </w:pPr>
      <w:bookmarkStart w:id="419" w:name="_Toc514342398"/>
      <w:bookmarkStart w:id="420" w:name="_Toc5190232"/>
      <w:r w:rsidRPr="00CF236B">
        <w:rPr>
          <w:b/>
          <w:bCs/>
          <w:lang w:val="lv-LV"/>
        </w:rPr>
        <w:t>Grafiskie apzīmējumi</w:t>
      </w:r>
      <w:bookmarkEnd w:id="419"/>
      <w:bookmarkEnd w:id="420"/>
      <w:r w:rsidRPr="00CF236B">
        <w:rPr>
          <w:b/>
          <w:bCs/>
          <w:lang w:val="lv-LV"/>
        </w:rPr>
        <w:t xml:space="preserve"> </w:t>
      </w:r>
    </w:p>
    <w:p w14:paraId="4489C0BC" w14:textId="77777777" w:rsidR="00F5206F" w:rsidRPr="00CF236B" w:rsidRDefault="00F5206F" w:rsidP="00F5206F">
      <w:pPr>
        <w:pStyle w:val="Default"/>
        <w:numPr>
          <w:ilvl w:val="3"/>
          <w:numId w:val="15"/>
        </w:numPr>
        <w:spacing w:after="120"/>
        <w:contextualSpacing/>
        <w:jc w:val="both"/>
        <w:rPr>
          <w:color w:val="auto"/>
        </w:rPr>
      </w:pPr>
      <w:r w:rsidRPr="00CF236B">
        <w:rPr>
          <w:color w:val="auto"/>
        </w:rPr>
        <w:t xml:space="preserve">Komutācijas aparātu attēlošanai jāizmanto esošie grafiskie apzīmējumi, kas atrodas </w:t>
      </w:r>
      <w:proofErr w:type="spellStart"/>
      <w:r w:rsidRPr="00CF236B">
        <w:rPr>
          <w:color w:val="auto"/>
        </w:rPr>
        <w:t>energodispečera</w:t>
      </w:r>
      <w:proofErr w:type="spellEnd"/>
      <w:r w:rsidRPr="00CF236B">
        <w:rPr>
          <w:color w:val="auto"/>
        </w:rPr>
        <w:t xml:space="preserve"> vadības centra punkta Rīgā, </w:t>
      </w:r>
      <w:proofErr w:type="spellStart"/>
      <w:r w:rsidRPr="00CF236B">
        <w:rPr>
          <w:color w:val="auto"/>
        </w:rPr>
        <w:t>Turgeņeva</w:t>
      </w:r>
      <w:proofErr w:type="spellEnd"/>
      <w:r w:rsidRPr="00CF236B">
        <w:rPr>
          <w:color w:val="auto"/>
        </w:rPr>
        <w:t xml:space="preserve"> ielā 14. (Var saņemt pēc pieprasījuma projektēšanas laikā). Visu vizualizēšanu jāsaskaņo ar Pasūtītāju.</w:t>
      </w:r>
    </w:p>
    <w:p w14:paraId="73B3C083" w14:textId="3F1325F4" w:rsidR="00F5206F" w:rsidRPr="00CF236B" w:rsidRDefault="00F5206F" w:rsidP="00F5206F">
      <w:pPr>
        <w:pStyle w:val="Default"/>
        <w:numPr>
          <w:ilvl w:val="3"/>
          <w:numId w:val="15"/>
        </w:numPr>
        <w:spacing w:after="120"/>
        <w:contextualSpacing/>
        <w:jc w:val="both"/>
        <w:rPr>
          <w:color w:val="auto"/>
        </w:rPr>
      </w:pPr>
      <w:r w:rsidRPr="00CF236B">
        <w:rPr>
          <w:color w:val="auto"/>
        </w:rPr>
        <w:t>Komutācijas aparātu attēlošanai jāizmanto grafiskie apzīmējumi (</w:t>
      </w:r>
      <w:r w:rsidR="00406D7D" w:rsidRPr="00CF236B">
        <w:rPr>
          <w:color w:val="auto"/>
        </w:rPr>
        <w:t>piemērs</w:t>
      </w:r>
      <w:r w:rsidRPr="00CF236B">
        <w:rPr>
          <w:color w:val="auto"/>
        </w:rPr>
        <w:t xml:space="preserve">):  </w:t>
      </w:r>
    </w:p>
    <w:p w14:paraId="51ED6816" w14:textId="77777777" w:rsidR="00F5206F" w:rsidRPr="00CF236B" w:rsidRDefault="00F5206F" w:rsidP="00F5206F">
      <w:pPr>
        <w:pStyle w:val="ListParagraph"/>
        <w:spacing w:after="120"/>
        <w:ind w:left="567" w:right="51"/>
        <w:rPr>
          <w:lang w:val="lv-LV"/>
        </w:rPr>
      </w:pPr>
    </w:p>
    <w:p w14:paraId="1BBEEFA2" w14:textId="77777777" w:rsidR="00F5206F" w:rsidRPr="00CF236B" w:rsidRDefault="00F5206F" w:rsidP="00F5206F">
      <w:pPr>
        <w:pStyle w:val="ListParagraph"/>
        <w:spacing w:after="120"/>
        <w:ind w:left="1134" w:right="51"/>
        <w:rPr>
          <w:b/>
          <w:bCs/>
          <w:u w:val="single"/>
          <w:lang w:val="lv-LV"/>
        </w:rPr>
      </w:pPr>
      <w:r w:rsidRPr="00CF236B">
        <w:rPr>
          <w:b/>
          <w:bCs/>
          <w:u w:val="single"/>
          <w:lang w:val="lv-LV"/>
        </w:rPr>
        <w:lastRenderedPageBreak/>
        <w:t>Jaudas slēdžu stāvokļu indikācija:</w:t>
      </w:r>
    </w:p>
    <w:p w14:paraId="06FBD2F3" w14:textId="0F75BBFD" w:rsidR="00F5206F" w:rsidRPr="00CF236B" w:rsidRDefault="00F5206F" w:rsidP="00F5206F">
      <w:pPr>
        <w:tabs>
          <w:tab w:val="left" w:pos="851"/>
        </w:tabs>
        <w:autoSpaceDE w:val="0"/>
        <w:autoSpaceDN w:val="0"/>
        <w:adjustRightInd w:val="0"/>
        <w:spacing w:before="120" w:after="120"/>
        <w:jc w:val="right"/>
        <w:rPr>
          <w:u w:val="single"/>
          <w:lang w:val="lv-LV"/>
        </w:rPr>
      </w:pPr>
      <w:r w:rsidRPr="00CF236B">
        <w:rPr>
          <w:noProof/>
          <w:lang w:val="lv-LV"/>
        </w:rPr>
        <w:drawing>
          <wp:inline distT="0" distB="0" distL="0" distR="0" wp14:anchorId="3F566C88" wp14:editId="474A7BA1">
            <wp:extent cx="5305425" cy="288417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05425" cy="2884170"/>
                    </a:xfrm>
                    <a:prstGeom prst="rect">
                      <a:avLst/>
                    </a:prstGeom>
                    <a:noFill/>
                    <a:ln>
                      <a:noFill/>
                    </a:ln>
                  </pic:spPr>
                </pic:pic>
              </a:graphicData>
            </a:graphic>
          </wp:inline>
        </w:drawing>
      </w:r>
    </w:p>
    <w:p w14:paraId="05D8777E" w14:textId="77777777" w:rsidR="00F5206F" w:rsidRPr="00CF236B" w:rsidRDefault="00F5206F" w:rsidP="00F5206F">
      <w:pPr>
        <w:tabs>
          <w:tab w:val="left" w:pos="851"/>
        </w:tabs>
        <w:autoSpaceDE w:val="0"/>
        <w:autoSpaceDN w:val="0"/>
        <w:adjustRightInd w:val="0"/>
        <w:spacing w:before="120" w:after="120"/>
        <w:ind w:firstLine="1134"/>
        <w:rPr>
          <w:u w:val="single"/>
          <w:lang w:val="lv-LV"/>
        </w:rPr>
      </w:pPr>
      <w:r w:rsidRPr="00CF236B">
        <w:rPr>
          <w:lang w:val="lv-LV"/>
        </w:rPr>
        <w:t>*Indikācija attiecas uz tiem elementiem, kuriem ir realizēta ARI funkcija.</w:t>
      </w:r>
    </w:p>
    <w:p w14:paraId="5C6CCDA0" w14:textId="77777777" w:rsidR="00F5206F" w:rsidRPr="00CF236B" w:rsidRDefault="00F5206F" w:rsidP="00F5206F">
      <w:pPr>
        <w:tabs>
          <w:tab w:val="left" w:pos="851"/>
        </w:tabs>
        <w:autoSpaceDE w:val="0"/>
        <w:autoSpaceDN w:val="0"/>
        <w:adjustRightInd w:val="0"/>
        <w:spacing w:before="120" w:after="120"/>
        <w:rPr>
          <w:u w:val="single"/>
          <w:lang w:val="lv-LV"/>
        </w:rPr>
      </w:pPr>
    </w:p>
    <w:p w14:paraId="55195D73" w14:textId="77777777" w:rsidR="00F5206F" w:rsidRPr="00CF236B" w:rsidRDefault="00F5206F" w:rsidP="00F5206F">
      <w:pPr>
        <w:pStyle w:val="ListParagraph"/>
        <w:spacing w:after="89"/>
        <w:ind w:left="1134" w:right="51"/>
        <w:rPr>
          <w:rFonts w:eastAsia="Calibri"/>
          <w:b/>
          <w:bCs/>
          <w:u w:val="single"/>
          <w:lang w:val="lv-LV"/>
        </w:rPr>
      </w:pPr>
      <w:r w:rsidRPr="00CF236B">
        <w:rPr>
          <w:b/>
          <w:bCs/>
          <w:u w:val="single"/>
          <w:lang w:val="lv-LV"/>
        </w:rPr>
        <w:t>Atdalītāju stāvokļu indikācija:</w:t>
      </w:r>
    </w:p>
    <w:p w14:paraId="4922D4F3" w14:textId="77777777" w:rsidR="00F5206F" w:rsidRPr="00CF236B" w:rsidRDefault="00F5206F" w:rsidP="00F5206F">
      <w:pPr>
        <w:pStyle w:val="ListParagraph"/>
        <w:spacing w:after="89"/>
        <w:ind w:left="567" w:right="51"/>
        <w:rPr>
          <w:b/>
          <w:bCs/>
          <w:u w:val="single"/>
          <w:lang w:val="lv-LV"/>
        </w:rPr>
      </w:pPr>
    </w:p>
    <w:p w14:paraId="585055C1" w14:textId="29AA0908" w:rsidR="00F5206F" w:rsidRPr="00CF236B" w:rsidRDefault="00F5206F" w:rsidP="00F5206F">
      <w:pPr>
        <w:pStyle w:val="ListParagraph"/>
        <w:spacing w:after="89"/>
        <w:ind w:left="567" w:right="51"/>
        <w:rPr>
          <w:b/>
          <w:bCs/>
          <w:sz w:val="28"/>
          <w:szCs w:val="28"/>
          <w:u w:val="single"/>
          <w:lang w:val="lv-LV"/>
        </w:rPr>
      </w:pPr>
      <w:r w:rsidRPr="00CF236B">
        <w:rPr>
          <w:noProof/>
          <w:sz w:val="28"/>
          <w:szCs w:val="28"/>
          <w:lang w:val="lv-LV"/>
        </w:rPr>
        <w:drawing>
          <wp:inline distT="0" distB="0" distL="0" distR="0" wp14:anchorId="718E81F5" wp14:editId="66B7865A">
            <wp:extent cx="5441315" cy="259270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41315" cy="2592705"/>
                    </a:xfrm>
                    <a:prstGeom prst="rect">
                      <a:avLst/>
                    </a:prstGeom>
                    <a:noFill/>
                    <a:ln>
                      <a:noFill/>
                    </a:ln>
                  </pic:spPr>
                </pic:pic>
              </a:graphicData>
            </a:graphic>
          </wp:inline>
        </w:drawing>
      </w:r>
    </w:p>
    <w:p w14:paraId="1CF6A109" w14:textId="77777777" w:rsidR="00F5206F" w:rsidRPr="00CF236B" w:rsidRDefault="00F5206F" w:rsidP="00F5206F">
      <w:pPr>
        <w:pStyle w:val="ListParagraph"/>
        <w:spacing w:after="89"/>
        <w:ind w:left="567" w:right="51"/>
        <w:rPr>
          <w:b/>
          <w:bCs/>
          <w:sz w:val="28"/>
          <w:szCs w:val="28"/>
          <w:u w:val="single"/>
          <w:lang w:val="lv-LV"/>
        </w:rPr>
      </w:pPr>
    </w:p>
    <w:p w14:paraId="3C8C9A88" w14:textId="77777777" w:rsidR="00F5206F" w:rsidRPr="00CF236B" w:rsidRDefault="00F5206F" w:rsidP="00F5206F">
      <w:pPr>
        <w:pStyle w:val="ListParagraph"/>
        <w:spacing w:after="89"/>
        <w:ind w:left="567" w:right="51"/>
        <w:rPr>
          <w:b/>
          <w:bCs/>
          <w:sz w:val="28"/>
          <w:szCs w:val="28"/>
          <w:u w:val="single"/>
          <w:lang w:val="lv-LV"/>
        </w:rPr>
      </w:pPr>
    </w:p>
    <w:p w14:paraId="79111916" w14:textId="77777777" w:rsidR="00F5206F" w:rsidRPr="00CF236B" w:rsidRDefault="00F5206F" w:rsidP="00F5206F">
      <w:pPr>
        <w:pStyle w:val="ListParagraph"/>
        <w:spacing w:after="89"/>
        <w:ind w:left="567" w:right="51"/>
        <w:rPr>
          <w:b/>
          <w:bCs/>
          <w:sz w:val="28"/>
          <w:szCs w:val="28"/>
          <w:u w:val="single"/>
          <w:lang w:val="lv-LV"/>
        </w:rPr>
      </w:pPr>
    </w:p>
    <w:p w14:paraId="1FFC5E59" w14:textId="77777777" w:rsidR="00F5206F" w:rsidRPr="00CF236B" w:rsidRDefault="00F5206F" w:rsidP="00F5206F">
      <w:pPr>
        <w:spacing w:line="256" w:lineRule="auto"/>
        <w:ind w:left="576" w:firstLine="558"/>
        <w:rPr>
          <w:lang w:val="lv-LV"/>
        </w:rPr>
      </w:pPr>
      <w:r w:rsidRPr="00CF236B">
        <w:rPr>
          <w:rFonts w:eastAsia="Arial"/>
          <w:b/>
          <w:u w:val="single" w:color="000000"/>
          <w:lang w:val="lv-LV"/>
        </w:rPr>
        <w:t>Zemējuma nažu indikācija:</w:t>
      </w:r>
      <w:r w:rsidRPr="00CF236B">
        <w:rPr>
          <w:rFonts w:eastAsia="Arial"/>
          <w:b/>
          <w:lang w:val="lv-LV"/>
        </w:rPr>
        <w:t xml:space="preserve"> </w:t>
      </w:r>
    </w:p>
    <w:p w14:paraId="2FBC51D4" w14:textId="77777777" w:rsidR="00F5206F" w:rsidRPr="00CF236B" w:rsidRDefault="00F5206F" w:rsidP="00F5206F">
      <w:pPr>
        <w:pStyle w:val="ListParagraph"/>
        <w:spacing w:after="89"/>
        <w:ind w:left="567" w:right="51"/>
        <w:rPr>
          <w:b/>
          <w:bCs/>
          <w:sz w:val="28"/>
          <w:szCs w:val="28"/>
          <w:u w:val="single"/>
          <w:lang w:val="lv-LV"/>
        </w:rPr>
      </w:pPr>
    </w:p>
    <w:p w14:paraId="669BEF28" w14:textId="6A2706DA" w:rsidR="00F5206F" w:rsidRPr="00CF236B" w:rsidRDefault="00F5206F" w:rsidP="00F5206F">
      <w:pPr>
        <w:pStyle w:val="ListParagraph"/>
        <w:spacing w:after="89"/>
        <w:ind w:left="567" w:right="51" w:hanging="567"/>
        <w:jc w:val="center"/>
        <w:rPr>
          <w:b/>
          <w:bCs/>
          <w:sz w:val="28"/>
          <w:szCs w:val="28"/>
          <w:u w:val="single"/>
          <w:lang w:val="lv-LV"/>
        </w:rPr>
      </w:pPr>
      <w:r w:rsidRPr="00CF236B">
        <w:rPr>
          <w:noProof/>
          <w:sz w:val="28"/>
          <w:szCs w:val="28"/>
          <w:lang w:val="lv-LV"/>
        </w:rPr>
        <w:drawing>
          <wp:inline distT="0" distB="0" distL="0" distR="0" wp14:anchorId="031C8B12" wp14:editId="552E3EAB">
            <wp:extent cx="1542415" cy="969645"/>
            <wp:effectExtent l="0" t="0" r="635"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42415" cy="969645"/>
                    </a:xfrm>
                    <a:prstGeom prst="rect">
                      <a:avLst/>
                    </a:prstGeom>
                    <a:noFill/>
                    <a:ln>
                      <a:noFill/>
                    </a:ln>
                  </pic:spPr>
                </pic:pic>
              </a:graphicData>
            </a:graphic>
          </wp:inline>
        </w:drawing>
      </w:r>
    </w:p>
    <w:p w14:paraId="0732B3C4" w14:textId="77777777" w:rsidR="00F5206F" w:rsidRPr="00CF236B" w:rsidRDefault="00F5206F" w:rsidP="00F5206F">
      <w:pPr>
        <w:pStyle w:val="ListParagraph"/>
        <w:spacing w:after="89"/>
        <w:ind w:left="567" w:right="51"/>
        <w:rPr>
          <w:b/>
          <w:bCs/>
          <w:sz w:val="28"/>
          <w:szCs w:val="28"/>
          <w:u w:val="single"/>
          <w:lang w:val="lv-LV"/>
        </w:rPr>
      </w:pPr>
    </w:p>
    <w:p w14:paraId="3F271EB3" w14:textId="77777777" w:rsidR="00F5206F" w:rsidRPr="00CF236B" w:rsidRDefault="00F5206F" w:rsidP="00F5206F">
      <w:pPr>
        <w:spacing w:line="256" w:lineRule="auto"/>
        <w:ind w:left="576" w:firstLine="558"/>
        <w:rPr>
          <w:lang w:val="lv-LV"/>
        </w:rPr>
      </w:pPr>
      <w:r w:rsidRPr="00CF236B">
        <w:rPr>
          <w:rFonts w:eastAsia="Arial"/>
          <w:b/>
          <w:u w:val="single" w:color="000000"/>
          <w:lang w:val="lv-LV"/>
        </w:rPr>
        <w:t>Transformatoru stāvokļa indikācija:</w:t>
      </w:r>
      <w:r w:rsidRPr="00CF236B">
        <w:rPr>
          <w:rFonts w:eastAsia="Arial"/>
          <w:b/>
          <w:lang w:val="lv-LV"/>
        </w:rPr>
        <w:t xml:space="preserve"> </w:t>
      </w:r>
    </w:p>
    <w:p w14:paraId="5AD19137" w14:textId="4198B1E5" w:rsidR="00F5206F" w:rsidRPr="00CF236B" w:rsidRDefault="00F5206F" w:rsidP="00F5206F">
      <w:pPr>
        <w:tabs>
          <w:tab w:val="left" w:pos="851"/>
        </w:tabs>
        <w:autoSpaceDE w:val="0"/>
        <w:autoSpaceDN w:val="0"/>
        <w:adjustRightInd w:val="0"/>
        <w:spacing w:before="120" w:after="120"/>
        <w:jc w:val="center"/>
        <w:rPr>
          <w:sz w:val="28"/>
          <w:szCs w:val="28"/>
          <w:u w:val="single"/>
          <w:lang w:val="lv-LV"/>
        </w:rPr>
      </w:pPr>
      <w:r w:rsidRPr="00CF236B">
        <w:rPr>
          <w:noProof/>
          <w:sz w:val="28"/>
          <w:szCs w:val="28"/>
          <w:lang w:val="lv-LV"/>
        </w:rPr>
        <w:lastRenderedPageBreak/>
        <w:drawing>
          <wp:inline distT="0" distB="0" distL="0" distR="0" wp14:anchorId="790FD6C6" wp14:editId="3B799011">
            <wp:extent cx="1572260" cy="1115060"/>
            <wp:effectExtent l="0" t="0" r="889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72260" cy="1115060"/>
                    </a:xfrm>
                    <a:prstGeom prst="rect">
                      <a:avLst/>
                    </a:prstGeom>
                    <a:noFill/>
                    <a:ln>
                      <a:noFill/>
                    </a:ln>
                  </pic:spPr>
                </pic:pic>
              </a:graphicData>
            </a:graphic>
          </wp:inline>
        </w:drawing>
      </w:r>
    </w:p>
    <w:p w14:paraId="34BCE32B"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Visiem attēlotājiem pārvades vai sadales tīkla elementiem (atsevišķi saskaņot) jānodrošina attēlojuma krāsas dinamiska maiņa atkarībā no tīkla elementa elektriskā stāvokļa. Piemēram, tīkla elementam ir jāmaina krāsa, jā tas tiek atslēgts. </w:t>
      </w:r>
    </w:p>
    <w:p w14:paraId="4D63A995"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Ekrānu fonam jābūt galvenokārt tumšā vai pelēkā krāsā. </w:t>
      </w:r>
    </w:p>
    <w:p w14:paraId="036DA57B"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Shēmas elementa stāvokļa maiņas attēlošanai jālieto sarkanā mirgojošā krāsa un skaņas signāls. Pēc shēmas izmaiņu apstiprināšanas (kvitēšanas) mirgošana un skaņa tiek pārtraukta un shēmas elements tiek attēlots attiecīgi zaļā (atslēgts) vai sarkanā (ieslēgts) krāsā. </w:t>
      </w:r>
    </w:p>
    <w:p w14:paraId="207205D3"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Režīma parametra pieļaujamo robežu pārsniegšanas attēlošanai ir jālieto krāsas maiņa Piemēram, mērījums, kas normāli tiek attēlots zaļā krāsā, kļūst dzeltens, ja mērāmā vērtība sasniedz brīdinājuma robežu, un sarkans, ja mērāmā vērtība sasniedz trauksmes robežu; tas var tikt papildināts ar skaņas signālu. </w:t>
      </w:r>
    </w:p>
    <w:p w14:paraId="51563496"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 xml:space="preserve">Uz ekrāna jābūt iespējai parādīt situāciju, kad vadāmais komutācijas aparāts ir bloķēts, nenotiek datu apmaiņa ar attiecīgo komutācijas aparātu vai komutācijas punktu, komutācijas aparāts ir izmainījis savu operatīvo stāvokli automātikas vai aizsardzības darbības rezultātā utt. </w:t>
      </w:r>
    </w:p>
    <w:p w14:paraId="732C3C86" w14:textId="77777777" w:rsidR="00F5206F" w:rsidRPr="00CF236B" w:rsidRDefault="00F5206F" w:rsidP="00F5206F">
      <w:pPr>
        <w:pStyle w:val="Default"/>
        <w:numPr>
          <w:ilvl w:val="3"/>
          <w:numId w:val="15"/>
        </w:numPr>
        <w:spacing w:after="120"/>
        <w:ind w:left="1077" w:hanging="1077"/>
        <w:jc w:val="both"/>
        <w:rPr>
          <w:color w:val="auto"/>
        </w:rPr>
      </w:pPr>
      <w:r w:rsidRPr="00CF236B">
        <w:rPr>
          <w:color w:val="auto"/>
        </w:rPr>
        <w:t>Visu vizualizēšanu papildus jāsaskaņo ar Tehniskas vadības direkcijas Elektroapgādes daļu.</w:t>
      </w:r>
    </w:p>
    <w:p w14:paraId="031ADF50" w14:textId="77777777" w:rsidR="00F5206F" w:rsidRPr="00CF236B" w:rsidRDefault="00F5206F" w:rsidP="00F5206F">
      <w:pPr>
        <w:spacing w:after="120"/>
        <w:ind w:left="576" w:firstLine="558"/>
        <w:rPr>
          <w:rFonts w:eastAsia="Arial"/>
          <w:b/>
          <w:u w:val="single" w:color="000000"/>
          <w:lang w:val="lv-LV"/>
        </w:rPr>
      </w:pPr>
      <w:proofErr w:type="spellStart"/>
      <w:r w:rsidRPr="00CF236B">
        <w:rPr>
          <w:rFonts w:eastAsia="Arial"/>
          <w:b/>
          <w:u w:val="single" w:color="000000"/>
          <w:lang w:val="lv-LV"/>
        </w:rPr>
        <w:t>Ievadekrāns</w:t>
      </w:r>
      <w:proofErr w:type="spellEnd"/>
      <w:r w:rsidRPr="00CF236B">
        <w:rPr>
          <w:rFonts w:eastAsia="Arial"/>
          <w:b/>
          <w:u w:val="single" w:color="000000"/>
          <w:lang w:val="lv-LV"/>
        </w:rPr>
        <w:t xml:space="preserve">:  </w:t>
      </w:r>
    </w:p>
    <w:p w14:paraId="38F5B2A4" w14:textId="30730D0D" w:rsidR="00F5206F" w:rsidRPr="00CF236B" w:rsidRDefault="00F5206F" w:rsidP="00F5206F">
      <w:pPr>
        <w:pStyle w:val="Default"/>
        <w:numPr>
          <w:ilvl w:val="3"/>
          <w:numId w:val="15"/>
        </w:numPr>
        <w:spacing w:after="120"/>
        <w:jc w:val="both"/>
        <w:rPr>
          <w:color w:val="auto"/>
        </w:rPr>
      </w:pPr>
      <w:r w:rsidRPr="00CF236B">
        <w:rPr>
          <w:color w:val="auto"/>
        </w:rPr>
        <w:t xml:space="preserve">Ienākot stacijas </w:t>
      </w:r>
      <w:proofErr w:type="spellStart"/>
      <w:r w:rsidRPr="00CF236B">
        <w:rPr>
          <w:color w:val="auto"/>
        </w:rPr>
        <w:t>vizualizācijas</w:t>
      </w:r>
      <w:proofErr w:type="spellEnd"/>
      <w:r w:rsidRPr="00CF236B">
        <w:rPr>
          <w:color w:val="auto"/>
        </w:rPr>
        <w:t xml:space="preserve"> sistēmā, pirmais atveras autorizācijas logs (Attēls Nr.</w:t>
      </w:r>
      <w:r w:rsidR="004F2434" w:rsidRPr="00CF236B">
        <w:rPr>
          <w:color w:val="auto"/>
        </w:rPr>
        <w:t>6</w:t>
      </w:r>
      <w:r w:rsidRPr="00CF236B">
        <w:rPr>
          <w:color w:val="auto"/>
        </w:rPr>
        <w:t xml:space="preserve">.). Pirmajā rindā ir norādīts stacijas nosaukums, kam seko autorizācijas uzaicinājums. Pēc pareizas paroles ievadīšanas aktivizējas poga „Autorizēties”, kuru nospiežot notiek pāreja uz </w:t>
      </w:r>
      <w:proofErr w:type="spellStart"/>
      <w:r w:rsidRPr="00CF236B">
        <w:rPr>
          <w:color w:val="auto"/>
        </w:rPr>
        <w:t>vizualizācijas</w:t>
      </w:r>
      <w:proofErr w:type="spellEnd"/>
      <w:r w:rsidRPr="00CF236B">
        <w:rPr>
          <w:color w:val="auto"/>
        </w:rPr>
        <w:t xml:space="preserve"> galveno ekrānu. </w:t>
      </w:r>
    </w:p>
    <w:p w14:paraId="44D3085C" w14:textId="77777777" w:rsidR="00F5206F" w:rsidRPr="00CF236B" w:rsidRDefault="00F5206F" w:rsidP="00F5206F">
      <w:pPr>
        <w:spacing w:after="95" w:line="256" w:lineRule="auto"/>
        <w:ind w:left="566"/>
        <w:rPr>
          <w:lang w:val="lv-LV"/>
        </w:rPr>
      </w:pPr>
      <w:r w:rsidRPr="00CF236B">
        <w:rPr>
          <w:lang w:val="lv-LV"/>
        </w:rPr>
        <w:t xml:space="preserve"> </w:t>
      </w:r>
    </w:p>
    <w:p w14:paraId="6EF4868A" w14:textId="7DB07953" w:rsidR="00F5206F" w:rsidRPr="00CF236B" w:rsidRDefault="00F5206F" w:rsidP="00F5206F">
      <w:pPr>
        <w:spacing w:after="84" w:line="256" w:lineRule="auto"/>
        <w:ind w:left="701" w:hanging="559"/>
        <w:jc w:val="center"/>
        <w:rPr>
          <w:lang w:val="lv-LV"/>
        </w:rPr>
      </w:pPr>
      <w:r w:rsidRPr="00CF236B">
        <w:rPr>
          <w:noProof/>
          <w:lang w:val="lv-LV"/>
        </w:rPr>
        <w:drawing>
          <wp:inline distT="0" distB="0" distL="0" distR="0" wp14:anchorId="6FAF74B2" wp14:editId="218EC88C">
            <wp:extent cx="1934210" cy="1411605"/>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34210" cy="1411605"/>
                    </a:xfrm>
                    <a:prstGeom prst="rect">
                      <a:avLst/>
                    </a:prstGeom>
                    <a:noFill/>
                    <a:ln>
                      <a:noFill/>
                    </a:ln>
                  </pic:spPr>
                </pic:pic>
              </a:graphicData>
            </a:graphic>
          </wp:inline>
        </w:drawing>
      </w:r>
      <w:r w:rsidRPr="00CF236B">
        <w:rPr>
          <w:lang w:val="lv-LV"/>
        </w:rPr>
        <w:t xml:space="preserve"> </w:t>
      </w:r>
    </w:p>
    <w:p w14:paraId="35DA4329" w14:textId="77777777" w:rsidR="00F5206F" w:rsidRPr="00CF236B" w:rsidRDefault="00F5206F" w:rsidP="00F5206F">
      <w:pPr>
        <w:spacing w:after="84" w:line="256" w:lineRule="auto"/>
        <w:ind w:left="701"/>
        <w:jc w:val="center"/>
        <w:rPr>
          <w:lang w:val="lv-LV"/>
        </w:rPr>
      </w:pPr>
    </w:p>
    <w:p w14:paraId="114F4C72" w14:textId="4B072D0B" w:rsidR="00F5206F" w:rsidRPr="00CF236B" w:rsidRDefault="00F5206F" w:rsidP="00F5206F">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6</w:t>
      </w:r>
      <w:r w:rsidRPr="00CF236B">
        <w:rPr>
          <w:b w:val="0"/>
          <w:bCs w:val="0"/>
          <w:i/>
          <w:iCs/>
          <w:sz w:val="24"/>
          <w:szCs w:val="24"/>
        </w:rPr>
        <w:t xml:space="preserve">  Autorizācijas logs </w:t>
      </w:r>
    </w:p>
    <w:p w14:paraId="2A346F02" w14:textId="77777777" w:rsidR="00F5206F" w:rsidRPr="00CF236B" w:rsidRDefault="00F5206F" w:rsidP="00F5206F">
      <w:pPr>
        <w:spacing w:after="57" w:line="256" w:lineRule="auto"/>
        <w:ind w:left="357"/>
        <w:jc w:val="center"/>
        <w:rPr>
          <w:lang w:val="lv-LV"/>
        </w:rPr>
      </w:pPr>
      <w:r w:rsidRPr="00CF236B">
        <w:rPr>
          <w:rFonts w:eastAsia="Arial"/>
          <w:b/>
          <w:lang w:val="lv-LV"/>
        </w:rPr>
        <w:t xml:space="preserve"> </w:t>
      </w:r>
    </w:p>
    <w:p w14:paraId="38935F0B" w14:textId="77777777" w:rsidR="00F5206F" w:rsidRPr="00CF236B" w:rsidRDefault="00F5206F" w:rsidP="00F5206F">
      <w:pPr>
        <w:spacing w:line="256" w:lineRule="auto"/>
        <w:ind w:left="576" w:firstLine="558"/>
        <w:rPr>
          <w:rFonts w:eastAsia="Arial"/>
          <w:b/>
          <w:u w:val="single" w:color="000000"/>
          <w:lang w:val="lv-LV"/>
        </w:rPr>
      </w:pPr>
      <w:r w:rsidRPr="00CF236B">
        <w:rPr>
          <w:rFonts w:eastAsia="Arial"/>
          <w:b/>
          <w:u w:val="single" w:color="000000"/>
          <w:lang w:val="lv-LV"/>
        </w:rPr>
        <w:t xml:space="preserve">Galvenais ekrāns: </w:t>
      </w:r>
    </w:p>
    <w:p w14:paraId="08B1EF22" w14:textId="77777777" w:rsidR="00F5206F" w:rsidRPr="00CF236B" w:rsidRDefault="00F5206F" w:rsidP="00F5206F">
      <w:pPr>
        <w:spacing w:line="256" w:lineRule="auto"/>
        <w:rPr>
          <w:lang w:val="lv-LV"/>
        </w:rPr>
      </w:pPr>
      <w:r w:rsidRPr="00CF236B">
        <w:rPr>
          <w:lang w:val="lv-LV"/>
        </w:rPr>
        <w:t xml:space="preserve"> </w:t>
      </w:r>
    </w:p>
    <w:p w14:paraId="2D2F9F6E" w14:textId="69913965" w:rsidR="00F5206F" w:rsidRPr="00CF236B" w:rsidRDefault="00F5206F" w:rsidP="00F5206F">
      <w:pPr>
        <w:pStyle w:val="Default"/>
        <w:numPr>
          <w:ilvl w:val="3"/>
          <w:numId w:val="15"/>
        </w:numPr>
        <w:spacing w:after="120"/>
        <w:jc w:val="both"/>
        <w:rPr>
          <w:color w:val="auto"/>
        </w:rPr>
      </w:pPr>
      <w:r w:rsidRPr="00CF236B">
        <w:rPr>
          <w:color w:val="auto"/>
        </w:rPr>
        <w:t>Galvenais ekrāns (Attēls Nr.</w:t>
      </w:r>
      <w:r w:rsidR="004F2434" w:rsidRPr="00CF236B">
        <w:rPr>
          <w:color w:val="auto"/>
        </w:rPr>
        <w:t>7</w:t>
      </w:r>
      <w:r w:rsidRPr="00CF236B">
        <w:rPr>
          <w:color w:val="auto"/>
        </w:rPr>
        <w:t xml:space="preserve">.) </w:t>
      </w:r>
      <w:r w:rsidR="00406D7D" w:rsidRPr="00CF236B">
        <w:rPr>
          <w:color w:val="auto"/>
        </w:rPr>
        <w:t>jāsastāv</w:t>
      </w:r>
      <w:r w:rsidRPr="00CF236B">
        <w:rPr>
          <w:color w:val="auto"/>
        </w:rPr>
        <w:t xml:space="preserve"> no divām daļām: 1)</w:t>
      </w:r>
      <w:proofErr w:type="spellStart"/>
      <w:r w:rsidRPr="00CF236B">
        <w:rPr>
          <w:color w:val="auto"/>
        </w:rPr>
        <w:t>Vizualizācijas</w:t>
      </w:r>
      <w:proofErr w:type="spellEnd"/>
      <w:r w:rsidRPr="00CF236B">
        <w:rPr>
          <w:color w:val="auto"/>
        </w:rPr>
        <w:t xml:space="preserve"> navigācijas josla; 2) Objekta </w:t>
      </w:r>
      <w:proofErr w:type="spellStart"/>
      <w:r w:rsidRPr="00CF236B">
        <w:rPr>
          <w:color w:val="auto"/>
        </w:rPr>
        <w:t>mnemoshēma</w:t>
      </w:r>
      <w:proofErr w:type="spellEnd"/>
      <w:r w:rsidRPr="00CF236B">
        <w:rPr>
          <w:color w:val="auto"/>
        </w:rPr>
        <w:t xml:space="preserve">.  </w:t>
      </w:r>
    </w:p>
    <w:p w14:paraId="1703FBA8" w14:textId="77777777" w:rsidR="00F5206F" w:rsidRPr="00CF236B" w:rsidRDefault="00F5206F" w:rsidP="00F5206F">
      <w:pPr>
        <w:spacing w:after="120"/>
        <w:ind w:left="720"/>
        <w:rPr>
          <w:lang w:val="lv-LV"/>
        </w:rPr>
      </w:pPr>
      <w:r w:rsidRPr="00CF236B">
        <w:rPr>
          <w:lang w:val="lv-LV"/>
        </w:rPr>
        <w:lastRenderedPageBreak/>
        <w:t xml:space="preserve"> </w:t>
      </w:r>
    </w:p>
    <w:p w14:paraId="0EDA1475" w14:textId="5990E3BC" w:rsidR="00F5206F" w:rsidRPr="00CF236B" w:rsidRDefault="00F5206F" w:rsidP="00F5206F">
      <w:pPr>
        <w:spacing w:after="54" w:line="256" w:lineRule="auto"/>
        <w:ind w:right="745"/>
        <w:jc w:val="right"/>
        <w:rPr>
          <w:lang w:val="lv-LV"/>
        </w:rPr>
      </w:pPr>
      <w:r w:rsidRPr="00CF236B">
        <w:rPr>
          <w:noProof/>
          <w:lang w:val="lv-LV"/>
        </w:rPr>
        <w:drawing>
          <wp:inline distT="0" distB="0" distL="0" distR="0" wp14:anchorId="391CD0DE" wp14:editId="47992799">
            <wp:extent cx="4818380" cy="213550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8380" cy="2135505"/>
                    </a:xfrm>
                    <a:prstGeom prst="rect">
                      <a:avLst/>
                    </a:prstGeom>
                    <a:noFill/>
                    <a:ln>
                      <a:noFill/>
                    </a:ln>
                  </pic:spPr>
                </pic:pic>
              </a:graphicData>
            </a:graphic>
          </wp:inline>
        </w:drawing>
      </w:r>
      <w:r w:rsidRPr="00CF236B">
        <w:rPr>
          <w:lang w:val="lv-LV"/>
        </w:rPr>
        <w:t xml:space="preserve"> </w:t>
      </w:r>
    </w:p>
    <w:p w14:paraId="5F4F775C" w14:textId="029AD8C5" w:rsidR="00F5206F" w:rsidRPr="00CF236B" w:rsidRDefault="00F5206F" w:rsidP="00F5206F">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 xml:space="preserve">7 </w:t>
      </w:r>
      <w:r w:rsidRPr="00CF236B">
        <w:rPr>
          <w:b w:val="0"/>
          <w:bCs w:val="0"/>
          <w:i/>
          <w:iCs/>
          <w:sz w:val="24"/>
          <w:szCs w:val="24"/>
        </w:rPr>
        <w:t xml:space="preserve">Galvenā ekrāna piemērs </w:t>
      </w:r>
    </w:p>
    <w:p w14:paraId="06A300BB" w14:textId="77777777" w:rsidR="00F5206F" w:rsidRPr="00CF236B" w:rsidRDefault="00F5206F" w:rsidP="00F5206F">
      <w:pPr>
        <w:ind w:left="576" w:firstLine="558"/>
        <w:rPr>
          <w:rFonts w:eastAsia="Arial"/>
          <w:b/>
          <w:u w:val="single" w:color="000000"/>
          <w:lang w:val="lv-LV"/>
        </w:rPr>
      </w:pPr>
      <w:r w:rsidRPr="00CF236B">
        <w:rPr>
          <w:rFonts w:eastAsia="Arial"/>
          <w:b/>
          <w:u w:val="single" w:color="000000"/>
          <w:lang w:val="lv-LV"/>
        </w:rPr>
        <w:t xml:space="preserve">Navigācijas josla: </w:t>
      </w:r>
    </w:p>
    <w:p w14:paraId="365FC686" w14:textId="77777777" w:rsidR="00F5206F" w:rsidRPr="00CF236B" w:rsidRDefault="00F5206F" w:rsidP="00F5206F">
      <w:pPr>
        <w:ind w:left="708"/>
        <w:rPr>
          <w:lang w:val="lv-LV"/>
        </w:rPr>
      </w:pPr>
      <w:r w:rsidRPr="00CF236B">
        <w:rPr>
          <w:lang w:val="lv-LV"/>
        </w:rPr>
        <w:t xml:space="preserve"> </w:t>
      </w:r>
    </w:p>
    <w:p w14:paraId="134FCC30" w14:textId="446DB315" w:rsidR="00F5206F" w:rsidRPr="00CF236B" w:rsidRDefault="00F5206F" w:rsidP="00F5206F">
      <w:pPr>
        <w:pStyle w:val="Default"/>
        <w:numPr>
          <w:ilvl w:val="3"/>
          <w:numId w:val="15"/>
        </w:numPr>
        <w:jc w:val="both"/>
        <w:rPr>
          <w:color w:val="auto"/>
        </w:rPr>
      </w:pPr>
      <w:r w:rsidRPr="00CF236B">
        <w:rPr>
          <w:color w:val="auto"/>
        </w:rPr>
        <w:t>Navigācijas josla (Attēls Nr.</w:t>
      </w:r>
      <w:r w:rsidR="004F2434" w:rsidRPr="00CF236B">
        <w:rPr>
          <w:color w:val="auto"/>
        </w:rPr>
        <w:t>8</w:t>
      </w:r>
      <w:r w:rsidRPr="00CF236B">
        <w:rPr>
          <w:color w:val="auto"/>
        </w:rPr>
        <w:t xml:space="preserve">.) un tās elementi ir redzami visu darba laiku. </w:t>
      </w:r>
    </w:p>
    <w:p w14:paraId="7759082E" w14:textId="77777777" w:rsidR="00F5206F" w:rsidRPr="00CF236B" w:rsidRDefault="00F5206F" w:rsidP="00F5206F">
      <w:pPr>
        <w:spacing w:line="256" w:lineRule="auto"/>
        <w:rPr>
          <w:lang w:val="lv-LV"/>
        </w:rPr>
      </w:pPr>
      <w:r w:rsidRPr="00CF236B">
        <w:rPr>
          <w:lang w:val="lv-LV"/>
        </w:rPr>
        <w:t xml:space="preserve"> </w:t>
      </w:r>
    </w:p>
    <w:p w14:paraId="2D9BB623" w14:textId="545EAF9D" w:rsidR="00F5206F" w:rsidRPr="00CF236B" w:rsidRDefault="00F5206F" w:rsidP="00F5206F">
      <w:pPr>
        <w:spacing w:line="256" w:lineRule="auto"/>
        <w:ind w:left="-1"/>
        <w:jc w:val="right"/>
        <w:rPr>
          <w:lang w:val="lv-LV"/>
        </w:rPr>
      </w:pPr>
      <w:r w:rsidRPr="00CF236B">
        <w:rPr>
          <w:noProof/>
          <w:lang w:val="lv-LV"/>
        </w:rPr>
        <mc:AlternateContent>
          <mc:Choice Requires="wps">
            <w:drawing>
              <wp:anchor distT="0" distB="0" distL="114300" distR="114300" simplePos="0" relativeHeight="251661312" behindDoc="0" locked="0" layoutInCell="1" allowOverlap="1" wp14:anchorId="115B4BA8" wp14:editId="7F1B4623">
                <wp:simplePos x="0" y="0"/>
                <wp:positionH relativeFrom="column">
                  <wp:posOffset>2195195</wp:posOffset>
                </wp:positionH>
                <wp:positionV relativeFrom="paragraph">
                  <wp:posOffset>947420</wp:posOffset>
                </wp:positionV>
                <wp:extent cx="1664970" cy="258445"/>
                <wp:effectExtent l="0" t="0" r="11430" b="27305"/>
                <wp:wrapNone/>
                <wp:docPr id="37" name="Rectangle 37"/>
                <wp:cNvGraphicFramePr/>
                <a:graphic xmlns:a="http://schemas.openxmlformats.org/drawingml/2006/main">
                  <a:graphicData uri="http://schemas.microsoft.com/office/word/2010/wordprocessingShape">
                    <wps:wsp>
                      <wps:cNvSpPr/>
                      <wps:spPr>
                        <a:xfrm>
                          <a:off x="0" y="0"/>
                          <a:ext cx="1664970" cy="25844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B6BD4F6" id="Rectangle 37" o:spid="_x0000_s1026" style="position:absolute;margin-left:172.85pt;margin-top:74.6pt;width:131.1pt;height:20.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" fillcolor="white [3212]" strokecolor="white [3212]" strokeweight="1pt"/>
            </w:pict>
          </mc:Fallback>
        </mc:AlternateContent>
      </w:r>
      <w:r w:rsidRPr="00CF236B">
        <w:rPr>
          <w:noProof/>
          <w:lang w:val="lv-LV"/>
        </w:rPr>
        <w:drawing>
          <wp:inline distT="0" distB="0" distL="0" distR="0" wp14:anchorId="2185A666" wp14:editId="68B21C76">
            <wp:extent cx="5762625" cy="1210945"/>
            <wp:effectExtent l="0" t="0" r="952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62625" cy="1210945"/>
                    </a:xfrm>
                    <a:prstGeom prst="rect">
                      <a:avLst/>
                    </a:prstGeom>
                    <a:noFill/>
                    <a:ln>
                      <a:noFill/>
                    </a:ln>
                  </pic:spPr>
                </pic:pic>
              </a:graphicData>
            </a:graphic>
          </wp:inline>
        </w:drawing>
      </w:r>
    </w:p>
    <w:p w14:paraId="49A72612" w14:textId="77777777" w:rsidR="00F5206F" w:rsidRPr="00CF236B" w:rsidRDefault="00F5206F" w:rsidP="00F5206F">
      <w:pPr>
        <w:spacing w:line="256" w:lineRule="auto"/>
        <w:ind w:left="-1"/>
        <w:rPr>
          <w:lang w:val="lv-LV"/>
        </w:rPr>
      </w:pPr>
    </w:p>
    <w:p w14:paraId="2C6C53B6" w14:textId="2D08B88C" w:rsidR="00F5206F" w:rsidRPr="00CF236B" w:rsidRDefault="00F5206F" w:rsidP="00CF236B">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8 N</w:t>
      </w:r>
      <w:r w:rsidRPr="00CF236B">
        <w:rPr>
          <w:b w:val="0"/>
          <w:bCs w:val="0"/>
          <w:i/>
          <w:iCs/>
          <w:sz w:val="24"/>
          <w:szCs w:val="24"/>
        </w:rPr>
        <w:t>avigācijas josla</w:t>
      </w:r>
    </w:p>
    <w:p w14:paraId="52D4386B" w14:textId="77777777" w:rsidR="00F5206F" w:rsidRPr="00CF236B" w:rsidRDefault="00F5206F" w:rsidP="00F5206F">
      <w:pPr>
        <w:spacing w:after="120"/>
        <w:ind w:right="9071"/>
        <w:rPr>
          <w:lang w:val="lv-LV"/>
        </w:rPr>
      </w:pPr>
      <w:r w:rsidRPr="00CF236B">
        <w:rPr>
          <w:lang w:val="lv-LV"/>
        </w:rPr>
        <w:t xml:space="preserve"> </w:t>
      </w:r>
    </w:p>
    <w:p w14:paraId="32854FC4" w14:textId="2E8E6CC0" w:rsidR="00F5206F" w:rsidRPr="00CF236B" w:rsidRDefault="00F5206F" w:rsidP="00F5206F">
      <w:pPr>
        <w:pStyle w:val="Default"/>
        <w:numPr>
          <w:ilvl w:val="3"/>
          <w:numId w:val="15"/>
        </w:numPr>
        <w:spacing w:after="120"/>
        <w:jc w:val="both"/>
        <w:rPr>
          <w:color w:val="auto"/>
        </w:rPr>
      </w:pPr>
      <w:r w:rsidRPr="00CF236B">
        <w:rPr>
          <w:color w:val="auto"/>
        </w:rPr>
        <w:t>Navigācijas josla</w:t>
      </w:r>
      <w:r w:rsidR="004F2434" w:rsidRPr="00CF236B">
        <w:rPr>
          <w:color w:val="auto"/>
        </w:rPr>
        <w:t>i</w:t>
      </w:r>
      <w:r w:rsidRPr="00CF236B">
        <w:rPr>
          <w:color w:val="auto"/>
        </w:rPr>
        <w:t xml:space="preserve"> </w:t>
      </w:r>
      <w:r w:rsidR="00406D7D" w:rsidRPr="00CF236B">
        <w:rPr>
          <w:color w:val="auto"/>
        </w:rPr>
        <w:t>jāsastāv</w:t>
      </w:r>
      <w:r w:rsidRPr="00CF236B">
        <w:rPr>
          <w:color w:val="auto"/>
        </w:rPr>
        <w:t xml:space="preserve"> no sekojošiem elementiem: </w:t>
      </w:r>
    </w:p>
    <w:p w14:paraId="3F51E573"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Starpjoslu navigācija, kas ļauj pārvietoties starp galvenajiem logiem </w:t>
      </w:r>
      <w:proofErr w:type="spellStart"/>
      <w:r w:rsidRPr="00CF236B">
        <w:rPr>
          <w:lang w:val="lv-LV"/>
        </w:rPr>
        <w:t>vizualizācijā</w:t>
      </w:r>
      <w:proofErr w:type="spellEnd"/>
      <w:r w:rsidRPr="00CF236B">
        <w:rPr>
          <w:lang w:val="lv-LV"/>
        </w:rPr>
        <w:t xml:space="preserve"> </w:t>
      </w:r>
    </w:p>
    <w:p w14:paraId="43DC3F0C" w14:textId="77777777" w:rsidR="00F5206F" w:rsidRPr="00CF236B" w:rsidRDefault="00F5206F" w:rsidP="00F5206F">
      <w:pPr>
        <w:numPr>
          <w:ilvl w:val="0"/>
          <w:numId w:val="404"/>
        </w:numPr>
        <w:spacing w:after="120"/>
        <w:ind w:right="51" w:hanging="153"/>
        <w:jc w:val="both"/>
        <w:rPr>
          <w:lang w:val="lv-LV"/>
        </w:rPr>
      </w:pPr>
      <w:proofErr w:type="spellStart"/>
      <w:r w:rsidRPr="00CF236B">
        <w:rPr>
          <w:lang w:val="lv-LV"/>
        </w:rPr>
        <w:t>Mnemoshēmas</w:t>
      </w:r>
      <w:proofErr w:type="spellEnd"/>
      <w:r w:rsidRPr="00CF236B">
        <w:rPr>
          <w:lang w:val="lv-LV"/>
        </w:rPr>
        <w:t xml:space="preserve"> fona krāsas nomaiņa, kas ļauj nomainīt </w:t>
      </w:r>
      <w:proofErr w:type="spellStart"/>
      <w:r w:rsidRPr="00CF236B">
        <w:rPr>
          <w:lang w:val="lv-LV"/>
        </w:rPr>
        <w:t>mnemoshēmas</w:t>
      </w:r>
      <w:proofErr w:type="spellEnd"/>
      <w:r w:rsidRPr="00CF236B">
        <w:rPr>
          <w:lang w:val="lv-LV"/>
        </w:rPr>
        <w:t xml:space="preserve"> un uznirstošo logu fona krāsu; </w:t>
      </w:r>
    </w:p>
    <w:p w14:paraId="736B9A21"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Laiks un datums (tiek nolasīts no PLC ); </w:t>
      </w:r>
    </w:p>
    <w:p w14:paraId="0204DDFA"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Trauksmes apstiprināšanas poga aktivizējas brīdinājuma vai trauksmes gadījumā, nospiežot pogu operators apstiprina to, ka trauksme vai brīdinājums ir piefiksēts un atiestata indikāciju. </w:t>
      </w:r>
    </w:p>
    <w:p w14:paraId="0FC46836" w14:textId="77777777" w:rsidR="00F5206F" w:rsidRPr="00CF236B" w:rsidRDefault="00F5206F" w:rsidP="00F5206F">
      <w:pPr>
        <w:numPr>
          <w:ilvl w:val="0"/>
          <w:numId w:val="404"/>
        </w:numPr>
        <w:spacing w:after="120"/>
        <w:ind w:right="51" w:hanging="153"/>
        <w:jc w:val="both"/>
        <w:rPr>
          <w:lang w:val="lv-LV"/>
        </w:rPr>
      </w:pPr>
      <w:r w:rsidRPr="00CF236B">
        <w:rPr>
          <w:lang w:val="lv-LV"/>
        </w:rPr>
        <w:t xml:space="preserve">Stacijas elementu stāvokļa indikācijas josla. Norāda uz elementu stāvokli </w:t>
      </w:r>
      <w:proofErr w:type="spellStart"/>
      <w:r w:rsidRPr="00CF236B">
        <w:rPr>
          <w:lang w:val="lv-LV"/>
        </w:rPr>
        <w:t>mnemoshēmā</w:t>
      </w:r>
      <w:proofErr w:type="spellEnd"/>
      <w:r w:rsidRPr="00CF236B">
        <w:rPr>
          <w:lang w:val="lv-LV"/>
        </w:rPr>
        <w:t xml:space="preserve"> izmantojot krāsu indikācijas stāvokļus: </w:t>
      </w:r>
    </w:p>
    <w:p w14:paraId="7CDE8F6C" w14:textId="77777777" w:rsidR="00F5206F" w:rsidRPr="00CF236B" w:rsidRDefault="00F5206F" w:rsidP="00F5206F">
      <w:pPr>
        <w:spacing w:after="120"/>
        <w:ind w:left="840" w:right="51" w:hanging="273"/>
        <w:jc w:val="both"/>
        <w:rPr>
          <w:lang w:val="lv-LV"/>
        </w:rPr>
      </w:pPr>
    </w:p>
    <w:p w14:paraId="01310EBC" w14:textId="77777777" w:rsidR="00F5206F" w:rsidRPr="00CF236B" w:rsidRDefault="00F5206F" w:rsidP="00F5206F">
      <w:pPr>
        <w:numPr>
          <w:ilvl w:val="1"/>
          <w:numId w:val="402"/>
        </w:numPr>
        <w:spacing w:after="120"/>
        <w:ind w:left="840" w:right="51" w:firstLine="294"/>
        <w:jc w:val="both"/>
        <w:rPr>
          <w:lang w:val="lv-LV"/>
        </w:rPr>
      </w:pPr>
      <w:r w:rsidRPr="00CF236B">
        <w:rPr>
          <w:lang w:val="lv-LV"/>
        </w:rPr>
        <w:t xml:space="preserve">Vismaz viens no stacijas elementiem ir avārijas stāvoklī: </w:t>
      </w:r>
    </w:p>
    <w:p w14:paraId="520EF65F" w14:textId="7DCA8C29" w:rsidR="00F5206F" w:rsidRPr="00CF236B" w:rsidRDefault="00F5206F" w:rsidP="00F5206F">
      <w:pPr>
        <w:spacing w:after="120"/>
        <w:ind w:left="840" w:firstLine="294"/>
        <w:rPr>
          <w:lang w:val="lv-LV"/>
        </w:rPr>
      </w:pPr>
      <w:r w:rsidRPr="00CF236B">
        <w:rPr>
          <w:noProof/>
          <w:lang w:val="lv-LV"/>
        </w:rPr>
        <w:drawing>
          <wp:inline distT="0" distB="0" distL="0" distR="0" wp14:anchorId="1F4D510D" wp14:editId="4D4F7F11">
            <wp:extent cx="1115060" cy="23622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15060" cy="236220"/>
                    </a:xfrm>
                    <a:prstGeom prst="rect">
                      <a:avLst/>
                    </a:prstGeom>
                    <a:noFill/>
                    <a:ln>
                      <a:noFill/>
                    </a:ln>
                  </pic:spPr>
                </pic:pic>
              </a:graphicData>
            </a:graphic>
          </wp:inline>
        </w:drawing>
      </w:r>
      <w:r w:rsidRPr="00CF236B">
        <w:rPr>
          <w:lang w:val="lv-LV"/>
        </w:rPr>
        <w:t xml:space="preserve"> </w:t>
      </w:r>
    </w:p>
    <w:p w14:paraId="230E7D92" w14:textId="77777777" w:rsidR="00F5206F" w:rsidRPr="00CF236B" w:rsidRDefault="00F5206F" w:rsidP="00F5206F">
      <w:pPr>
        <w:numPr>
          <w:ilvl w:val="1"/>
          <w:numId w:val="402"/>
        </w:numPr>
        <w:spacing w:after="94" w:line="266" w:lineRule="auto"/>
        <w:ind w:left="840" w:right="51" w:firstLine="294"/>
        <w:jc w:val="both"/>
        <w:rPr>
          <w:lang w:val="lv-LV"/>
        </w:rPr>
      </w:pPr>
      <w:r w:rsidRPr="00CF236B">
        <w:rPr>
          <w:lang w:val="lv-LV"/>
        </w:rPr>
        <w:t xml:space="preserve">Vismaz viens elements neatrodas </w:t>
      </w:r>
      <w:proofErr w:type="spellStart"/>
      <w:r w:rsidRPr="00CF236B">
        <w:rPr>
          <w:lang w:val="lv-LV"/>
        </w:rPr>
        <w:t>normālstāvoklī</w:t>
      </w:r>
      <w:proofErr w:type="spellEnd"/>
      <w:r w:rsidRPr="00CF236B">
        <w:rPr>
          <w:lang w:val="lv-LV"/>
        </w:rPr>
        <w:t xml:space="preserve">: </w:t>
      </w:r>
    </w:p>
    <w:p w14:paraId="7DF40DEC" w14:textId="3B6EF87D" w:rsidR="00F5206F" w:rsidRPr="00CF236B" w:rsidRDefault="00F5206F" w:rsidP="00F5206F">
      <w:pPr>
        <w:spacing w:after="91" w:line="256" w:lineRule="auto"/>
        <w:ind w:left="840" w:firstLine="294"/>
        <w:rPr>
          <w:lang w:val="lv-LV"/>
        </w:rPr>
      </w:pPr>
      <w:r w:rsidRPr="00CF236B">
        <w:rPr>
          <w:noProof/>
          <w:lang w:val="lv-LV"/>
        </w:rPr>
        <w:drawing>
          <wp:inline distT="0" distB="0" distL="0" distR="0" wp14:anchorId="742B29D3" wp14:editId="4019DE39">
            <wp:extent cx="1135380" cy="23622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35380" cy="236220"/>
                    </a:xfrm>
                    <a:prstGeom prst="rect">
                      <a:avLst/>
                    </a:prstGeom>
                    <a:noFill/>
                    <a:ln>
                      <a:noFill/>
                    </a:ln>
                  </pic:spPr>
                </pic:pic>
              </a:graphicData>
            </a:graphic>
          </wp:inline>
        </w:drawing>
      </w:r>
      <w:r w:rsidRPr="00CF236B">
        <w:rPr>
          <w:lang w:val="lv-LV"/>
        </w:rPr>
        <w:t xml:space="preserve"> </w:t>
      </w:r>
    </w:p>
    <w:p w14:paraId="16C7064E" w14:textId="77777777" w:rsidR="00F5206F" w:rsidRPr="00CF236B" w:rsidRDefault="00F5206F" w:rsidP="00F5206F">
      <w:pPr>
        <w:numPr>
          <w:ilvl w:val="1"/>
          <w:numId w:val="402"/>
        </w:numPr>
        <w:spacing w:after="85" w:line="266" w:lineRule="auto"/>
        <w:ind w:left="840" w:right="51" w:firstLine="294"/>
        <w:jc w:val="both"/>
        <w:rPr>
          <w:lang w:val="lv-LV"/>
        </w:rPr>
      </w:pPr>
      <w:r w:rsidRPr="00CF236B">
        <w:rPr>
          <w:lang w:val="lv-LV"/>
        </w:rPr>
        <w:t xml:space="preserve">Vismaz vienam elementam ir apstiprināmā trauksme vai elements atrodas remontā: </w:t>
      </w:r>
    </w:p>
    <w:p w14:paraId="6C49A3A4" w14:textId="0FAF81C5" w:rsidR="00F5206F" w:rsidRPr="00CF236B" w:rsidRDefault="00F5206F" w:rsidP="00F5206F">
      <w:pPr>
        <w:spacing w:after="90" w:line="256" w:lineRule="auto"/>
        <w:ind w:left="840" w:firstLine="294"/>
        <w:rPr>
          <w:lang w:val="lv-LV"/>
        </w:rPr>
      </w:pPr>
      <w:r w:rsidRPr="00CF236B">
        <w:rPr>
          <w:noProof/>
          <w:lang w:val="lv-LV"/>
        </w:rPr>
        <w:lastRenderedPageBreak/>
        <w:drawing>
          <wp:inline distT="0" distB="0" distL="0" distR="0" wp14:anchorId="36F07625" wp14:editId="06AC0103">
            <wp:extent cx="1115060" cy="23622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15060" cy="236220"/>
                    </a:xfrm>
                    <a:prstGeom prst="rect">
                      <a:avLst/>
                    </a:prstGeom>
                    <a:noFill/>
                    <a:ln>
                      <a:noFill/>
                    </a:ln>
                  </pic:spPr>
                </pic:pic>
              </a:graphicData>
            </a:graphic>
          </wp:inline>
        </w:drawing>
      </w:r>
      <w:r w:rsidRPr="00CF236B">
        <w:rPr>
          <w:lang w:val="lv-LV"/>
        </w:rPr>
        <w:t xml:space="preserve"> </w:t>
      </w:r>
    </w:p>
    <w:p w14:paraId="6017CB74" w14:textId="77777777" w:rsidR="00F5206F" w:rsidRPr="00CF236B" w:rsidRDefault="00F5206F" w:rsidP="00F5206F">
      <w:pPr>
        <w:numPr>
          <w:ilvl w:val="1"/>
          <w:numId w:val="402"/>
        </w:numPr>
        <w:spacing w:after="93" w:line="266" w:lineRule="auto"/>
        <w:ind w:left="840" w:right="51" w:firstLine="294"/>
        <w:jc w:val="both"/>
        <w:rPr>
          <w:lang w:val="lv-LV"/>
        </w:rPr>
      </w:pPr>
      <w:r w:rsidRPr="00CF236B">
        <w:rPr>
          <w:lang w:val="lv-LV"/>
        </w:rPr>
        <w:t xml:space="preserve">Stacijā nav kļūdu, trauksmju vai </w:t>
      </w:r>
      <w:proofErr w:type="spellStart"/>
      <w:r w:rsidRPr="00CF236B">
        <w:rPr>
          <w:lang w:val="lv-LV"/>
        </w:rPr>
        <w:t>normālstāvokļa</w:t>
      </w:r>
      <w:proofErr w:type="spellEnd"/>
      <w:r w:rsidRPr="00CF236B">
        <w:rPr>
          <w:lang w:val="lv-LV"/>
        </w:rPr>
        <w:t xml:space="preserve"> neatbilstību: </w:t>
      </w:r>
    </w:p>
    <w:p w14:paraId="0BE50B2B" w14:textId="608F1DB0" w:rsidR="00F5206F" w:rsidRPr="00CF236B" w:rsidRDefault="00F5206F" w:rsidP="00F5206F">
      <w:pPr>
        <w:spacing w:after="93"/>
        <w:ind w:left="840" w:right="51" w:firstLine="294"/>
        <w:rPr>
          <w:lang w:val="lv-LV"/>
        </w:rPr>
      </w:pPr>
      <w:r w:rsidRPr="00CF236B">
        <w:rPr>
          <w:noProof/>
          <w:lang w:val="lv-LV"/>
        </w:rPr>
        <w:drawing>
          <wp:inline distT="0" distB="0" distL="0" distR="0" wp14:anchorId="41F131E6" wp14:editId="375204CE">
            <wp:extent cx="1125220" cy="2362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25220" cy="236220"/>
                    </a:xfrm>
                    <a:prstGeom prst="rect">
                      <a:avLst/>
                    </a:prstGeom>
                    <a:noFill/>
                    <a:ln>
                      <a:noFill/>
                    </a:ln>
                  </pic:spPr>
                </pic:pic>
              </a:graphicData>
            </a:graphic>
          </wp:inline>
        </w:drawing>
      </w:r>
      <w:r w:rsidRPr="00CF236B">
        <w:rPr>
          <w:lang w:val="lv-LV"/>
        </w:rPr>
        <w:t xml:space="preserve">. </w:t>
      </w:r>
    </w:p>
    <w:p w14:paraId="6CEA24EB" w14:textId="77777777" w:rsidR="00F5206F" w:rsidRPr="00CF236B" w:rsidRDefault="00F5206F" w:rsidP="00F5206F">
      <w:pPr>
        <w:numPr>
          <w:ilvl w:val="1"/>
          <w:numId w:val="402"/>
        </w:numPr>
        <w:spacing w:after="93" w:line="266" w:lineRule="auto"/>
        <w:ind w:left="840" w:right="51" w:firstLine="294"/>
        <w:jc w:val="both"/>
        <w:rPr>
          <w:lang w:val="lv-LV"/>
        </w:rPr>
      </w:pPr>
      <w:r w:rsidRPr="00CF236B">
        <w:rPr>
          <w:lang w:val="lv-LV"/>
        </w:rPr>
        <w:t xml:space="preserve">6. </w:t>
      </w:r>
      <w:proofErr w:type="spellStart"/>
      <w:r w:rsidRPr="00CF236B">
        <w:rPr>
          <w:lang w:val="lv-LV"/>
        </w:rPr>
        <w:t>LDz</w:t>
      </w:r>
      <w:proofErr w:type="spellEnd"/>
      <w:r w:rsidRPr="00CF236B">
        <w:rPr>
          <w:lang w:val="lv-LV"/>
        </w:rPr>
        <w:t xml:space="preserve"> logo.  </w:t>
      </w:r>
    </w:p>
    <w:p w14:paraId="6D974354" w14:textId="77777777" w:rsidR="00F5206F" w:rsidRPr="00CF236B" w:rsidRDefault="00F5206F" w:rsidP="00F5206F">
      <w:pPr>
        <w:spacing w:after="36" w:line="256" w:lineRule="auto"/>
        <w:ind w:left="1068"/>
        <w:rPr>
          <w:lang w:val="lv-LV"/>
        </w:rPr>
      </w:pPr>
      <w:r w:rsidRPr="00CF236B">
        <w:rPr>
          <w:lang w:val="lv-LV"/>
        </w:rPr>
        <w:t xml:space="preserve"> </w:t>
      </w:r>
    </w:p>
    <w:p w14:paraId="5EFEE660" w14:textId="77777777" w:rsidR="00F5206F" w:rsidRPr="00CF236B" w:rsidRDefault="00F5206F" w:rsidP="00F5206F">
      <w:pPr>
        <w:spacing w:after="120"/>
        <w:ind w:left="576" w:firstLine="558"/>
        <w:rPr>
          <w:rFonts w:eastAsia="Arial"/>
          <w:b/>
          <w:u w:val="single" w:color="000000"/>
          <w:lang w:val="lv-LV"/>
        </w:rPr>
      </w:pPr>
      <w:proofErr w:type="spellStart"/>
      <w:r w:rsidRPr="00CF236B">
        <w:rPr>
          <w:rFonts w:eastAsia="Arial"/>
          <w:b/>
          <w:u w:val="single" w:color="000000"/>
          <w:lang w:val="lv-LV"/>
        </w:rPr>
        <w:t>Mnemoshēmas</w:t>
      </w:r>
      <w:proofErr w:type="spellEnd"/>
      <w:r w:rsidRPr="00CF236B">
        <w:rPr>
          <w:rFonts w:eastAsia="Arial"/>
          <w:b/>
          <w:u w:val="single" w:color="000000"/>
          <w:lang w:val="lv-LV"/>
        </w:rPr>
        <w:t xml:space="preserve">: </w:t>
      </w:r>
    </w:p>
    <w:p w14:paraId="73D8CA43" w14:textId="77777777" w:rsidR="00F5206F" w:rsidRPr="00CF236B" w:rsidRDefault="00F5206F" w:rsidP="00F5206F">
      <w:pPr>
        <w:spacing w:after="120"/>
        <w:ind w:left="720"/>
        <w:rPr>
          <w:lang w:val="lv-LV"/>
        </w:rPr>
      </w:pPr>
      <w:r w:rsidRPr="00CF236B">
        <w:rPr>
          <w:rFonts w:eastAsia="Arial"/>
          <w:b/>
          <w:lang w:val="lv-LV"/>
        </w:rPr>
        <w:t xml:space="preserve"> </w:t>
      </w:r>
    </w:p>
    <w:p w14:paraId="5ED460ED" w14:textId="3FA51891" w:rsidR="00F5206F" w:rsidRPr="00CF236B" w:rsidRDefault="00F5206F" w:rsidP="00F5206F">
      <w:pPr>
        <w:pStyle w:val="Default"/>
        <w:numPr>
          <w:ilvl w:val="3"/>
          <w:numId w:val="15"/>
        </w:numPr>
        <w:spacing w:after="120"/>
        <w:jc w:val="both"/>
        <w:rPr>
          <w:color w:val="auto"/>
        </w:rPr>
      </w:pPr>
      <w:proofErr w:type="spellStart"/>
      <w:r w:rsidRPr="00CF236B">
        <w:rPr>
          <w:color w:val="auto"/>
        </w:rPr>
        <w:t>Mnemoshēmas</w:t>
      </w:r>
      <w:proofErr w:type="spellEnd"/>
      <w:r w:rsidRPr="00CF236B">
        <w:rPr>
          <w:color w:val="auto"/>
        </w:rPr>
        <w:t xml:space="preserve"> (Attēls Nr.</w:t>
      </w:r>
      <w:r w:rsidR="004F2434" w:rsidRPr="00CF236B">
        <w:rPr>
          <w:color w:val="auto"/>
        </w:rPr>
        <w:t>9</w:t>
      </w:r>
      <w:r w:rsidRPr="00CF236B">
        <w:rPr>
          <w:color w:val="auto"/>
        </w:rPr>
        <w:t xml:space="preserve">.) nodrošina jaudas slēdžu, atdalītāju un citu shēmas elementu stāvokļu un avāriju stāvokļu indikāciju, sprieguma un strāvas mērījumu izvadi, apakšstacijas un DVS </w:t>
      </w:r>
      <w:proofErr w:type="spellStart"/>
      <w:r w:rsidRPr="00CF236B">
        <w:rPr>
          <w:color w:val="auto"/>
        </w:rPr>
        <w:t>sadalnes</w:t>
      </w:r>
      <w:proofErr w:type="spellEnd"/>
      <w:r w:rsidRPr="00CF236B">
        <w:rPr>
          <w:color w:val="auto"/>
        </w:rPr>
        <w:t xml:space="preserve"> trauksmju indikāciju. </w:t>
      </w:r>
    </w:p>
    <w:p w14:paraId="14975637" w14:textId="77777777" w:rsidR="00F5206F" w:rsidRPr="00CF236B" w:rsidRDefault="00F5206F" w:rsidP="00F5206F">
      <w:pPr>
        <w:spacing w:after="92" w:line="256" w:lineRule="auto"/>
        <w:ind w:left="708"/>
        <w:rPr>
          <w:lang w:val="lv-LV"/>
        </w:rPr>
      </w:pPr>
      <w:r w:rsidRPr="00CF236B">
        <w:rPr>
          <w:lang w:val="lv-LV"/>
        </w:rPr>
        <w:t xml:space="preserve"> </w:t>
      </w:r>
    </w:p>
    <w:p w14:paraId="0CD347F6" w14:textId="77777777" w:rsidR="00F5206F" w:rsidRPr="00CF236B" w:rsidRDefault="00F5206F" w:rsidP="00F5206F">
      <w:pPr>
        <w:rPr>
          <w:lang w:val="lv-LV"/>
        </w:rPr>
      </w:pPr>
    </w:p>
    <w:p w14:paraId="207C62E3" w14:textId="0272E9A0" w:rsidR="00F5206F" w:rsidRPr="00CF236B" w:rsidRDefault="00F5206F" w:rsidP="00F5206F">
      <w:pPr>
        <w:rPr>
          <w:lang w:val="lv-LV"/>
        </w:rPr>
      </w:pPr>
      <w:r w:rsidRPr="00CF236B">
        <w:rPr>
          <w:noProof/>
          <w:lang w:val="lv-LV"/>
        </w:rPr>
        <mc:AlternateContent>
          <mc:Choice Requires="wps">
            <w:drawing>
              <wp:anchor distT="0" distB="0" distL="114300" distR="114300" simplePos="0" relativeHeight="251662336" behindDoc="0" locked="0" layoutInCell="1" allowOverlap="1" wp14:anchorId="76722067" wp14:editId="7B262C00">
                <wp:simplePos x="0" y="0"/>
                <wp:positionH relativeFrom="column">
                  <wp:posOffset>366395</wp:posOffset>
                </wp:positionH>
                <wp:positionV relativeFrom="paragraph">
                  <wp:posOffset>4196080</wp:posOffset>
                </wp:positionV>
                <wp:extent cx="573405" cy="309880"/>
                <wp:effectExtent l="0" t="0" r="17145" b="13970"/>
                <wp:wrapNone/>
                <wp:docPr id="40" name="Rectangle 40"/>
                <wp:cNvGraphicFramePr/>
                <a:graphic xmlns:a="http://schemas.openxmlformats.org/drawingml/2006/main">
                  <a:graphicData uri="http://schemas.microsoft.com/office/word/2010/wordprocessingShape">
                    <wps:wsp>
                      <wps:cNvSpPr/>
                      <wps:spPr>
                        <a:xfrm>
                          <a:off x="0" y="0"/>
                          <a:ext cx="572770" cy="309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C37A1A4" id="Rectangle 40" o:spid="_x0000_s1026" style="position:absolute;margin-left:28.85pt;margin-top:330.4pt;width:45.15pt;height:2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" fillcolor="white [3212]" strokecolor="white [3212]" strokeweight="1pt"/>
            </w:pict>
          </mc:Fallback>
        </mc:AlternateContent>
      </w:r>
      <w:r w:rsidRPr="00CF236B">
        <w:rPr>
          <w:noProof/>
          <w:lang w:val="lv-LV"/>
        </w:rPr>
        <w:drawing>
          <wp:inline distT="0" distB="0" distL="0" distR="0" wp14:anchorId="5D1410D5" wp14:editId="5C929AE6">
            <wp:extent cx="5752465" cy="4506595"/>
            <wp:effectExtent l="0" t="0" r="63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465" cy="4506595"/>
                    </a:xfrm>
                    <a:prstGeom prst="rect">
                      <a:avLst/>
                    </a:prstGeom>
                    <a:noFill/>
                    <a:ln>
                      <a:noFill/>
                    </a:ln>
                  </pic:spPr>
                </pic:pic>
              </a:graphicData>
            </a:graphic>
          </wp:inline>
        </w:drawing>
      </w:r>
    </w:p>
    <w:p w14:paraId="5EEA72FB"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1- Blakus staciju virzienu norādes; </w:t>
      </w:r>
    </w:p>
    <w:p w14:paraId="634A0330"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2- Gaisa Līnijas barošanas indikācija; </w:t>
      </w:r>
    </w:p>
    <w:p w14:paraId="296939E1"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3- Līniju shematiskais izvietojums un nosaukumi; </w:t>
      </w:r>
    </w:p>
    <w:p w14:paraId="44DE46BA"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4- Atdalītāja nosaukums un tā stāvokļa indikācija; </w:t>
      </w:r>
    </w:p>
    <w:p w14:paraId="1E4C2D2E"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5- Apsildes panelis; </w:t>
      </w:r>
    </w:p>
    <w:p w14:paraId="6B6E0EDB"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6- PLC panelis; </w:t>
      </w:r>
    </w:p>
    <w:p w14:paraId="783CDCE5"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7- Barošanas panelis; </w:t>
      </w:r>
    </w:p>
    <w:p w14:paraId="51F3286A"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lastRenderedPageBreak/>
        <w:t xml:space="preserve">8- DGA panelis; </w:t>
      </w:r>
    </w:p>
    <w:p w14:paraId="786241A5" w14:textId="77777777" w:rsidR="00F5206F" w:rsidRPr="00CF236B" w:rsidRDefault="00F5206F" w:rsidP="00F5206F">
      <w:pPr>
        <w:autoSpaceDE w:val="0"/>
        <w:autoSpaceDN w:val="0"/>
        <w:adjustRightInd w:val="0"/>
        <w:spacing w:after="120"/>
        <w:ind w:left="714" w:firstLine="136"/>
        <w:jc w:val="both"/>
        <w:rPr>
          <w:lang w:val="lv-LV"/>
        </w:rPr>
      </w:pPr>
      <w:r w:rsidRPr="00CF236B">
        <w:rPr>
          <w:lang w:val="lv-LV"/>
        </w:rPr>
        <w:t xml:space="preserve">9- Apgaismojuma pane </w:t>
      </w:r>
    </w:p>
    <w:p w14:paraId="6C7D60A8" w14:textId="77777777" w:rsidR="00F5206F" w:rsidRPr="00CF236B" w:rsidRDefault="00F5206F" w:rsidP="00F5206F">
      <w:pPr>
        <w:rPr>
          <w:lang w:val="lv-LV"/>
        </w:rPr>
      </w:pPr>
    </w:p>
    <w:p w14:paraId="20F207D7" w14:textId="57B9EDB3" w:rsidR="00F5206F" w:rsidRPr="00CF236B" w:rsidRDefault="00F5206F" w:rsidP="00F5206F">
      <w:pPr>
        <w:pStyle w:val="Caption"/>
        <w:jc w:val="center"/>
        <w:rPr>
          <w:b w:val="0"/>
          <w:bCs w:val="0"/>
          <w:i/>
          <w:iCs/>
          <w:sz w:val="24"/>
          <w:szCs w:val="24"/>
        </w:rPr>
      </w:pPr>
      <w:r w:rsidRPr="00CF236B">
        <w:rPr>
          <w:b w:val="0"/>
          <w:bCs w:val="0"/>
          <w:i/>
          <w:iCs/>
          <w:sz w:val="24"/>
          <w:szCs w:val="24"/>
        </w:rPr>
        <w:t xml:space="preserve">Attēls Nr. </w:t>
      </w:r>
      <w:r w:rsidR="004F2434" w:rsidRPr="00CF236B">
        <w:rPr>
          <w:b w:val="0"/>
          <w:bCs w:val="0"/>
          <w:i/>
          <w:iCs/>
          <w:sz w:val="24"/>
          <w:szCs w:val="24"/>
        </w:rPr>
        <w:t xml:space="preserve">9 </w:t>
      </w:r>
      <w:r w:rsidRPr="00CF236B">
        <w:rPr>
          <w:b w:val="0"/>
          <w:bCs w:val="0"/>
          <w:i/>
          <w:iCs/>
          <w:sz w:val="24"/>
          <w:szCs w:val="24"/>
        </w:rPr>
        <w:t xml:space="preserve">Stacijas </w:t>
      </w:r>
      <w:proofErr w:type="spellStart"/>
      <w:r w:rsidRPr="00CF236B">
        <w:rPr>
          <w:b w:val="0"/>
          <w:bCs w:val="0"/>
          <w:i/>
          <w:iCs/>
          <w:sz w:val="24"/>
          <w:szCs w:val="24"/>
        </w:rPr>
        <w:t>mnemoshēma</w:t>
      </w:r>
      <w:proofErr w:type="spellEnd"/>
      <w:r w:rsidRPr="00CF236B">
        <w:rPr>
          <w:b w:val="0"/>
          <w:bCs w:val="0"/>
          <w:i/>
          <w:iCs/>
          <w:sz w:val="24"/>
          <w:szCs w:val="24"/>
        </w:rPr>
        <w:t xml:space="preserve"> (piemērs)</w:t>
      </w:r>
    </w:p>
    <w:p w14:paraId="002391DC" w14:textId="77777777" w:rsidR="00F5206F" w:rsidRPr="00CF236B" w:rsidRDefault="00F5206F" w:rsidP="00F5206F">
      <w:pPr>
        <w:rPr>
          <w:lang w:val="lv-LV"/>
        </w:rPr>
      </w:pPr>
    </w:p>
    <w:p w14:paraId="6F9F54B9" w14:textId="77777777" w:rsidR="00F5206F" w:rsidRPr="00CF236B" w:rsidRDefault="00F5206F" w:rsidP="00F5206F">
      <w:pPr>
        <w:rPr>
          <w:lang w:val="lv-LV"/>
        </w:rPr>
      </w:pPr>
    </w:p>
    <w:p w14:paraId="4E823910" w14:textId="77777777" w:rsidR="00F5206F" w:rsidRPr="00CF236B" w:rsidRDefault="00F5206F" w:rsidP="00F5206F">
      <w:pPr>
        <w:spacing w:after="120"/>
        <w:ind w:left="1134"/>
        <w:rPr>
          <w:rFonts w:eastAsia="Arial"/>
          <w:b/>
          <w:u w:val="single" w:color="000000"/>
          <w:lang w:val="lv-LV"/>
        </w:rPr>
      </w:pPr>
      <w:r w:rsidRPr="00CF236B">
        <w:rPr>
          <w:rFonts w:eastAsia="Arial"/>
          <w:b/>
          <w:u w:val="single" w:color="000000"/>
          <w:lang w:val="lv-LV"/>
        </w:rPr>
        <w:t xml:space="preserve">Atdalītāju vadības logs: </w:t>
      </w:r>
    </w:p>
    <w:p w14:paraId="74D40CC7" w14:textId="77777777" w:rsidR="00F5206F" w:rsidRPr="00CF236B" w:rsidRDefault="00F5206F" w:rsidP="00F5206F">
      <w:pPr>
        <w:spacing w:after="120"/>
        <w:ind w:left="427"/>
        <w:rPr>
          <w:lang w:val="lv-LV"/>
        </w:rPr>
      </w:pPr>
      <w:r w:rsidRPr="00CF236B">
        <w:rPr>
          <w:lang w:val="lv-LV"/>
        </w:rPr>
        <w:t xml:space="preserve"> </w:t>
      </w:r>
    </w:p>
    <w:p w14:paraId="05FB12B3" w14:textId="1D80482B" w:rsidR="00F5206F" w:rsidRPr="00CF236B" w:rsidRDefault="00F5206F" w:rsidP="00F5206F">
      <w:pPr>
        <w:pStyle w:val="Default"/>
        <w:numPr>
          <w:ilvl w:val="3"/>
          <w:numId w:val="15"/>
        </w:numPr>
        <w:spacing w:after="120"/>
        <w:jc w:val="both"/>
        <w:rPr>
          <w:color w:val="auto"/>
        </w:rPr>
      </w:pPr>
      <w:r w:rsidRPr="00CF236B">
        <w:rPr>
          <w:color w:val="auto"/>
        </w:rPr>
        <w:t>Shēmā uzspiežot uz atdalītāju jāatveras tā vadības logs (Attēls Nr.1</w:t>
      </w:r>
      <w:r w:rsidR="004F2434" w:rsidRPr="00CF236B">
        <w:rPr>
          <w:color w:val="auto"/>
        </w:rPr>
        <w:t>0</w:t>
      </w:r>
      <w:r w:rsidRPr="00CF236B">
        <w:rPr>
          <w:color w:val="auto"/>
        </w:rPr>
        <w:t xml:space="preserve">.). </w:t>
      </w:r>
    </w:p>
    <w:p w14:paraId="0C091FCB" w14:textId="77777777" w:rsidR="00F5206F" w:rsidRPr="00CF236B" w:rsidRDefault="00F5206F" w:rsidP="00F5206F">
      <w:pPr>
        <w:spacing w:after="120"/>
        <w:ind w:left="566"/>
        <w:rPr>
          <w:lang w:val="lv-LV"/>
        </w:rPr>
      </w:pPr>
      <w:r w:rsidRPr="00CF236B">
        <w:rPr>
          <w:rFonts w:eastAsia="Arial" w:cs="Arial"/>
          <w:b/>
          <w:lang w:val="lv-LV"/>
        </w:rPr>
        <w:t xml:space="preserve"> </w:t>
      </w:r>
    </w:p>
    <w:p w14:paraId="55155C27" w14:textId="6FF46D13" w:rsidR="00F5206F" w:rsidRPr="00CF236B" w:rsidRDefault="00F5206F" w:rsidP="00F5206F">
      <w:pPr>
        <w:spacing w:after="86" w:line="256" w:lineRule="auto"/>
        <w:ind w:left="2133"/>
        <w:rPr>
          <w:lang w:val="lv-LV"/>
        </w:rPr>
      </w:pPr>
      <w:r w:rsidRPr="00CF236B">
        <w:rPr>
          <w:noProof/>
          <w:lang w:val="lv-LV"/>
        </w:rPr>
        <mc:AlternateContent>
          <mc:Choice Requires="wpg">
            <w:drawing>
              <wp:inline distT="0" distB="0" distL="0" distR="0" wp14:anchorId="13520E59" wp14:editId="7335BF2F">
                <wp:extent cx="3449320" cy="2407920"/>
                <wp:effectExtent l="5715" t="635" r="12065" b="48895"/>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9320" cy="2407920"/>
                          <a:chOff x="0" y="0"/>
                          <a:chExt cx="34495" cy="24078"/>
                        </a:xfrm>
                      </wpg:grpSpPr>
                      <wps:wsp>
                        <wps:cNvPr id="29" name="Rectangle 521"/>
                        <wps:cNvSpPr>
                          <a:spLocks noChangeArrowheads="1"/>
                        </wps:cNvSpPr>
                        <wps:spPr bwMode="auto">
                          <a:xfrm>
                            <a:off x="34105" y="22504"/>
                            <a:ext cx="518"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EA297B" w14:textId="77777777" w:rsidR="00F5206F" w:rsidRDefault="00F5206F" w:rsidP="00F5206F">
                              <w:pPr>
                                <w:spacing w:after="160" w:line="256" w:lineRule="auto"/>
                              </w:pPr>
                              <w:r>
                                <w:rPr>
                                  <w:rFonts w:eastAsia="Arial" w:cs="Arial"/>
                                  <w:b/>
                                </w:rPr>
                                <w:t xml:space="preserve"> </w:t>
                              </w:r>
                            </w:p>
                          </w:txbxContent>
                        </wps:txbx>
                        <wps:bodyPr rot="0" vert="horz" wrap="square" lIns="0" tIns="0" rIns="0" bIns="0" anchor="t" anchorCtr="0" upright="1">
                          <a:noAutofit/>
                        </wps:bodyPr>
                      </wps:wsp>
                      <wps:wsp>
                        <wps:cNvPr id="30" name="Shape 5532"/>
                        <wps:cNvSpPr>
                          <a:spLocks/>
                        </wps:cNvSpPr>
                        <wps:spPr bwMode="auto">
                          <a:xfrm>
                            <a:off x="7" y="23925"/>
                            <a:ext cx="34098" cy="153"/>
                          </a:xfrm>
                          <a:custGeom>
                            <a:avLst/>
                            <a:gdLst>
                              <a:gd name="T0" fmla="*/ 0 w 3409823"/>
                              <a:gd name="T1" fmla="*/ 0 h 15240"/>
                              <a:gd name="T2" fmla="*/ 3409823 w 3409823"/>
                              <a:gd name="T3" fmla="*/ 0 h 15240"/>
                              <a:gd name="T4" fmla="*/ 3409823 w 3409823"/>
                              <a:gd name="T5" fmla="*/ 15240 h 15240"/>
                              <a:gd name="T6" fmla="*/ 0 w 3409823"/>
                              <a:gd name="T7" fmla="*/ 15240 h 15240"/>
                              <a:gd name="T8" fmla="*/ 0 w 3409823"/>
                              <a:gd name="T9" fmla="*/ 0 h 15240"/>
                              <a:gd name="T10" fmla="*/ 0 w 3409823"/>
                              <a:gd name="T11" fmla="*/ 0 h 15240"/>
                              <a:gd name="T12" fmla="*/ 3409823 w 3409823"/>
                              <a:gd name="T13" fmla="*/ 15240 h 15240"/>
                            </a:gdLst>
                            <a:ahLst/>
                            <a:cxnLst>
                              <a:cxn ang="0">
                                <a:pos x="T0" y="T1"/>
                              </a:cxn>
                              <a:cxn ang="0">
                                <a:pos x="T2" y="T3"/>
                              </a:cxn>
                              <a:cxn ang="0">
                                <a:pos x="T4" y="T5"/>
                              </a:cxn>
                              <a:cxn ang="0">
                                <a:pos x="T6" y="T7"/>
                              </a:cxn>
                              <a:cxn ang="0">
                                <a:pos x="T8" y="T9"/>
                              </a:cxn>
                            </a:cxnLst>
                            <a:rect l="T10" t="T11" r="T12" b="T13"/>
                            <a:pathLst>
                              <a:path w="3409823" h="15240">
                                <a:moveTo>
                                  <a:pt x="0" y="0"/>
                                </a:moveTo>
                                <a:lnTo>
                                  <a:pt x="3409823" y="0"/>
                                </a:lnTo>
                                <a:lnTo>
                                  <a:pt x="3409823" y="15240"/>
                                </a:lnTo>
                                <a:lnTo>
                                  <a:pt x="0" y="1524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31" name="Picture 527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39" y="-37"/>
                            <a:ext cx="34015" cy="238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3520E59" id="Group 28" o:spid="_x0000_s1026" style="width:271.6pt;height:189.6pt;mso-position-horizontal-relative:char;mso-position-vertical-relative:line" coordsize="34495,240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">
                <v:rect id="Rectangle 521" o:spid="_x0000_s1027" style="position:absolute;left:34105;top:22504;width:518;height:2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14:paraId="2DEA297B" w14:textId="77777777" w:rsidR="00F5206F" w:rsidRDefault="00F5206F" w:rsidP="00F5206F">
                        <w:pPr>
                          <w:spacing w:after="160" w:line="256" w:lineRule="auto"/>
                        </w:pPr>
                        <w:r>
                          <w:rPr>
                            <w:rFonts w:eastAsia="Arial" w:cs="Arial"/>
                            <w:b/>
                          </w:rPr>
                          <w:t xml:space="preserve"> </w:t>
                        </w:r>
                      </w:p>
                    </w:txbxContent>
                  </v:textbox>
                </v:rect>
                <v:shape id="Shape 5532" o:spid="_x0000_s1028" style="position:absolute;left:7;top:23925;width:34098;height:153;visibility:visible;mso-wrap-style:square;v-text-anchor:top" coordsize="3409823,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" path="m,l3409823,r,15240l,15240,,e" fillcolor="black" stroked="f" strokeweight="0">
                  <v:stroke miterlimit="83231f" joinstyle="miter"/>
                  <v:path arrowok="t" o:connecttype="custom" o:connectlocs="0,0;34098,0;34098,153;0,153;0,0" o:connectangles="0,0,0,0,0" textboxrect="0,0,3409823,15240"/>
                </v:shape>
                <v:shape id="Picture 5275" o:spid="_x0000_s1029" type="#_x0000_t75" style="position:absolute;left:-39;top:-37;width:34015;height:238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">
                  <v:imagedata r:id="rId37" o:title=""/>
                </v:shape>
                <w10:anchorlock/>
              </v:group>
            </w:pict>
          </mc:Fallback>
        </mc:AlternateContent>
      </w:r>
    </w:p>
    <w:p w14:paraId="2F7D20DB" w14:textId="53CBC3D1" w:rsidR="00F5206F" w:rsidRPr="00CF236B" w:rsidRDefault="00F5206F" w:rsidP="00F5206F">
      <w:pPr>
        <w:spacing w:after="14" w:line="256" w:lineRule="auto"/>
        <w:ind w:left="652" w:right="142"/>
        <w:jc w:val="center"/>
        <w:rPr>
          <w:i/>
          <w:iCs/>
          <w:sz w:val="28"/>
          <w:szCs w:val="28"/>
          <w:lang w:val="lv-LV"/>
        </w:rPr>
      </w:pPr>
      <w:r w:rsidRPr="00CF236B">
        <w:rPr>
          <w:i/>
          <w:iCs/>
          <w:lang w:val="lv-LV"/>
        </w:rPr>
        <w:t xml:space="preserve">Attēls Nr. </w:t>
      </w:r>
      <w:r w:rsidR="004F2434" w:rsidRPr="00CF236B">
        <w:rPr>
          <w:i/>
          <w:iCs/>
          <w:lang w:val="lv-LV"/>
        </w:rPr>
        <w:t>10</w:t>
      </w:r>
      <w:r w:rsidRPr="00CF236B">
        <w:rPr>
          <w:i/>
          <w:iCs/>
          <w:lang w:val="lv-LV"/>
        </w:rPr>
        <w:fldChar w:fldCharType="begin"/>
      </w:r>
      <w:r w:rsidRPr="00CF236B">
        <w:rPr>
          <w:i/>
          <w:iCs/>
          <w:lang w:val="lv-LV"/>
        </w:rPr>
        <w:instrText xml:space="preserve"> SEQ Attēls_Nr. \* ARABIC </w:instrText>
      </w:r>
      <w:r w:rsidR="004E636E">
        <w:rPr>
          <w:i/>
          <w:iCs/>
          <w:lang w:val="lv-LV"/>
        </w:rPr>
        <w:fldChar w:fldCharType="separate"/>
      </w:r>
      <w:r w:rsidRPr="00CF236B">
        <w:rPr>
          <w:i/>
          <w:iCs/>
          <w:lang w:val="lv-LV"/>
        </w:rPr>
        <w:fldChar w:fldCharType="end"/>
      </w:r>
      <w:r w:rsidRPr="00CF236B">
        <w:rPr>
          <w:i/>
          <w:iCs/>
          <w:lang w:val="lv-LV"/>
        </w:rPr>
        <w:t xml:space="preserve"> Atdalītāju vadības logs (</w:t>
      </w:r>
      <w:r w:rsidR="00406D7D" w:rsidRPr="00CF236B">
        <w:rPr>
          <w:i/>
          <w:iCs/>
          <w:lang w:val="lv-LV"/>
        </w:rPr>
        <w:t>piemērs</w:t>
      </w:r>
      <w:r w:rsidRPr="00CF236B">
        <w:rPr>
          <w:i/>
          <w:iCs/>
          <w:lang w:val="lv-LV"/>
        </w:rPr>
        <w:t>)</w:t>
      </w:r>
    </w:p>
    <w:p w14:paraId="5C5391E0" w14:textId="77777777" w:rsidR="004F2434" w:rsidRPr="00CF236B" w:rsidRDefault="004F2434" w:rsidP="00F5206F">
      <w:pPr>
        <w:spacing w:after="120"/>
        <w:ind w:left="1134"/>
        <w:rPr>
          <w:rFonts w:eastAsia="Arial"/>
          <w:b/>
          <w:u w:val="single" w:color="000000"/>
          <w:lang w:val="lv-LV"/>
        </w:rPr>
      </w:pPr>
    </w:p>
    <w:p w14:paraId="4A2A4E4A" w14:textId="0D101359" w:rsidR="00F5206F" w:rsidRPr="00CF236B" w:rsidRDefault="00F5206F" w:rsidP="00CF236B">
      <w:pPr>
        <w:spacing w:after="120"/>
        <w:ind w:left="1134"/>
        <w:rPr>
          <w:rFonts w:eastAsia="Arial"/>
          <w:b/>
          <w:u w:val="single" w:color="000000"/>
          <w:lang w:val="lv-LV"/>
        </w:rPr>
      </w:pPr>
      <w:r w:rsidRPr="00CF236B">
        <w:rPr>
          <w:rFonts w:eastAsia="Arial"/>
          <w:b/>
          <w:u w:val="single" w:color="000000"/>
          <w:lang w:val="lv-LV"/>
        </w:rPr>
        <w:t>Apsilde</w:t>
      </w:r>
    </w:p>
    <w:p w14:paraId="540A496B" w14:textId="01F89B0C" w:rsidR="00F5206F" w:rsidRPr="00CF236B" w:rsidRDefault="00F5206F" w:rsidP="00F5206F">
      <w:pPr>
        <w:pStyle w:val="Default"/>
        <w:numPr>
          <w:ilvl w:val="3"/>
          <w:numId w:val="15"/>
        </w:numPr>
        <w:spacing w:after="120"/>
        <w:jc w:val="both"/>
        <w:rPr>
          <w:color w:val="auto"/>
        </w:rPr>
      </w:pPr>
      <w:r w:rsidRPr="00CF236B">
        <w:rPr>
          <w:color w:val="auto"/>
        </w:rPr>
        <w:t>Apsildes panelis (Attēls Nr.</w:t>
      </w:r>
      <w:r w:rsidR="004F2434" w:rsidRPr="00CF236B">
        <w:rPr>
          <w:color w:val="auto"/>
        </w:rPr>
        <w:t>11</w:t>
      </w:r>
      <w:r w:rsidRPr="00CF236B">
        <w:rPr>
          <w:color w:val="auto"/>
        </w:rPr>
        <w:t xml:space="preserve">.) </w:t>
      </w:r>
      <w:r w:rsidR="00406D7D" w:rsidRPr="00CF236B">
        <w:rPr>
          <w:color w:val="auto"/>
        </w:rPr>
        <w:t>nodrošina</w:t>
      </w:r>
      <w:r w:rsidRPr="00CF236B">
        <w:rPr>
          <w:color w:val="auto"/>
        </w:rPr>
        <w:t xml:space="preserve"> </w:t>
      </w:r>
      <w:r w:rsidR="00406D7D" w:rsidRPr="00CF236B">
        <w:rPr>
          <w:color w:val="auto"/>
        </w:rPr>
        <w:t>indikāciju</w:t>
      </w:r>
      <w:r w:rsidRPr="00CF236B">
        <w:rPr>
          <w:color w:val="auto"/>
        </w:rPr>
        <w:t xml:space="preserve"> un </w:t>
      </w:r>
      <w:r w:rsidR="00406D7D" w:rsidRPr="00CF236B">
        <w:rPr>
          <w:color w:val="auto"/>
        </w:rPr>
        <w:t>vadības</w:t>
      </w:r>
      <w:r w:rsidRPr="00CF236B">
        <w:rPr>
          <w:color w:val="auto"/>
        </w:rPr>
        <w:t xml:space="preserve"> pieeju apsildes skapjiem. Panelis </w:t>
      </w:r>
      <w:r w:rsidR="00406D7D" w:rsidRPr="00CF236B">
        <w:rPr>
          <w:color w:val="auto"/>
        </w:rPr>
        <w:t>sastāv</w:t>
      </w:r>
      <w:r w:rsidRPr="00CF236B">
        <w:rPr>
          <w:color w:val="auto"/>
        </w:rPr>
        <w:t xml:space="preserve"> no </w:t>
      </w:r>
      <w:r w:rsidR="00406D7D" w:rsidRPr="00CF236B">
        <w:rPr>
          <w:color w:val="auto"/>
        </w:rPr>
        <w:t>sekojošiem</w:t>
      </w:r>
      <w:r w:rsidRPr="00CF236B">
        <w:rPr>
          <w:color w:val="auto"/>
        </w:rPr>
        <w:t xml:space="preserve"> elementiem:</w:t>
      </w:r>
    </w:p>
    <w:p w14:paraId="29AF743A" w14:textId="77777777" w:rsidR="00F5206F" w:rsidRPr="00CF236B" w:rsidRDefault="00F5206F" w:rsidP="00F5206F">
      <w:pPr>
        <w:spacing w:after="120"/>
        <w:ind w:left="1418" w:hanging="284"/>
        <w:rPr>
          <w:rFonts w:eastAsia="Arial"/>
          <w:bCs/>
          <w:lang w:val="lv-LV"/>
        </w:rPr>
      </w:pPr>
      <w:r w:rsidRPr="00CF236B">
        <w:rPr>
          <w:rFonts w:eastAsia="Arial"/>
          <w:bCs/>
          <w:lang w:val="lv-LV"/>
        </w:rPr>
        <w:t>1- Apsildes skapja nosaukums;</w:t>
      </w:r>
    </w:p>
    <w:p w14:paraId="4B0A8D31" w14:textId="2970EF53" w:rsidR="00F5206F" w:rsidRPr="00CF236B" w:rsidRDefault="00F5206F" w:rsidP="00F5206F">
      <w:pPr>
        <w:spacing w:after="120"/>
        <w:ind w:left="1418" w:hanging="284"/>
        <w:rPr>
          <w:rFonts w:eastAsia="Arial"/>
          <w:bCs/>
          <w:lang w:val="lv-LV"/>
        </w:rPr>
      </w:pPr>
      <w:r w:rsidRPr="00CF236B">
        <w:rPr>
          <w:rFonts w:eastAsia="Arial"/>
          <w:bCs/>
          <w:lang w:val="lv-LV"/>
        </w:rPr>
        <w:t xml:space="preserve">2- Apsildes skapja </w:t>
      </w:r>
      <w:r w:rsidR="00406D7D" w:rsidRPr="00CF236B">
        <w:rPr>
          <w:rFonts w:eastAsia="Arial"/>
          <w:bCs/>
          <w:lang w:val="lv-LV"/>
        </w:rPr>
        <w:t>indikācija</w:t>
      </w:r>
      <w:r w:rsidRPr="00CF236B">
        <w:rPr>
          <w:rFonts w:eastAsia="Arial"/>
          <w:bCs/>
          <w:lang w:val="lv-LV"/>
        </w:rPr>
        <w:t>(</w:t>
      </w:r>
      <w:r w:rsidR="00406D7D" w:rsidRPr="00CF236B">
        <w:rPr>
          <w:rFonts w:eastAsia="Arial"/>
          <w:bCs/>
          <w:lang w:val="lv-LV"/>
        </w:rPr>
        <w:t>Nospiežot</w:t>
      </w:r>
      <w:r w:rsidRPr="00CF236B">
        <w:rPr>
          <w:rFonts w:eastAsia="Arial"/>
          <w:bCs/>
          <w:lang w:val="lv-LV"/>
        </w:rPr>
        <w:t xml:space="preserve"> </w:t>
      </w:r>
      <w:r w:rsidR="00406D7D" w:rsidRPr="00CF236B">
        <w:rPr>
          <w:rFonts w:eastAsia="Arial"/>
          <w:bCs/>
          <w:lang w:val="lv-LV"/>
        </w:rPr>
        <w:t>indikācijas</w:t>
      </w:r>
      <w:r w:rsidRPr="00CF236B">
        <w:rPr>
          <w:rFonts w:eastAsia="Arial"/>
          <w:bCs/>
          <w:lang w:val="lv-LV"/>
        </w:rPr>
        <w:t xml:space="preserve"> simbolu tiek </w:t>
      </w:r>
      <w:r w:rsidR="00406D7D" w:rsidRPr="00CF236B">
        <w:rPr>
          <w:rFonts w:eastAsia="Arial"/>
          <w:bCs/>
          <w:lang w:val="lv-LV"/>
        </w:rPr>
        <w:t>atvērta</w:t>
      </w:r>
      <w:r w:rsidRPr="00CF236B">
        <w:rPr>
          <w:rFonts w:eastAsia="Arial"/>
          <w:bCs/>
          <w:lang w:val="lv-LV"/>
        </w:rPr>
        <w:t xml:space="preserve"> apsildes </w:t>
      </w:r>
      <w:proofErr w:type="spellStart"/>
      <w:r w:rsidRPr="00CF236B">
        <w:rPr>
          <w:rFonts w:eastAsia="Arial"/>
          <w:bCs/>
          <w:lang w:val="lv-LV"/>
        </w:rPr>
        <w:t>mnemosh</w:t>
      </w:r>
      <w:r w:rsidR="0059646E">
        <w:rPr>
          <w:rFonts w:eastAsia="Arial"/>
          <w:bCs/>
          <w:lang w:val="lv-LV"/>
        </w:rPr>
        <w:t>ē</w:t>
      </w:r>
      <w:r w:rsidRPr="00CF236B">
        <w:rPr>
          <w:rFonts w:eastAsia="Arial"/>
          <w:bCs/>
          <w:lang w:val="lv-LV"/>
        </w:rPr>
        <w:t>ma</w:t>
      </w:r>
      <w:proofErr w:type="spellEnd"/>
      <w:r w:rsidRPr="00CF236B">
        <w:rPr>
          <w:rFonts w:eastAsia="Arial"/>
          <w:bCs/>
          <w:lang w:val="lv-LV"/>
        </w:rPr>
        <w:t>);</w:t>
      </w:r>
    </w:p>
    <w:p w14:paraId="6ED76C83" w14:textId="43453FF0" w:rsidR="00F5206F" w:rsidRPr="00CF236B" w:rsidRDefault="00F5206F" w:rsidP="00F5206F">
      <w:pPr>
        <w:spacing w:after="120"/>
        <w:ind w:left="1418" w:hanging="284"/>
        <w:rPr>
          <w:rFonts w:eastAsia="Arial"/>
          <w:bCs/>
          <w:lang w:val="lv-LV"/>
        </w:rPr>
      </w:pPr>
      <w:r w:rsidRPr="00CF236B">
        <w:rPr>
          <w:rFonts w:eastAsia="Arial"/>
          <w:bCs/>
          <w:lang w:val="lv-LV"/>
        </w:rPr>
        <w:t xml:space="preserve">3- </w:t>
      </w:r>
      <w:r w:rsidR="00406D7D" w:rsidRPr="00CF236B">
        <w:rPr>
          <w:rFonts w:eastAsia="Arial"/>
          <w:bCs/>
          <w:lang w:val="lv-LV"/>
        </w:rPr>
        <w:t>Indikācija</w:t>
      </w:r>
      <w:r w:rsidRPr="00CF236B">
        <w:rPr>
          <w:rFonts w:eastAsia="Arial"/>
          <w:bCs/>
          <w:lang w:val="lv-LV"/>
        </w:rPr>
        <w:t xml:space="preserve"> par apsildes skapja durvju </w:t>
      </w:r>
      <w:r w:rsidR="00406D7D" w:rsidRPr="00CF236B">
        <w:rPr>
          <w:rFonts w:eastAsia="Arial"/>
          <w:bCs/>
          <w:lang w:val="lv-LV"/>
        </w:rPr>
        <w:t>atvēršanu</w:t>
      </w:r>
      <w:r w:rsidRPr="00CF236B">
        <w:rPr>
          <w:rFonts w:eastAsia="Arial"/>
          <w:bCs/>
          <w:lang w:val="lv-LV"/>
        </w:rPr>
        <w:t>;</w:t>
      </w:r>
    </w:p>
    <w:p w14:paraId="596AC404" w14:textId="4410A5E6" w:rsidR="00F5206F" w:rsidRPr="00CF236B" w:rsidRDefault="00F5206F" w:rsidP="00F5206F">
      <w:pPr>
        <w:spacing w:after="120"/>
        <w:ind w:left="1418" w:hanging="284"/>
        <w:rPr>
          <w:rFonts w:eastAsia="Arial"/>
          <w:bCs/>
          <w:lang w:val="lv-LV"/>
        </w:rPr>
      </w:pPr>
      <w:r w:rsidRPr="00CF236B">
        <w:rPr>
          <w:rFonts w:eastAsia="Arial"/>
          <w:bCs/>
          <w:lang w:val="lv-LV"/>
        </w:rPr>
        <w:t xml:space="preserve">4- </w:t>
      </w:r>
      <w:r w:rsidR="00406D7D" w:rsidRPr="00CF236B">
        <w:rPr>
          <w:rFonts w:eastAsia="Arial"/>
          <w:bCs/>
          <w:lang w:val="lv-LV"/>
        </w:rPr>
        <w:t>Indikācija</w:t>
      </w:r>
      <w:r w:rsidRPr="00CF236B">
        <w:rPr>
          <w:rFonts w:eastAsia="Arial"/>
          <w:bCs/>
          <w:lang w:val="lv-LV"/>
        </w:rPr>
        <w:t xml:space="preserve"> par apsildes </w:t>
      </w:r>
      <w:r w:rsidR="00406D7D" w:rsidRPr="00CF236B">
        <w:rPr>
          <w:rFonts w:eastAsia="Arial"/>
          <w:bCs/>
          <w:lang w:val="lv-LV"/>
        </w:rPr>
        <w:t>avāriju</w:t>
      </w:r>
      <w:r w:rsidRPr="00CF236B">
        <w:rPr>
          <w:rFonts w:eastAsia="Arial"/>
          <w:bCs/>
          <w:lang w:val="lv-LV"/>
        </w:rPr>
        <w:t>;</w:t>
      </w:r>
    </w:p>
    <w:p w14:paraId="6FEEB2FA" w14:textId="77777777" w:rsidR="00F5206F" w:rsidRPr="00CF236B" w:rsidRDefault="00F5206F" w:rsidP="00F5206F">
      <w:pPr>
        <w:spacing w:line="256" w:lineRule="auto"/>
        <w:ind w:left="851" w:hanging="284"/>
        <w:rPr>
          <w:rFonts w:eastAsia="Arial" w:cs="Arial"/>
          <w:bCs/>
          <w:lang w:val="lv-LV"/>
        </w:rPr>
      </w:pPr>
    </w:p>
    <w:p w14:paraId="335525BF" w14:textId="0E9CEF6B" w:rsidR="00F5206F" w:rsidRPr="00CF236B" w:rsidRDefault="00F5206F" w:rsidP="00F5206F">
      <w:pPr>
        <w:spacing w:line="256" w:lineRule="auto"/>
        <w:ind w:left="851" w:hanging="284"/>
        <w:jc w:val="center"/>
        <w:rPr>
          <w:rFonts w:eastAsia="Arial" w:cs="Arial"/>
          <w:bCs/>
          <w:lang w:val="lv-LV"/>
        </w:rPr>
      </w:pPr>
      <w:r w:rsidRPr="00CF236B">
        <w:rPr>
          <w:noProof/>
          <w:lang w:val="lv-LV"/>
        </w:rPr>
        <w:drawing>
          <wp:inline distT="0" distB="0" distL="0" distR="0" wp14:anchorId="73A31CF6" wp14:editId="12096CBB">
            <wp:extent cx="2381250" cy="17989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81250" cy="1798955"/>
                    </a:xfrm>
                    <a:prstGeom prst="rect">
                      <a:avLst/>
                    </a:prstGeom>
                    <a:noFill/>
                    <a:ln>
                      <a:noFill/>
                    </a:ln>
                  </pic:spPr>
                </pic:pic>
              </a:graphicData>
            </a:graphic>
          </wp:inline>
        </w:drawing>
      </w:r>
    </w:p>
    <w:p w14:paraId="6495CCDA" w14:textId="77777777" w:rsidR="00F5206F" w:rsidRPr="00CF236B" w:rsidRDefault="00F5206F" w:rsidP="00F5206F">
      <w:pPr>
        <w:spacing w:line="256" w:lineRule="auto"/>
        <w:ind w:left="851" w:hanging="284"/>
        <w:jc w:val="center"/>
        <w:rPr>
          <w:rFonts w:eastAsia="Arial" w:cs="Arial"/>
          <w:bCs/>
          <w:lang w:val="lv-LV"/>
        </w:rPr>
      </w:pPr>
    </w:p>
    <w:p w14:paraId="61E0B770" w14:textId="5ECDAE1D" w:rsidR="00F5206F" w:rsidRPr="00CF236B" w:rsidRDefault="00F5206F" w:rsidP="00F5206F">
      <w:pPr>
        <w:spacing w:after="14" w:line="256" w:lineRule="auto"/>
        <w:ind w:left="652" w:right="142"/>
        <w:jc w:val="center"/>
        <w:rPr>
          <w:rFonts w:eastAsia="Calibri"/>
          <w:i/>
          <w:iCs/>
          <w:sz w:val="28"/>
          <w:szCs w:val="28"/>
          <w:lang w:val="lv-LV"/>
        </w:rPr>
      </w:pPr>
      <w:r w:rsidRPr="00CF236B">
        <w:rPr>
          <w:i/>
          <w:iCs/>
          <w:lang w:val="lv-LV"/>
        </w:rPr>
        <w:t xml:space="preserve">Attēls Nr. </w:t>
      </w:r>
      <w:r w:rsidR="004F2434" w:rsidRPr="00CF236B">
        <w:rPr>
          <w:i/>
          <w:iCs/>
          <w:lang w:val="lv-LV"/>
        </w:rPr>
        <w:t xml:space="preserve">11. </w:t>
      </w:r>
      <w:r w:rsidRPr="00CF236B">
        <w:rPr>
          <w:i/>
          <w:iCs/>
          <w:lang w:val="lv-LV"/>
        </w:rPr>
        <w:t>Apsildes panelis (</w:t>
      </w:r>
      <w:r w:rsidR="00406D7D" w:rsidRPr="00CF236B">
        <w:rPr>
          <w:i/>
          <w:iCs/>
          <w:lang w:val="lv-LV"/>
        </w:rPr>
        <w:t>piemērs</w:t>
      </w:r>
      <w:r w:rsidRPr="00CF236B">
        <w:rPr>
          <w:i/>
          <w:iCs/>
          <w:lang w:val="lv-LV"/>
        </w:rPr>
        <w:t>)</w:t>
      </w:r>
      <w:r w:rsidRPr="00CF236B">
        <w:rPr>
          <w:i/>
          <w:iCs/>
          <w:sz w:val="28"/>
          <w:szCs w:val="28"/>
          <w:lang w:val="lv-LV"/>
        </w:rPr>
        <w:t xml:space="preserve">  </w:t>
      </w:r>
    </w:p>
    <w:p w14:paraId="04EA2147" w14:textId="77777777" w:rsidR="00F5206F" w:rsidRPr="00CF236B" w:rsidRDefault="00F5206F" w:rsidP="00F5206F">
      <w:pPr>
        <w:spacing w:line="256" w:lineRule="auto"/>
        <w:ind w:left="715"/>
        <w:rPr>
          <w:rFonts w:eastAsia="Arial"/>
          <w:b/>
          <w:sz w:val="28"/>
          <w:szCs w:val="28"/>
          <w:u w:val="single" w:color="000000"/>
          <w:lang w:val="lv-LV"/>
        </w:rPr>
      </w:pPr>
    </w:p>
    <w:p w14:paraId="250B4F40" w14:textId="29412682" w:rsidR="00F5206F" w:rsidRPr="00CF236B" w:rsidRDefault="00F5206F" w:rsidP="00F5206F">
      <w:pPr>
        <w:spacing w:after="120"/>
        <w:ind w:left="1134"/>
        <w:rPr>
          <w:rFonts w:eastAsia="Arial"/>
          <w:b/>
          <w:u w:val="single" w:color="000000"/>
          <w:lang w:val="lv-LV"/>
        </w:rPr>
      </w:pPr>
      <w:proofErr w:type="spellStart"/>
      <w:r w:rsidRPr="00CF236B">
        <w:rPr>
          <w:rFonts w:eastAsia="Arial"/>
          <w:b/>
          <w:u w:val="single" w:color="000000"/>
          <w:lang w:val="lv-LV"/>
        </w:rPr>
        <w:t>Heating</w:t>
      </w:r>
      <w:proofErr w:type="spellEnd"/>
      <w:r w:rsidRPr="00CF236B">
        <w:rPr>
          <w:rFonts w:eastAsia="Arial"/>
          <w:b/>
          <w:u w:val="single" w:color="000000"/>
          <w:lang w:val="lv-LV"/>
        </w:rPr>
        <w:t xml:space="preserve"> </w:t>
      </w:r>
      <w:proofErr w:type="spellStart"/>
      <w:r w:rsidRPr="00CF236B">
        <w:rPr>
          <w:rFonts w:eastAsia="Arial"/>
          <w:b/>
          <w:u w:val="single" w:color="000000"/>
          <w:lang w:val="lv-LV"/>
        </w:rPr>
        <w:t>mnemosh</w:t>
      </w:r>
      <w:r w:rsidR="00C01A77">
        <w:rPr>
          <w:rFonts w:eastAsia="Arial"/>
          <w:b/>
          <w:u w:val="single" w:color="000000"/>
          <w:lang w:val="lv-LV"/>
        </w:rPr>
        <w:t>ē</w:t>
      </w:r>
      <w:r w:rsidRPr="00CF236B">
        <w:rPr>
          <w:rFonts w:eastAsia="Arial"/>
          <w:b/>
          <w:u w:val="single" w:color="000000"/>
          <w:lang w:val="lv-LV"/>
        </w:rPr>
        <w:t>ma</w:t>
      </w:r>
      <w:proofErr w:type="spellEnd"/>
    </w:p>
    <w:p w14:paraId="3DEC1567" w14:textId="77777777" w:rsidR="00F5206F" w:rsidRPr="00CF236B" w:rsidRDefault="00F5206F" w:rsidP="00F5206F">
      <w:pPr>
        <w:spacing w:after="120"/>
        <w:ind w:left="715"/>
        <w:rPr>
          <w:rFonts w:eastAsia="Arial"/>
          <w:bCs/>
          <w:lang w:val="lv-LV"/>
        </w:rPr>
      </w:pPr>
    </w:p>
    <w:p w14:paraId="24FDF161" w14:textId="17D5298B" w:rsidR="00F5206F" w:rsidRPr="00CF236B" w:rsidRDefault="00F5206F" w:rsidP="00F5206F">
      <w:pPr>
        <w:pStyle w:val="Default"/>
        <w:numPr>
          <w:ilvl w:val="3"/>
          <w:numId w:val="15"/>
        </w:numPr>
        <w:spacing w:after="120"/>
        <w:jc w:val="both"/>
        <w:rPr>
          <w:color w:val="auto"/>
        </w:rPr>
      </w:pPr>
      <w:r w:rsidRPr="00CF236B">
        <w:rPr>
          <w:color w:val="auto"/>
        </w:rPr>
        <w:t xml:space="preserve">Apsildes </w:t>
      </w:r>
      <w:proofErr w:type="spellStart"/>
      <w:r w:rsidRPr="00CF236B">
        <w:rPr>
          <w:color w:val="auto"/>
        </w:rPr>
        <w:t>mnemosh</w:t>
      </w:r>
      <w:r w:rsidR="00C01A77">
        <w:rPr>
          <w:color w:val="auto"/>
        </w:rPr>
        <w:t>ē</w:t>
      </w:r>
      <w:r w:rsidRPr="00CF236B">
        <w:rPr>
          <w:color w:val="auto"/>
        </w:rPr>
        <w:t>ma</w:t>
      </w:r>
      <w:proofErr w:type="spellEnd"/>
      <w:r w:rsidRPr="00CF236B">
        <w:rPr>
          <w:color w:val="auto"/>
        </w:rPr>
        <w:t xml:space="preserve"> (Attēls Nr.</w:t>
      </w:r>
      <w:r w:rsidR="004F2434" w:rsidRPr="00CF236B">
        <w:rPr>
          <w:color w:val="auto"/>
        </w:rPr>
        <w:t>12</w:t>
      </w:r>
      <w:r w:rsidRPr="00CF236B">
        <w:rPr>
          <w:color w:val="auto"/>
        </w:rPr>
        <w:t xml:space="preserve">.) </w:t>
      </w:r>
      <w:r w:rsidR="00406D7D" w:rsidRPr="00CF236B">
        <w:rPr>
          <w:color w:val="auto"/>
        </w:rPr>
        <w:t>attēlo</w:t>
      </w:r>
      <w:r w:rsidRPr="00CF236B">
        <w:rPr>
          <w:color w:val="auto"/>
        </w:rPr>
        <w:t xml:space="preserve"> apsildes elementu </w:t>
      </w:r>
      <w:r w:rsidR="00406D7D" w:rsidRPr="00CF236B">
        <w:rPr>
          <w:color w:val="auto"/>
        </w:rPr>
        <w:t>reālo</w:t>
      </w:r>
      <w:r w:rsidRPr="00CF236B">
        <w:rPr>
          <w:color w:val="auto"/>
        </w:rPr>
        <w:t xml:space="preserve"> </w:t>
      </w:r>
      <w:r w:rsidR="00406D7D" w:rsidRPr="00CF236B">
        <w:rPr>
          <w:color w:val="auto"/>
        </w:rPr>
        <w:t>stāvokli</w:t>
      </w:r>
      <w:r w:rsidRPr="00CF236B">
        <w:rPr>
          <w:color w:val="auto"/>
        </w:rPr>
        <w:t xml:space="preserve"> un dod </w:t>
      </w:r>
      <w:r w:rsidR="00406D7D" w:rsidRPr="00CF236B">
        <w:rPr>
          <w:color w:val="auto"/>
        </w:rPr>
        <w:t>piekļuvi</w:t>
      </w:r>
      <w:r w:rsidRPr="00CF236B">
        <w:rPr>
          <w:color w:val="auto"/>
        </w:rPr>
        <w:t xml:space="preserve"> apsildes skapju </w:t>
      </w:r>
      <w:r w:rsidR="00406D7D" w:rsidRPr="00CF236B">
        <w:rPr>
          <w:color w:val="auto"/>
        </w:rPr>
        <w:t>vadībai</w:t>
      </w:r>
      <w:r w:rsidRPr="00CF236B">
        <w:rPr>
          <w:color w:val="auto"/>
        </w:rPr>
        <w:t xml:space="preserve">. </w:t>
      </w:r>
      <w:r w:rsidR="00406D7D" w:rsidRPr="00CF236B">
        <w:rPr>
          <w:color w:val="auto"/>
        </w:rPr>
        <w:t>Tā</w:t>
      </w:r>
      <w:r w:rsidRPr="00CF236B">
        <w:rPr>
          <w:color w:val="auto"/>
        </w:rPr>
        <w:t xml:space="preserve"> </w:t>
      </w:r>
      <w:r w:rsidR="00406D7D" w:rsidRPr="00CF236B">
        <w:rPr>
          <w:color w:val="auto"/>
        </w:rPr>
        <w:t>sastāv</w:t>
      </w:r>
      <w:r w:rsidRPr="00CF236B">
        <w:rPr>
          <w:color w:val="auto"/>
        </w:rPr>
        <w:t xml:space="preserve"> no </w:t>
      </w:r>
      <w:r w:rsidR="00406D7D" w:rsidRPr="00CF236B">
        <w:rPr>
          <w:color w:val="auto"/>
        </w:rPr>
        <w:t>sekojošiem</w:t>
      </w:r>
      <w:r w:rsidRPr="00CF236B">
        <w:rPr>
          <w:color w:val="auto"/>
        </w:rPr>
        <w:t xml:space="preserve"> elementiem:</w:t>
      </w:r>
    </w:p>
    <w:p w14:paraId="3D21CB5D" w14:textId="22308679" w:rsidR="00F5206F" w:rsidRPr="00CF236B" w:rsidRDefault="00F5206F" w:rsidP="00F5206F">
      <w:pPr>
        <w:spacing w:after="120"/>
        <w:ind w:left="1134"/>
        <w:rPr>
          <w:rFonts w:eastAsia="Arial"/>
          <w:bCs/>
          <w:lang w:val="lv-LV"/>
        </w:rPr>
      </w:pPr>
      <w:r w:rsidRPr="00CF236B">
        <w:rPr>
          <w:rFonts w:eastAsia="Arial"/>
          <w:bCs/>
          <w:lang w:val="lv-LV"/>
        </w:rPr>
        <w:t xml:space="preserve">1- Blakus staciju virzienu </w:t>
      </w:r>
      <w:r w:rsidR="00406D7D" w:rsidRPr="00CF236B">
        <w:rPr>
          <w:rFonts w:eastAsia="Arial"/>
          <w:bCs/>
          <w:lang w:val="lv-LV"/>
        </w:rPr>
        <w:t>norādes</w:t>
      </w:r>
      <w:r w:rsidRPr="00CF236B">
        <w:rPr>
          <w:rFonts w:eastAsia="Arial"/>
          <w:bCs/>
          <w:lang w:val="lv-LV"/>
        </w:rPr>
        <w:t>;</w:t>
      </w:r>
    </w:p>
    <w:p w14:paraId="5483804E" w14:textId="13DB884E" w:rsidR="00F5206F" w:rsidRPr="00CF236B" w:rsidRDefault="00F5206F" w:rsidP="00F5206F">
      <w:pPr>
        <w:spacing w:after="120"/>
        <w:ind w:left="1134"/>
        <w:rPr>
          <w:rFonts w:eastAsia="Arial"/>
          <w:bCs/>
          <w:lang w:val="lv-LV"/>
        </w:rPr>
      </w:pPr>
      <w:r w:rsidRPr="00CF236B">
        <w:rPr>
          <w:rFonts w:eastAsia="Arial"/>
          <w:bCs/>
          <w:lang w:val="lv-LV"/>
        </w:rPr>
        <w:t xml:space="preserve">2- </w:t>
      </w:r>
      <w:r w:rsidR="00406D7D" w:rsidRPr="00CF236B">
        <w:rPr>
          <w:rFonts w:eastAsia="Arial"/>
          <w:bCs/>
          <w:lang w:val="lv-LV"/>
        </w:rPr>
        <w:t>Sliežu</w:t>
      </w:r>
      <w:r w:rsidRPr="00CF236B">
        <w:rPr>
          <w:rFonts w:eastAsia="Arial"/>
          <w:bCs/>
          <w:lang w:val="lv-LV"/>
        </w:rPr>
        <w:t xml:space="preserve"> </w:t>
      </w:r>
      <w:r w:rsidR="00406D7D" w:rsidRPr="00CF236B">
        <w:rPr>
          <w:rFonts w:eastAsia="Arial"/>
          <w:bCs/>
          <w:lang w:val="lv-LV"/>
        </w:rPr>
        <w:t>ceļu</w:t>
      </w:r>
      <w:r w:rsidRPr="00CF236B">
        <w:rPr>
          <w:rFonts w:eastAsia="Arial"/>
          <w:bCs/>
          <w:lang w:val="lv-LV"/>
        </w:rPr>
        <w:t xml:space="preserve"> </w:t>
      </w:r>
      <w:r w:rsidR="00406D7D" w:rsidRPr="00CF236B">
        <w:rPr>
          <w:rFonts w:eastAsia="Arial"/>
          <w:bCs/>
          <w:lang w:val="lv-LV"/>
        </w:rPr>
        <w:t>shēma</w:t>
      </w:r>
      <w:r w:rsidRPr="00CF236B">
        <w:rPr>
          <w:rFonts w:eastAsia="Arial"/>
          <w:bCs/>
          <w:lang w:val="lv-LV"/>
        </w:rPr>
        <w:t>;</w:t>
      </w:r>
    </w:p>
    <w:p w14:paraId="53DE2227" w14:textId="12CF5725" w:rsidR="00F5206F" w:rsidRPr="00CF236B" w:rsidRDefault="00F5206F" w:rsidP="00F5206F">
      <w:pPr>
        <w:spacing w:after="120"/>
        <w:ind w:left="1134"/>
        <w:rPr>
          <w:rFonts w:eastAsia="Arial"/>
          <w:bCs/>
          <w:lang w:val="lv-LV"/>
        </w:rPr>
      </w:pPr>
      <w:r w:rsidRPr="00CF236B">
        <w:rPr>
          <w:rFonts w:eastAsia="Arial"/>
          <w:bCs/>
          <w:lang w:val="lv-LV"/>
        </w:rPr>
        <w:t xml:space="preserve">3- Loga </w:t>
      </w:r>
      <w:r w:rsidR="00406D7D" w:rsidRPr="00CF236B">
        <w:rPr>
          <w:rFonts w:eastAsia="Arial"/>
          <w:bCs/>
          <w:lang w:val="lv-LV"/>
        </w:rPr>
        <w:t>aizvēršanas</w:t>
      </w:r>
      <w:r w:rsidRPr="00CF236B">
        <w:rPr>
          <w:rFonts w:eastAsia="Arial"/>
          <w:bCs/>
          <w:lang w:val="lv-LV"/>
        </w:rPr>
        <w:t xml:space="preserve"> poga;</w:t>
      </w:r>
    </w:p>
    <w:p w14:paraId="0BD108A4" w14:textId="77777777" w:rsidR="00F5206F" w:rsidRPr="00CF236B" w:rsidRDefault="00F5206F" w:rsidP="00F5206F">
      <w:pPr>
        <w:spacing w:after="120"/>
        <w:ind w:left="1134"/>
        <w:rPr>
          <w:rFonts w:eastAsia="Arial"/>
          <w:bCs/>
          <w:lang w:val="lv-LV"/>
        </w:rPr>
      </w:pPr>
      <w:r w:rsidRPr="00CF236B">
        <w:rPr>
          <w:rFonts w:eastAsia="Arial"/>
          <w:bCs/>
          <w:lang w:val="lv-LV"/>
        </w:rPr>
        <w:t>4- Apsildes elementu simbols;</w:t>
      </w:r>
    </w:p>
    <w:p w14:paraId="6D452037" w14:textId="0774A2D6" w:rsidR="00F5206F" w:rsidRPr="00CF236B" w:rsidRDefault="00F5206F" w:rsidP="00F5206F">
      <w:pPr>
        <w:spacing w:after="120"/>
        <w:ind w:left="715" w:hanging="715"/>
        <w:jc w:val="center"/>
        <w:rPr>
          <w:rFonts w:eastAsia="Arial" w:cs="Arial"/>
          <w:b/>
          <w:u w:val="single" w:color="000000"/>
          <w:lang w:val="lv-LV"/>
        </w:rPr>
      </w:pPr>
      <w:r w:rsidRPr="00CF236B">
        <w:rPr>
          <w:rFonts w:ascii="Arial" w:hAnsi="Arial" w:cs="Arial"/>
          <w:noProof/>
          <w:sz w:val="22"/>
          <w:szCs w:val="22"/>
          <w:lang w:val="lv-LV"/>
        </w:rPr>
        <w:drawing>
          <wp:inline distT="0" distB="0" distL="0" distR="0" wp14:anchorId="539B06DF" wp14:editId="0D260AAF">
            <wp:extent cx="5762625" cy="369760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2625" cy="3697605"/>
                    </a:xfrm>
                    <a:prstGeom prst="rect">
                      <a:avLst/>
                    </a:prstGeom>
                    <a:noFill/>
                    <a:ln>
                      <a:noFill/>
                    </a:ln>
                  </pic:spPr>
                </pic:pic>
              </a:graphicData>
            </a:graphic>
          </wp:inline>
        </w:drawing>
      </w:r>
    </w:p>
    <w:p w14:paraId="0FF1D75E" w14:textId="77777777" w:rsidR="00F5206F" w:rsidRPr="00CF236B" w:rsidRDefault="00F5206F" w:rsidP="00F5206F">
      <w:pPr>
        <w:spacing w:line="256" w:lineRule="auto"/>
        <w:ind w:left="715" w:hanging="715"/>
        <w:jc w:val="center"/>
        <w:rPr>
          <w:rFonts w:eastAsia="Arial"/>
          <w:b/>
          <w:sz w:val="28"/>
          <w:szCs w:val="28"/>
          <w:u w:val="single" w:color="000000"/>
          <w:lang w:val="lv-LV"/>
        </w:rPr>
      </w:pPr>
    </w:p>
    <w:p w14:paraId="4BDFEE84" w14:textId="0594391C" w:rsidR="00F5206F" w:rsidRPr="00CF236B" w:rsidRDefault="00F5206F" w:rsidP="00F5206F">
      <w:pPr>
        <w:spacing w:line="256" w:lineRule="auto"/>
        <w:ind w:left="715" w:hanging="715"/>
        <w:jc w:val="center"/>
        <w:rPr>
          <w:rFonts w:eastAsia="Arial"/>
          <w:i/>
          <w:iCs/>
          <w:lang w:val="lv-LV"/>
        </w:rPr>
      </w:pPr>
      <w:r w:rsidRPr="00CF236B">
        <w:rPr>
          <w:i/>
          <w:iCs/>
          <w:lang w:val="lv-LV"/>
        </w:rPr>
        <w:t xml:space="preserve">Attēls Nr. </w:t>
      </w:r>
      <w:r w:rsidR="004F2434" w:rsidRPr="00CF236B">
        <w:rPr>
          <w:i/>
          <w:iCs/>
          <w:lang w:val="lv-LV"/>
        </w:rPr>
        <w:t xml:space="preserve">12. </w:t>
      </w:r>
      <w:r w:rsidRPr="00CF236B">
        <w:rPr>
          <w:rFonts w:eastAsia="Arial"/>
          <w:i/>
          <w:iCs/>
          <w:lang w:val="lv-LV"/>
        </w:rPr>
        <w:t xml:space="preserve">Apsildes </w:t>
      </w:r>
      <w:proofErr w:type="spellStart"/>
      <w:r w:rsidRPr="00CF236B">
        <w:rPr>
          <w:rFonts w:eastAsia="Arial"/>
          <w:i/>
          <w:iCs/>
          <w:lang w:val="lv-LV"/>
        </w:rPr>
        <w:t>mnemosh</w:t>
      </w:r>
      <w:r w:rsidR="00C01A77">
        <w:rPr>
          <w:rFonts w:eastAsia="Arial"/>
          <w:i/>
          <w:iCs/>
          <w:lang w:val="lv-LV"/>
        </w:rPr>
        <w:t>ē</w:t>
      </w:r>
      <w:r w:rsidRPr="00CF236B">
        <w:rPr>
          <w:rFonts w:eastAsia="Arial"/>
          <w:i/>
          <w:iCs/>
          <w:lang w:val="lv-LV"/>
        </w:rPr>
        <w:t>mas</w:t>
      </w:r>
      <w:proofErr w:type="spellEnd"/>
      <w:r w:rsidRPr="00CF236B">
        <w:rPr>
          <w:rFonts w:eastAsia="Arial"/>
          <w:i/>
          <w:iCs/>
          <w:lang w:val="lv-LV"/>
        </w:rPr>
        <w:t xml:space="preserve"> piem</w:t>
      </w:r>
      <w:r w:rsidR="004F2434" w:rsidRPr="00CF236B">
        <w:rPr>
          <w:rFonts w:eastAsia="Arial"/>
          <w:i/>
          <w:iCs/>
          <w:lang w:val="lv-LV"/>
        </w:rPr>
        <w:t>ē</w:t>
      </w:r>
      <w:r w:rsidRPr="00CF236B">
        <w:rPr>
          <w:rFonts w:eastAsia="Arial"/>
          <w:i/>
          <w:iCs/>
          <w:lang w:val="lv-LV"/>
        </w:rPr>
        <w:t>rs</w:t>
      </w:r>
    </w:p>
    <w:p w14:paraId="68CE0EB9" w14:textId="77777777" w:rsidR="00F5206F" w:rsidRPr="00CF236B" w:rsidRDefault="00F5206F" w:rsidP="00F5206F">
      <w:pPr>
        <w:spacing w:line="256" w:lineRule="auto"/>
        <w:ind w:left="715" w:hanging="715"/>
        <w:rPr>
          <w:rFonts w:eastAsia="Calibri"/>
          <w:b/>
          <w:bCs/>
          <w:lang w:val="lv-LV"/>
        </w:rPr>
      </w:pPr>
    </w:p>
    <w:p w14:paraId="4417C811" w14:textId="4ADDD38C" w:rsidR="00F5206F" w:rsidRPr="00CF236B" w:rsidRDefault="00F5206F" w:rsidP="00F5206F">
      <w:pPr>
        <w:spacing w:line="256" w:lineRule="auto"/>
        <w:ind w:left="1134"/>
        <w:rPr>
          <w:rFonts w:eastAsia="Arial"/>
          <w:b/>
          <w:u w:val="single" w:color="000000"/>
          <w:lang w:val="lv-LV"/>
        </w:rPr>
      </w:pPr>
      <w:r w:rsidRPr="00CF236B">
        <w:rPr>
          <w:rFonts w:eastAsia="Arial"/>
          <w:b/>
          <w:u w:val="single" w:color="000000"/>
          <w:lang w:val="lv-LV"/>
        </w:rPr>
        <w:t>PLC pane</w:t>
      </w:r>
      <w:r w:rsidR="004F2434" w:rsidRPr="00CF236B">
        <w:rPr>
          <w:rFonts w:eastAsia="Arial"/>
          <w:b/>
          <w:u w:val="single" w:color="000000"/>
          <w:lang w:val="lv-LV"/>
        </w:rPr>
        <w:t>lis</w:t>
      </w:r>
    </w:p>
    <w:p w14:paraId="5F630D7D" w14:textId="77777777" w:rsidR="00F5206F" w:rsidRPr="00CF236B" w:rsidRDefault="00F5206F" w:rsidP="00F5206F">
      <w:pPr>
        <w:spacing w:line="256" w:lineRule="auto"/>
        <w:ind w:left="715"/>
        <w:rPr>
          <w:rFonts w:eastAsia="Arial" w:cs="Arial"/>
          <w:b/>
          <w:u w:val="single" w:color="000000"/>
          <w:lang w:val="lv-LV"/>
        </w:rPr>
      </w:pPr>
    </w:p>
    <w:p w14:paraId="76096207" w14:textId="3E88C736" w:rsidR="00F5206F" w:rsidRPr="00CF236B" w:rsidRDefault="00F5206F" w:rsidP="00F5206F">
      <w:pPr>
        <w:spacing w:line="256" w:lineRule="auto"/>
        <w:ind w:left="715"/>
        <w:jc w:val="center"/>
        <w:rPr>
          <w:rFonts w:eastAsia="Arial" w:cs="Arial"/>
          <w:b/>
          <w:u w:val="single" w:color="000000"/>
          <w:lang w:val="lv-LV"/>
        </w:rPr>
      </w:pPr>
      <w:r w:rsidRPr="00CF236B">
        <w:rPr>
          <w:noProof/>
          <w:lang w:val="lv-LV"/>
        </w:rPr>
        <w:lastRenderedPageBreak/>
        <w:drawing>
          <wp:inline distT="0" distB="0" distL="0" distR="0" wp14:anchorId="7D637C70" wp14:editId="0E2863C9">
            <wp:extent cx="3531870" cy="21704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31870" cy="2170430"/>
                    </a:xfrm>
                    <a:prstGeom prst="rect">
                      <a:avLst/>
                    </a:prstGeom>
                    <a:noFill/>
                    <a:ln>
                      <a:noFill/>
                    </a:ln>
                  </pic:spPr>
                </pic:pic>
              </a:graphicData>
            </a:graphic>
          </wp:inline>
        </w:drawing>
      </w:r>
    </w:p>
    <w:p w14:paraId="61029CC7" w14:textId="2E283744" w:rsidR="00F5206F" w:rsidRPr="00CF236B" w:rsidRDefault="00F5206F" w:rsidP="00F5206F">
      <w:pPr>
        <w:spacing w:line="256" w:lineRule="auto"/>
        <w:ind w:left="715"/>
        <w:jc w:val="center"/>
        <w:rPr>
          <w:rFonts w:eastAsia="Arial"/>
          <w:i/>
          <w:iCs/>
          <w:sz w:val="28"/>
          <w:szCs w:val="28"/>
          <w:lang w:val="lv-LV"/>
        </w:rPr>
      </w:pPr>
      <w:r w:rsidRPr="00CF236B">
        <w:rPr>
          <w:i/>
          <w:iCs/>
          <w:lang w:val="lv-LV"/>
        </w:rPr>
        <w:t xml:space="preserve">Attēls Nr. </w:t>
      </w:r>
      <w:r w:rsidR="004F2434" w:rsidRPr="00CF236B">
        <w:rPr>
          <w:i/>
          <w:iCs/>
          <w:lang w:val="lv-LV"/>
        </w:rPr>
        <w:t xml:space="preserve">13. </w:t>
      </w:r>
      <w:r w:rsidRPr="00CF236B">
        <w:rPr>
          <w:rFonts w:eastAsia="Arial"/>
          <w:i/>
          <w:iCs/>
          <w:lang w:val="lv-LV"/>
        </w:rPr>
        <w:t>PLC panelis (piem</w:t>
      </w:r>
      <w:r w:rsidR="004F2434" w:rsidRPr="00CF236B">
        <w:rPr>
          <w:rFonts w:eastAsia="Arial"/>
          <w:i/>
          <w:iCs/>
          <w:lang w:val="lv-LV"/>
        </w:rPr>
        <w:t>ē</w:t>
      </w:r>
      <w:r w:rsidRPr="00CF236B">
        <w:rPr>
          <w:rFonts w:eastAsia="Arial"/>
          <w:i/>
          <w:iCs/>
          <w:lang w:val="lv-LV"/>
        </w:rPr>
        <w:t>rs)</w:t>
      </w:r>
    </w:p>
    <w:p w14:paraId="3C457069" w14:textId="77777777" w:rsidR="00F5206F" w:rsidRPr="00CF236B" w:rsidRDefault="00F5206F" w:rsidP="00F5206F">
      <w:pPr>
        <w:spacing w:line="256" w:lineRule="auto"/>
        <w:ind w:left="715"/>
        <w:jc w:val="center"/>
        <w:rPr>
          <w:rFonts w:eastAsia="Arial"/>
          <w:bCs/>
          <w:sz w:val="28"/>
          <w:szCs w:val="28"/>
          <w:lang w:val="lv-LV"/>
        </w:rPr>
      </w:pPr>
    </w:p>
    <w:p w14:paraId="4EF6381F" w14:textId="5BF4F837" w:rsidR="00F5206F" w:rsidRPr="00CF236B" w:rsidRDefault="00F5206F" w:rsidP="00F5206F">
      <w:pPr>
        <w:pStyle w:val="Default"/>
        <w:numPr>
          <w:ilvl w:val="3"/>
          <w:numId w:val="15"/>
        </w:numPr>
        <w:spacing w:after="120"/>
        <w:jc w:val="both"/>
        <w:rPr>
          <w:color w:val="auto"/>
        </w:rPr>
      </w:pPr>
      <w:r w:rsidRPr="00CF236B">
        <w:rPr>
          <w:color w:val="auto"/>
        </w:rPr>
        <w:t>PLC panelis (1</w:t>
      </w:r>
      <w:r w:rsidR="004F2434" w:rsidRPr="00CF236B">
        <w:rPr>
          <w:color w:val="auto"/>
        </w:rPr>
        <w:t>3</w:t>
      </w:r>
      <w:r w:rsidRPr="00CF236B">
        <w:rPr>
          <w:color w:val="auto"/>
        </w:rPr>
        <w:t xml:space="preserve">.att.) pilda indikācijas funkcijas sekojošiem elementiem: </w:t>
      </w:r>
    </w:p>
    <w:p w14:paraId="56D3DE25" w14:textId="77777777" w:rsidR="00F5206F" w:rsidRPr="00CF236B" w:rsidRDefault="00F5206F" w:rsidP="00F5206F">
      <w:pPr>
        <w:autoSpaceDE w:val="0"/>
        <w:autoSpaceDN w:val="0"/>
        <w:adjustRightInd w:val="0"/>
        <w:spacing w:after="120"/>
        <w:ind w:left="1418" w:hanging="284"/>
        <w:rPr>
          <w:rFonts w:eastAsia="Calibri"/>
          <w:lang w:val="lv-LV"/>
        </w:rPr>
      </w:pPr>
      <w:r w:rsidRPr="00CF236B">
        <w:rPr>
          <w:lang w:val="lv-LV"/>
        </w:rPr>
        <w:t xml:space="preserve">1- Ventilators ieslēgts (mirgojošs signāls nozīmē ventilatora avāriju); </w:t>
      </w:r>
    </w:p>
    <w:p w14:paraId="18FE05F7"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2- PLC skapja durvis atvērtas </w:t>
      </w:r>
    </w:p>
    <w:p w14:paraId="64378402"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3- SF1 ATSLĒGTS – Atdalītāju barošanas drošinātājs </w:t>
      </w:r>
    </w:p>
    <w:p w14:paraId="40D0322B"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4- SF2 ATSLĒGTS - Barošanas bloka drošinātājs </w:t>
      </w:r>
    </w:p>
    <w:p w14:paraId="0E21759D" w14:textId="77777777" w:rsidR="00F5206F" w:rsidRPr="00CF236B" w:rsidRDefault="00F5206F" w:rsidP="00F5206F">
      <w:pPr>
        <w:autoSpaceDE w:val="0"/>
        <w:autoSpaceDN w:val="0"/>
        <w:adjustRightInd w:val="0"/>
        <w:spacing w:after="120"/>
        <w:ind w:left="1418" w:hanging="284"/>
        <w:rPr>
          <w:lang w:val="lv-LV"/>
        </w:rPr>
      </w:pPr>
      <w:r w:rsidRPr="00CF236B">
        <w:rPr>
          <w:lang w:val="lv-LV"/>
        </w:rPr>
        <w:t xml:space="preserve">5- Baterijas barošana </w:t>
      </w:r>
    </w:p>
    <w:p w14:paraId="34A9C148" w14:textId="77777777" w:rsidR="00F5206F" w:rsidRPr="00CF236B" w:rsidRDefault="00F5206F" w:rsidP="00F5206F">
      <w:pPr>
        <w:autoSpaceDE w:val="0"/>
        <w:autoSpaceDN w:val="0"/>
        <w:adjustRightInd w:val="0"/>
        <w:spacing w:after="120"/>
        <w:ind w:left="714" w:hanging="147"/>
        <w:rPr>
          <w:rFonts w:cs="Arial"/>
          <w:lang w:val="lv-LV"/>
        </w:rPr>
      </w:pPr>
    </w:p>
    <w:p w14:paraId="6F68B84D" w14:textId="3010EE45" w:rsidR="00F5206F" w:rsidRPr="00CF236B" w:rsidRDefault="00F5206F" w:rsidP="00F5206F">
      <w:pPr>
        <w:autoSpaceDE w:val="0"/>
        <w:autoSpaceDN w:val="0"/>
        <w:adjustRightInd w:val="0"/>
        <w:spacing w:after="120"/>
        <w:ind w:left="714" w:firstLine="420"/>
        <w:rPr>
          <w:lang w:val="lv-LV"/>
        </w:rPr>
      </w:pPr>
      <w:r w:rsidRPr="00CF236B">
        <w:rPr>
          <w:noProof/>
          <w:lang w:val="lv-LV"/>
        </w:rPr>
        <w:drawing>
          <wp:inline distT="0" distB="0" distL="0" distR="0" wp14:anchorId="6CA9D650" wp14:editId="225849B8">
            <wp:extent cx="1753235" cy="1055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53235" cy="1055370"/>
                    </a:xfrm>
                    <a:prstGeom prst="rect">
                      <a:avLst/>
                    </a:prstGeom>
                    <a:noFill/>
                    <a:ln>
                      <a:noFill/>
                    </a:ln>
                  </pic:spPr>
                </pic:pic>
              </a:graphicData>
            </a:graphic>
          </wp:inline>
        </w:drawing>
      </w:r>
    </w:p>
    <w:p w14:paraId="1F735750" w14:textId="77777777" w:rsidR="00F5206F" w:rsidRPr="00CF236B" w:rsidRDefault="00F5206F" w:rsidP="00F5206F">
      <w:pPr>
        <w:autoSpaceDE w:val="0"/>
        <w:autoSpaceDN w:val="0"/>
        <w:adjustRightInd w:val="0"/>
        <w:spacing w:after="120"/>
        <w:ind w:left="1134"/>
        <w:rPr>
          <w:lang w:val="lv-LV"/>
        </w:rPr>
      </w:pPr>
      <w:r w:rsidRPr="00CF236B">
        <w:rPr>
          <w:lang w:val="lv-LV"/>
        </w:rPr>
        <w:t>6- DC barošana</w:t>
      </w:r>
    </w:p>
    <w:p w14:paraId="26E95CEC" w14:textId="7778A055" w:rsidR="00F5206F" w:rsidRPr="00CF236B" w:rsidRDefault="00F5206F" w:rsidP="00F5206F">
      <w:pPr>
        <w:autoSpaceDE w:val="0"/>
        <w:autoSpaceDN w:val="0"/>
        <w:adjustRightInd w:val="0"/>
        <w:spacing w:after="120"/>
        <w:ind w:left="714" w:firstLine="420"/>
        <w:rPr>
          <w:lang w:val="lv-LV"/>
        </w:rPr>
      </w:pPr>
      <w:r w:rsidRPr="00CF236B">
        <w:rPr>
          <w:lang w:val="lv-LV"/>
        </w:rPr>
        <w:t xml:space="preserve">      </w:t>
      </w:r>
      <w:r w:rsidRPr="00CF236B">
        <w:rPr>
          <w:noProof/>
          <w:lang w:val="lv-LV"/>
        </w:rPr>
        <w:drawing>
          <wp:inline distT="0" distB="0" distL="0" distR="0" wp14:anchorId="4A8F9E31" wp14:editId="121CD734">
            <wp:extent cx="502285" cy="5327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2285" cy="532765"/>
                    </a:xfrm>
                    <a:prstGeom prst="rect">
                      <a:avLst/>
                    </a:prstGeom>
                    <a:noFill/>
                    <a:ln>
                      <a:noFill/>
                    </a:ln>
                  </pic:spPr>
                </pic:pic>
              </a:graphicData>
            </a:graphic>
          </wp:inline>
        </w:drawing>
      </w:r>
    </w:p>
    <w:p w14:paraId="619EA0CD" w14:textId="77777777" w:rsidR="00F5206F" w:rsidRPr="00CF236B" w:rsidRDefault="00F5206F" w:rsidP="00F5206F">
      <w:pPr>
        <w:pStyle w:val="ListParagraph"/>
        <w:numPr>
          <w:ilvl w:val="0"/>
          <w:numId w:val="403"/>
        </w:numPr>
        <w:autoSpaceDE w:val="0"/>
        <w:autoSpaceDN w:val="0"/>
        <w:adjustRightInd w:val="0"/>
        <w:spacing w:after="120"/>
        <w:ind w:left="993" w:firstLine="141"/>
        <w:contextualSpacing w:val="0"/>
        <w:rPr>
          <w:lang w:val="lv-LV"/>
        </w:rPr>
      </w:pPr>
      <w:r w:rsidRPr="00CF236B">
        <w:rPr>
          <w:lang w:val="lv-LV"/>
        </w:rPr>
        <w:t>DC barošana normālā stāvoklī</w:t>
      </w:r>
    </w:p>
    <w:p w14:paraId="1D8BB4DD" w14:textId="279F6D96" w:rsidR="00F5206F" w:rsidRPr="00CF236B" w:rsidRDefault="00F5206F" w:rsidP="00F5206F">
      <w:pPr>
        <w:pStyle w:val="ListParagraph"/>
        <w:autoSpaceDE w:val="0"/>
        <w:autoSpaceDN w:val="0"/>
        <w:adjustRightInd w:val="0"/>
        <w:spacing w:after="120"/>
        <w:ind w:left="993" w:firstLine="425"/>
        <w:rPr>
          <w:lang w:val="lv-LV"/>
        </w:rPr>
      </w:pPr>
      <w:r w:rsidRPr="00CF236B">
        <w:rPr>
          <w:noProof/>
          <w:lang w:val="lv-LV"/>
        </w:rPr>
        <w:drawing>
          <wp:inline distT="0" distB="0" distL="0" distR="0" wp14:anchorId="02B4A3A2" wp14:editId="1A9A2C3A">
            <wp:extent cx="467360" cy="44704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7360" cy="447040"/>
                    </a:xfrm>
                    <a:prstGeom prst="rect">
                      <a:avLst/>
                    </a:prstGeom>
                    <a:noFill/>
                    <a:ln>
                      <a:noFill/>
                    </a:ln>
                  </pic:spPr>
                </pic:pic>
              </a:graphicData>
            </a:graphic>
          </wp:inline>
        </w:drawing>
      </w:r>
    </w:p>
    <w:p w14:paraId="13A63457" w14:textId="77777777" w:rsidR="00F5206F" w:rsidRPr="00CF236B" w:rsidRDefault="00F5206F" w:rsidP="00F5206F">
      <w:pPr>
        <w:pStyle w:val="ListParagraph"/>
        <w:numPr>
          <w:ilvl w:val="0"/>
          <w:numId w:val="403"/>
        </w:numPr>
        <w:autoSpaceDE w:val="0"/>
        <w:autoSpaceDN w:val="0"/>
        <w:adjustRightInd w:val="0"/>
        <w:spacing w:after="120"/>
        <w:ind w:left="993" w:firstLine="141"/>
        <w:contextualSpacing w:val="0"/>
        <w:rPr>
          <w:lang w:val="lv-LV"/>
        </w:rPr>
      </w:pPr>
      <w:r w:rsidRPr="00CF236B">
        <w:rPr>
          <w:lang w:val="lv-LV"/>
        </w:rPr>
        <w:t>DC barošana avārijas stāvoklī</w:t>
      </w:r>
    </w:p>
    <w:p w14:paraId="6A32ADF7" w14:textId="78AD5185" w:rsidR="00F5206F" w:rsidRPr="00CF236B" w:rsidRDefault="00F5206F" w:rsidP="00F5206F">
      <w:pPr>
        <w:autoSpaceDE w:val="0"/>
        <w:autoSpaceDN w:val="0"/>
        <w:adjustRightInd w:val="0"/>
        <w:spacing w:after="120"/>
        <w:ind w:left="1134"/>
        <w:rPr>
          <w:lang w:val="lv-LV"/>
        </w:rPr>
      </w:pPr>
      <w:r w:rsidRPr="00CF236B">
        <w:rPr>
          <w:lang w:val="lv-LV"/>
        </w:rPr>
        <w:t xml:space="preserve">7- Laiks </w:t>
      </w:r>
      <w:r w:rsidR="004F2434" w:rsidRPr="00CF236B">
        <w:rPr>
          <w:lang w:val="lv-LV"/>
        </w:rPr>
        <w:t>līdz</w:t>
      </w:r>
      <w:r w:rsidRPr="00CF236B">
        <w:rPr>
          <w:lang w:val="lv-LV"/>
        </w:rPr>
        <w:t xml:space="preserve"> baterijas </w:t>
      </w:r>
      <w:r w:rsidR="004F2434" w:rsidRPr="00CF236B">
        <w:rPr>
          <w:lang w:val="lv-LV"/>
        </w:rPr>
        <w:t>izlādei</w:t>
      </w:r>
      <w:r w:rsidRPr="00CF236B">
        <w:rPr>
          <w:lang w:val="lv-LV"/>
        </w:rPr>
        <w:t xml:space="preserve"> (atskaite sakas no </w:t>
      </w:r>
      <w:r w:rsidR="004F2434" w:rsidRPr="00CF236B">
        <w:rPr>
          <w:lang w:val="lv-LV"/>
        </w:rPr>
        <w:t>brīža</w:t>
      </w:r>
      <w:r w:rsidRPr="00CF236B">
        <w:rPr>
          <w:lang w:val="lv-LV"/>
        </w:rPr>
        <w:t xml:space="preserve">, kad </w:t>
      </w:r>
      <w:r w:rsidR="004F2434" w:rsidRPr="00CF236B">
        <w:rPr>
          <w:lang w:val="lv-LV"/>
        </w:rPr>
        <w:t>atslēdzas</w:t>
      </w:r>
      <w:r w:rsidRPr="00CF236B">
        <w:rPr>
          <w:lang w:val="lv-LV"/>
        </w:rPr>
        <w:t xml:space="preserve"> DC </w:t>
      </w:r>
      <w:r w:rsidR="00406D7D" w:rsidRPr="00CF236B">
        <w:rPr>
          <w:lang w:val="lv-LV"/>
        </w:rPr>
        <w:t>barošana</w:t>
      </w:r>
      <w:r w:rsidRPr="00CF236B">
        <w:rPr>
          <w:lang w:val="lv-LV"/>
        </w:rPr>
        <w:t>);</w:t>
      </w:r>
    </w:p>
    <w:p w14:paraId="3548DE0F" w14:textId="58B17DEB" w:rsidR="00F5206F" w:rsidRPr="00CF236B" w:rsidRDefault="00F5206F" w:rsidP="00F5206F">
      <w:pPr>
        <w:autoSpaceDE w:val="0"/>
        <w:autoSpaceDN w:val="0"/>
        <w:adjustRightInd w:val="0"/>
        <w:spacing w:after="120"/>
        <w:ind w:left="1134"/>
        <w:rPr>
          <w:lang w:val="lv-LV"/>
        </w:rPr>
      </w:pPr>
      <w:r w:rsidRPr="00CF236B">
        <w:rPr>
          <w:lang w:val="lv-LV"/>
        </w:rPr>
        <w:t xml:space="preserve">8- </w:t>
      </w:r>
      <w:r w:rsidR="00406D7D" w:rsidRPr="00CF236B">
        <w:rPr>
          <w:lang w:val="lv-LV"/>
        </w:rPr>
        <w:t>Nepieciešamā</w:t>
      </w:r>
      <w:r w:rsidRPr="00CF236B">
        <w:rPr>
          <w:lang w:val="lv-LV"/>
        </w:rPr>
        <w:t xml:space="preserve"> PLC SD </w:t>
      </w:r>
      <w:r w:rsidR="00406D7D" w:rsidRPr="00CF236B">
        <w:rPr>
          <w:lang w:val="lv-LV"/>
        </w:rPr>
        <w:t>kartiņas</w:t>
      </w:r>
      <w:r w:rsidRPr="00CF236B">
        <w:rPr>
          <w:lang w:val="lv-LV"/>
        </w:rPr>
        <w:t xml:space="preserve"> nomaina, vai </w:t>
      </w:r>
      <w:r w:rsidR="00406D7D" w:rsidRPr="00CF236B">
        <w:rPr>
          <w:lang w:val="lv-LV"/>
        </w:rPr>
        <w:t>tīrīšana</w:t>
      </w:r>
      <w:r w:rsidRPr="00CF236B">
        <w:rPr>
          <w:lang w:val="lv-LV"/>
        </w:rPr>
        <w:t>.</w:t>
      </w:r>
    </w:p>
    <w:p w14:paraId="477BAC8E" w14:textId="77777777" w:rsidR="00F5206F" w:rsidRPr="00CF236B" w:rsidRDefault="00F5206F" w:rsidP="00F5206F">
      <w:pPr>
        <w:spacing w:line="256" w:lineRule="auto"/>
        <w:ind w:left="715"/>
        <w:jc w:val="center"/>
        <w:rPr>
          <w:rFonts w:eastAsia="Arial"/>
          <w:b/>
          <w:u w:val="single" w:color="000000"/>
          <w:lang w:val="lv-LV"/>
        </w:rPr>
      </w:pPr>
    </w:p>
    <w:p w14:paraId="6E97ABE2"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21" w:name="_Toc514342399"/>
      <w:bookmarkStart w:id="422" w:name="_Toc5190233"/>
      <w:r w:rsidRPr="00CF236B">
        <w:rPr>
          <w:b/>
          <w:bCs/>
          <w:lang w:val="lv-LV"/>
        </w:rPr>
        <w:t>Kontrolpunkta aparatūras prasības</w:t>
      </w:r>
      <w:bookmarkEnd w:id="421"/>
      <w:bookmarkEnd w:id="422"/>
      <w:r w:rsidRPr="00CF236B">
        <w:rPr>
          <w:b/>
          <w:bCs/>
          <w:lang w:val="lv-LV"/>
        </w:rPr>
        <w:t xml:space="preserve"> </w:t>
      </w:r>
    </w:p>
    <w:p w14:paraId="4BA9F74F"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Jābūt iespējai veikt procesora mikroprogrammas atjaunošanu, izmantojot atsevišķo programmu (vai citas papildprogrammas), kam jābūt kontrolpunkta aparatūras sastāvā.</w:t>
      </w:r>
    </w:p>
    <w:p w14:paraId="5281756E" w14:textId="16D15339" w:rsidR="00F5206F" w:rsidRPr="00CF236B" w:rsidRDefault="00F5206F" w:rsidP="00F5206F">
      <w:pPr>
        <w:pStyle w:val="Default"/>
        <w:numPr>
          <w:ilvl w:val="0"/>
          <w:numId w:val="384"/>
        </w:numPr>
        <w:spacing w:after="120"/>
        <w:ind w:left="1418" w:hanging="284"/>
        <w:jc w:val="both"/>
        <w:rPr>
          <w:color w:val="auto"/>
        </w:rPr>
      </w:pPr>
      <w:r w:rsidRPr="00CF236B">
        <w:rPr>
          <w:color w:val="auto"/>
        </w:rPr>
        <w:t>Jānodrošina kontrol</w:t>
      </w:r>
      <w:r w:rsidR="00406D7D" w:rsidRPr="00CF236B">
        <w:rPr>
          <w:color w:val="auto"/>
        </w:rPr>
        <w:t>l</w:t>
      </w:r>
      <w:r w:rsidRPr="00CF236B">
        <w:rPr>
          <w:color w:val="auto"/>
        </w:rPr>
        <w:t>era pareizs datums un laiks (jāiebūvē reālā laika pulksteņi), pat, ja procesors tiek izslēgts vairāk nekā 10 dienas. Pulksteņu sinhronizācijai nepieciešams izmantot sinhronizācijas serveri (IP adresi var saņemt projektēšanas laikā).</w:t>
      </w:r>
    </w:p>
    <w:p w14:paraId="4B82CDBC"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lastRenderedPageBreak/>
        <w:t xml:space="preserve">Kontrolaparatūrā obligāti jāiebūvē </w:t>
      </w:r>
      <w:proofErr w:type="spellStart"/>
      <w:r w:rsidRPr="00CF236B">
        <w:rPr>
          <w:color w:val="auto"/>
        </w:rPr>
        <w:t>Web</w:t>
      </w:r>
      <w:proofErr w:type="spellEnd"/>
      <w:r w:rsidRPr="00CF236B">
        <w:rPr>
          <w:color w:val="auto"/>
        </w:rPr>
        <w:t xml:space="preserve"> serveris ar HTTP protokolu attālinātās vizualizēšanas un vadības nodrošināšanu un vēsturisko notikumu analīzi. Jābūt iespējai aizsargāt piekļuvi pie šīm funkcijām ar paroli. </w:t>
      </w:r>
    </w:p>
    <w:p w14:paraId="741B77CA"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a aparatūrai normāli jādarbojas temperatūras diapazonā 0…50</w:t>
      </w:r>
      <w:r w:rsidRPr="00CF236B">
        <w:rPr>
          <w:color w:val="auto"/>
          <w:vertAlign w:val="superscript"/>
        </w:rPr>
        <w:t>o</w:t>
      </w:r>
      <w:r w:rsidRPr="00CF236B">
        <w:rPr>
          <w:color w:val="auto"/>
        </w:rPr>
        <w:t>C bez ventilatora, pie relatīvā gaisa mitruma līdz 95%.</w:t>
      </w:r>
    </w:p>
    <w:p w14:paraId="5CCF800F"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Sistēmas kļūdām jābūt ar laika atzīmēm un jāglabājas speciālā kļūdu failā.</w:t>
      </w:r>
    </w:p>
    <w:p w14:paraId="1F70AD12"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a aparatūras sastāvā obligāti jābūt programmatūrai (PLC un WEB vizualizēšana un konfigurēšana), ar kuras palīdzību bez </w:t>
      </w:r>
      <w:proofErr w:type="spellStart"/>
      <w:r w:rsidRPr="00CF236B">
        <w:rPr>
          <w:color w:val="auto"/>
        </w:rPr>
        <w:t>papildlicences</w:t>
      </w:r>
      <w:proofErr w:type="spellEnd"/>
      <w:r w:rsidRPr="00CF236B">
        <w:rPr>
          <w:color w:val="auto"/>
        </w:rPr>
        <w:t xml:space="preserve"> var konfigurēt kontrolpunkta aparatūru un tai jāatbalsta vairākas operētājsistēmas: Windows 10 u.t.t. </w:t>
      </w:r>
    </w:p>
    <w:p w14:paraId="40AC5B6A"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Visiem moduļiem jābūt displeja blokiem, lai identificētu moduļa un kanālu bojājumus. Šī diagnostika tiek veikta, neizmantojot nekādus specializētos rīkus.</w:t>
      </w:r>
    </w:p>
    <w:p w14:paraId="2F3BBD1D"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Visa kontrolpunkta aparatūra jāievieto atsevišķā skapī, kuras uzstādīšanas vietu jāsaskaņo ar Pasūtītāju projektēšanas laikā. </w:t>
      </w:r>
    </w:p>
    <w:p w14:paraId="21D2BF94"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i jānodrošina zemējums un nepārtraukta </w:t>
      </w:r>
      <w:proofErr w:type="spellStart"/>
      <w:r w:rsidRPr="00CF236B">
        <w:rPr>
          <w:color w:val="auto"/>
        </w:rPr>
        <w:t>elektrobarošana</w:t>
      </w:r>
      <w:proofErr w:type="spellEnd"/>
      <w:r w:rsidRPr="00CF236B">
        <w:rPr>
          <w:color w:val="auto"/>
        </w:rPr>
        <w:t xml:space="preserve">. Izmantot nepārtrauktās barošanas avotus; UPS izmantošanas gadījumā nepieciešams organizēt tā monitoringu un </w:t>
      </w:r>
      <w:proofErr w:type="spellStart"/>
      <w:r w:rsidRPr="00CF236B">
        <w:rPr>
          <w:color w:val="auto"/>
        </w:rPr>
        <w:t>by-pass</w:t>
      </w:r>
      <w:proofErr w:type="spellEnd"/>
      <w:r w:rsidRPr="00CF236B">
        <w:rPr>
          <w:color w:val="auto"/>
        </w:rPr>
        <w:t xml:space="preserve"> funkciju, kas varētu nodrošināt iekārtas nepārtrauktu darbību vismaz divas stundas. </w:t>
      </w:r>
    </w:p>
    <w:p w14:paraId="2D0C5387"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s barošanai izmantot tikai industriālās kvalitātes barošanas iekārtas, kas uzstādītas DIN sliedēs. </w:t>
      </w:r>
    </w:p>
    <w:p w14:paraId="4CED35D0"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u aparatūrai jānodrošina signāla noraidīšana uz dispečeru centru par barošanas iekārtu akumulatoru avārijas stāvokli (akumulatora bojājums vai ķēžu pārrāvums) ar signāla saņemšanas laiku ne lielāku par 30 sek.</w:t>
      </w:r>
    </w:p>
    <w:p w14:paraId="43364940"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u aparatūrai jānodrošina barošanas iekārtas akumulatora lādēšana ar temperatūras kompensāciju (lādēšanas strāva vai spriegums ir atkarīgs no temperatūras aparatūras skapī).</w:t>
      </w:r>
    </w:p>
    <w:p w14:paraId="14A4EA2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a aparatūras skapī uzstādīt termostatu ar ventilatoru, kas nodrošinātu aparatūras darbību, ja iekšējā temperatūra ir virs uzstādītā līmeņa. Ventilatora ātrumam jānodrošina gaisa apmaiņa skapī vismaz trīs reizes minūtē. Jānodrošina signāla pārraide dispečeru centrā par ventilatora darbību.</w:t>
      </w:r>
    </w:p>
    <w:p w14:paraId="15B89698"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Kontrolpunktu aparatūras skapī uzstādīt durvju atvēršanas devēju un nodrošināt signāla noraidīšanu uz dispečeru centru par durvju stāvokli.</w:t>
      </w:r>
    </w:p>
    <w:p w14:paraId="6575FB51"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a aparatūrai jānodrošina aizsardzība pret </w:t>
      </w:r>
      <w:proofErr w:type="spellStart"/>
      <w:r w:rsidRPr="00CF236B">
        <w:rPr>
          <w:color w:val="auto"/>
        </w:rPr>
        <w:t>pārspriegumiem</w:t>
      </w:r>
      <w:proofErr w:type="spellEnd"/>
      <w:r w:rsidRPr="00CF236B">
        <w:rPr>
          <w:color w:val="auto"/>
        </w:rPr>
        <w:t xml:space="preserve"> un traucējumiem elektriskajā tīklā, ja kontrolpunkta aparatūra barojas no </w:t>
      </w:r>
      <w:proofErr w:type="spellStart"/>
      <w:r w:rsidRPr="00CF236B">
        <w:rPr>
          <w:color w:val="auto"/>
        </w:rPr>
        <w:t>maiņsprieguma</w:t>
      </w:r>
      <w:proofErr w:type="spellEnd"/>
      <w:r w:rsidRPr="00CF236B">
        <w:rPr>
          <w:color w:val="auto"/>
        </w:rPr>
        <w:t xml:space="preserve"> elektrotīkla. </w:t>
      </w:r>
    </w:p>
    <w:p w14:paraId="7A3731C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i jānodrošina signāla pārraide uz dispečeru centru par barošanas iekārtu pāreju no </w:t>
      </w:r>
      <w:proofErr w:type="spellStart"/>
      <w:r w:rsidRPr="00CF236B">
        <w:rPr>
          <w:color w:val="auto"/>
        </w:rPr>
        <w:t>pamatbarošanas</w:t>
      </w:r>
      <w:proofErr w:type="spellEnd"/>
      <w:r w:rsidRPr="00CF236B">
        <w:rPr>
          <w:color w:val="auto"/>
        </w:rPr>
        <w:t xml:space="preserve"> uz rezerves barošanu un atpakaļ.</w:t>
      </w:r>
    </w:p>
    <w:p w14:paraId="327EB4C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s </w:t>
      </w:r>
      <w:proofErr w:type="spellStart"/>
      <w:r w:rsidRPr="00CF236B">
        <w:rPr>
          <w:color w:val="auto"/>
        </w:rPr>
        <w:t>telemērījumu</w:t>
      </w:r>
      <w:proofErr w:type="spellEnd"/>
      <w:r w:rsidRPr="00CF236B">
        <w:rPr>
          <w:color w:val="auto"/>
        </w:rPr>
        <w:t xml:space="preserve"> ķēdēm jābūt aizsargātām pret pārslodzēm un sekundārajām ķēdēm, kā arī izolētām no mērījuma avota.</w:t>
      </w:r>
    </w:p>
    <w:p w14:paraId="41EB1E2C"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Indikācijai izmantot tikai LED gaismas diodes.</w:t>
      </w:r>
    </w:p>
    <w:p w14:paraId="73F167EE"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Kontrolpunktu aparatūrai jābūt paplašināšanas iespējai perspektīvā 30% apjomā. </w:t>
      </w:r>
    </w:p>
    <w:p w14:paraId="0F2D0F86"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 xml:space="preserve">Orientējošais kalpošanas laiks kontrolpunkta aparatūrai– vismaz 20 gadi. </w:t>
      </w:r>
    </w:p>
    <w:p w14:paraId="4EB9371C"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Vietējās vadības sistēma jāizveido tā, lai ar tās palīdzību būtu iespējama atsevišķu komutācijas aparātu tālvadības funkcijas bloķēšana.</w:t>
      </w:r>
    </w:p>
    <w:p w14:paraId="32840630" w14:textId="77777777" w:rsidR="00F5206F" w:rsidRPr="00CF236B" w:rsidRDefault="00F5206F" w:rsidP="00F5206F">
      <w:pPr>
        <w:pStyle w:val="Default"/>
        <w:numPr>
          <w:ilvl w:val="0"/>
          <w:numId w:val="384"/>
        </w:numPr>
        <w:spacing w:after="120"/>
        <w:ind w:left="1418" w:hanging="284"/>
        <w:jc w:val="both"/>
        <w:rPr>
          <w:color w:val="auto"/>
        </w:rPr>
      </w:pPr>
      <w:r w:rsidRPr="00CF236B">
        <w:rPr>
          <w:color w:val="auto"/>
        </w:rPr>
        <w:t>Reakcijas laikam jābūt ne vairāk kā 2 sek.</w:t>
      </w:r>
    </w:p>
    <w:p w14:paraId="0DEE3130"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23" w:name="_Toc514342400"/>
      <w:bookmarkStart w:id="424" w:name="_Toc5190234"/>
      <w:r w:rsidRPr="00CF236B">
        <w:rPr>
          <w:b/>
          <w:bCs/>
          <w:lang w:val="lv-LV"/>
        </w:rPr>
        <w:lastRenderedPageBreak/>
        <w:t>Apkārtējās vides parametri</w:t>
      </w:r>
      <w:bookmarkEnd w:id="423"/>
      <w:bookmarkEnd w:id="424"/>
    </w:p>
    <w:p w14:paraId="05E1B870" w14:textId="2CDA4E42" w:rsidR="00F5206F" w:rsidRPr="00CF236B" w:rsidRDefault="00F5206F" w:rsidP="00F5206F">
      <w:pPr>
        <w:pStyle w:val="Default"/>
        <w:numPr>
          <w:ilvl w:val="3"/>
          <w:numId w:val="15"/>
        </w:numPr>
        <w:spacing w:after="120"/>
        <w:jc w:val="both"/>
        <w:rPr>
          <w:color w:val="auto"/>
        </w:rPr>
      </w:pPr>
      <w:r w:rsidRPr="00CF236B">
        <w:rPr>
          <w:color w:val="auto"/>
        </w:rPr>
        <w:t>Jānodrošina nepārtraukta iekārtu darbība temperatūras diapazonā no -35</w:t>
      </w:r>
      <w:r w:rsidR="00406D7D" w:rsidRPr="00CF236B">
        <w:rPr>
          <w:color w:val="auto"/>
        </w:rPr>
        <w:t>º</w:t>
      </w:r>
      <w:r w:rsidRPr="00CF236B">
        <w:rPr>
          <w:color w:val="auto"/>
        </w:rPr>
        <w:t>С līdz +40</w:t>
      </w:r>
      <w:r w:rsidR="00406D7D" w:rsidRPr="00CF236B">
        <w:rPr>
          <w:color w:val="auto"/>
        </w:rPr>
        <w:t>º</w:t>
      </w:r>
      <w:r w:rsidRPr="00CF236B">
        <w:rPr>
          <w:color w:val="auto"/>
        </w:rPr>
        <w:t>С (paredzēt aparatūras apsildes variantus), pie relatīvā gaisa mitruma līdz 95%. Visos gadījumos iekārtas jāizvieto vidē, kas nodrošināta pret kondensāta rašanos.</w:t>
      </w:r>
    </w:p>
    <w:p w14:paraId="3F6D446E"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25" w:name="_Toc514342402"/>
      <w:bookmarkStart w:id="426" w:name="_Toc5190236"/>
      <w:r w:rsidRPr="00CF236B">
        <w:rPr>
          <w:b/>
          <w:bCs/>
          <w:lang w:val="lv-LV"/>
        </w:rPr>
        <w:t>Vadības komandas un signāli</w:t>
      </w:r>
      <w:bookmarkEnd w:id="425"/>
      <w:bookmarkEnd w:id="426"/>
      <w:r w:rsidRPr="00CF236B">
        <w:rPr>
          <w:b/>
          <w:bCs/>
          <w:lang w:val="lv-LV"/>
        </w:rPr>
        <w:t xml:space="preserve"> </w:t>
      </w:r>
    </w:p>
    <w:p w14:paraId="5DE6FC16" w14:textId="77777777" w:rsidR="00F5206F" w:rsidRPr="00CF236B" w:rsidRDefault="00F5206F" w:rsidP="00F5206F">
      <w:pPr>
        <w:pStyle w:val="Default"/>
        <w:numPr>
          <w:ilvl w:val="3"/>
          <w:numId w:val="15"/>
        </w:numPr>
        <w:spacing w:after="120"/>
        <w:jc w:val="both"/>
        <w:rPr>
          <w:color w:val="auto"/>
          <w:u w:val="single"/>
        </w:rPr>
      </w:pPr>
      <w:bookmarkStart w:id="427" w:name="_Toc322684302"/>
      <w:bookmarkStart w:id="428" w:name="_Toc326572356"/>
      <w:proofErr w:type="spellStart"/>
      <w:r w:rsidRPr="00CF236B">
        <w:rPr>
          <w:color w:val="auto"/>
          <w:u w:val="single"/>
        </w:rPr>
        <w:t>Dīzeļģenerators</w:t>
      </w:r>
      <w:proofErr w:type="spellEnd"/>
      <w:r w:rsidRPr="00CF236B">
        <w:rPr>
          <w:color w:val="auto"/>
          <w:u w:val="single"/>
        </w:rPr>
        <w:t xml:space="preserve"> (DGA)</w:t>
      </w:r>
      <w:bookmarkEnd w:id="427"/>
      <w:bookmarkEnd w:id="428"/>
    </w:p>
    <w:p w14:paraId="0161C6D1" w14:textId="4DF90428" w:rsidR="00F5206F" w:rsidRPr="00CF236B" w:rsidRDefault="00F5206F" w:rsidP="00F5206F">
      <w:pPr>
        <w:pStyle w:val="Default"/>
        <w:numPr>
          <w:ilvl w:val="4"/>
          <w:numId w:val="15"/>
        </w:numPr>
        <w:spacing w:after="120"/>
        <w:jc w:val="both"/>
        <w:rPr>
          <w:color w:val="auto"/>
        </w:rPr>
      </w:pPr>
      <w:proofErr w:type="spellStart"/>
      <w:r w:rsidRPr="00CF236B">
        <w:rPr>
          <w:color w:val="auto"/>
        </w:rPr>
        <w:t>Dīzeļģeneratora</w:t>
      </w:r>
      <w:proofErr w:type="spellEnd"/>
      <w:r w:rsidRPr="00CF236B">
        <w:rPr>
          <w:color w:val="auto"/>
        </w:rPr>
        <w:t xml:space="preserve"> vadība notiek no vadības automātikas (kontrol</w:t>
      </w:r>
      <w:r w:rsidR="00406D7D" w:rsidRPr="00CF236B">
        <w:rPr>
          <w:color w:val="auto"/>
        </w:rPr>
        <w:t>l</w:t>
      </w:r>
      <w:r w:rsidRPr="00CF236B">
        <w:rPr>
          <w:color w:val="auto"/>
        </w:rPr>
        <w:t>era). Izmantojot uz DGA uzstādīto automātiku (</w:t>
      </w:r>
      <w:proofErr w:type="spellStart"/>
      <w:r w:rsidRPr="00CF236B">
        <w:rPr>
          <w:color w:val="auto"/>
        </w:rPr>
        <w:t>kontroleri</w:t>
      </w:r>
      <w:proofErr w:type="spellEnd"/>
      <w:r w:rsidRPr="00CF236B">
        <w:rPr>
          <w:color w:val="auto"/>
        </w:rPr>
        <w:t xml:space="preserve"> (-</w:t>
      </w:r>
      <w:proofErr w:type="spellStart"/>
      <w:r w:rsidRPr="00CF236B">
        <w:rPr>
          <w:color w:val="auto"/>
        </w:rPr>
        <w:t>us</w:t>
      </w:r>
      <w:proofErr w:type="spellEnd"/>
      <w:r w:rsidRPr="00CF236B">
        <w:rPr>
          <w:color w:val="auto"/>
        </w:rPr>
        <w:t xml:space="preserve">)) nepieciešams izveidot vadības un kontroles signālus: </w:t>
      </w:r>
    </w:p>
    <w:p w14:paraId="1F14E5D8" w14:textId="77777777" w:rsidR="00F5206F" w:rsidRPr="00CF236B" w:rsidRDefault="00F5206F" w:rsidP="00F5206F">
      <w:pPr>
        <w:pStyle w:val="Default"/>
        <w:numPr>
          <w:ilvl w:val="0"/>
          <w:numId w:val="385"/>
        </w:numPr>
        <w:spacing w:after="120"/>
        <w:ind w:left="1418" w:hanging="284"/>
        <w:rPr>
          <w:color w:val="auto"/>
        </w:rPr>
      </w:pPr>
      <w:r w:rsidRPr="00CF236B">
        <w:rPr>
          <w:color w:val="auto"/>
        </w:rPr>
        <w:t>Komanda „DGA palaišana”;</w:t>
      </w:r>
    </w:p>
    <w:p w14:paraId="7FC23F7F" w14:textId="77777777" w:rsidR="00F5206F" w:rsidRPr="00CF236B" w:rsidRDefault="00F5206F" w:rsidP="00F5206F">
      <w:pPr>
        <w:pStyle w:val="Default"/>
        <w:numPr>
          <w:ilvl w:val="0"/>
          <w:numId w:val="385"/>
        </w:numPr>
        <w:spacing w:after="120"/>
        <w:ind w:left="1418" w:hanging="284"/>
        <w:rPr>
          <w:color w:val="auto"/>
        </w:rPr>
      </w:pPr>
      <w:r w:rsidRPr="00CF236B">
        <w:rPr>
          <w:color w:val="auto"/>
        </w:rPr>
        <w:t>Komanda „apstādināt DGA”;</w:t>
      </w:r>
    </w:p>
    <w:p w14:paraId="5A0AE109"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DGA ieslēgts”;</w:t>
      </w:r>
    </w:p>
    <w:p w14:paraId="6E67FC18"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DGA zem slodzes”;</w:t>
      </w:r>
    </w:p>
    <w:p w14:paraId="263F1F27"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DGA avārija”;</w:t>
      </w:r>
    </w:p>
    <w:p w14:paraId="5E9AED83" w14:textId="77777777" w:rsidR="00F5206F" w:rsidRPr="00CF236B" w:rsidRDefault="00F5206F" w:rsidP="00F5206F">
      <w:pPr>
        <w:pStyle w:val="Default"/>
        <w:numPr>
          <w:ilvl w:val="0"/>
          <w:numId w:val="385"/>
        </w:numPr>
        <w:spacing w:after="120"/>
        <w:ind w:left="1418" w:hanging="284"/>
        <w:rPr>
          <w:color w:val="auto"/>
        </w:rPr>
      </w:pPr>
      <w:r w:rsidRPr="00CF236B">
        <w:rPr>
          <w:color w:val="auto"/>
        </w:rPr>
        <w:t>Degvielas līmeņa kontroli;</w:t>
      </w:r>
    </w:p>
    <w:p w14:paraId="7896AC54" w14:textId="77777777" w:rsidR="00F5206F" w:rsidRPr="00CF236B" w:rsidRDefault="00F5206F" w:rsidP="00F5206F">
      <w:pPr>
        <w:pStyle w:val="Default"/>
        <w:numPr>
          <w:ilvl w:val="0"/>
          <w:numId w:val="385"/>
        </w:numPr>
        <w:spacing w:after="120"/>
        <w:ind w:left="1418" w:hanging="284"/>
        <w:rPr>
          <w:color w:val="auto"/>
        </w:rPr>
      </w:pPr>
      <w:r w:rsidRPr="00CF236B">
        <w:rPr>
          <w:color w:val="auto"/>
        </w:rPr>
        <w:t>Dzesējošā šķidruma līmeņa kontroli;</w:t>
      </w:r>
    </w:p>
    <w:p w14:paraId="475E0861" w14:textId="77777777" w:rsidR="00F5206F" w:rsidRPr="00CF236B" w:rsidRDefault="00F5206F" w:rsidP="00F5206F">
      <w:pPr>
        <w:pStyle w:val="Default"/>
        <w:numPr>
          <w:ilvl w:val="0"/>
          <w:numId w:val="385"/>
        </w:numPr>
        <w:spacing w:after="120"/>
        <w:ind w:left="1418" w:hanging="284"/>
        <w:rPr>
          <w:color w:val="auto"/>
        </w:rPr>
      </w:pPr>
      <w:r w:rsidRPr="00CF236B">
        <w:rPr>
          <w:color w:val="auto"/>
        </w:rPr>
        <w:t>DGA avārijas apstādīšana;</w:t>
      </w:r>
    </w:p>
    <w:p w14:paraId="7D74406F" w14:textId="77777777" w:rsidR="00F5206F" w:rsidRPr="00CF236B" w:rsidRDefault="00F5206F" w:rsidP="00F5206F">
      <w:pPr>
        <w:pStyle w:val="Default"/>
        <w:numPr>
          <w:ilvl w:val="0"/>
          <w:numId w:val="385"/>
        </w:numPr>
        <w:spacing w:after="120"/>
        <w:ind w:left="1418" w:hanging="284"/>
        <w:rPr>
          <w:color w:val="auto"/>
        </w:rPr>
      </w:pPr>
      <w:r w:rsidRPr="00CF236B">
        <w:rPr>
          <w:color w:val="auto"/>
        </w:rPr>
        <w:t xml:space="preserve">Mērījumi 3*ULE; UL12; UL23; UL31; 3*IL; </w:t>
      </w:r>
      <w:proofErr w:type="spellStart"/>
      <w:r w:rsidRPr="00CF236B">
        <w:rPr>
          <w:color w:val="auto"/>
        </w:rPr>
        <w:t>Io</w:t>
      </w:r>
      <w:proofErr w:type="spellEnd"/>
      <w:r w:rsidRPr="00CF236B">
        <w:rPr>
          <w:color w:val="auto"/>
        </w:rPr>
        <w:t xml:space="preserve">; </w:t>
      </w:r>
      <w:proofErr w:type="spellStart"/>
      <w:r w:rsidRPr="00CF236B">
        <w:rPr>
          <w:color w:val="auto"/>
        </w:rPr>
        <w:t>Uo</w:t>
      </w:r>
      <w:proofErr w:type="spellEnd"/>
      <w:r w:rsidRPr="00CF236B">
        <w:rPr>
          <w:color w:val="auto"/>
        </w:rPr>
        <w:t>; АКВ U VDC</w:t>
      </w:r>
    </w:p>
    <w:p w14:paraId="6FD8E24D"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akumulatora avārija” un citas avārijas.</w:t>
      </w:r>
    </w:p>
    <w:p w14:paraId="6E6E871A" w14:textId="77777777" w:rsidR="00F5206F" w:rsidRPr="00CF236B" w:rsidRDefault="00F5206F" w:rsidP="00F5206F">
      <w:pPr>
        <w:pStyle w:val="Default"/>
        <w:numPr>
          <w:ilvl w:val="3"/>
          <w:numId w:val="15"/>
        </w:numPr>
        <w:spacing w:after="120"/>
        <w:jc w:val="both"/>
        <w:rPr>
          <w:color w:val="auto"/>
          <w:u w:val="single"/>
        </w:rPr>
      </w:pPr>
      <w:bookmarkStart w:id="429" w:name="_Toc322684303"/>
      <w:bookmarkStart w:id="430" w:name="_Toc326572357"/>
      <w:r w:rsidRPr="00CF236B">
        <w:rPr>
          <w:color w:val="auto"/>
          <w:u w:val="single"/>
        </w:rPr>
        <w:t>SCB ierīču un sakaru aparatūras paneļi</w:t>
      </w:r>
      <w:bookmarkEnd w:id="429"/>
      <w:bookmarkEnd w:id="430"/>
    </w:p>
    <w:p w14:paraId="2141D646" w14:textId="77777777" w:rsidR="00F5206F" w:rsidRPr="00CF236B" w:rsidRDefault="00F5206F" w:rsidP="00F5206F">
      <w:pPr>
        <w:pStyle w:val="Default"/>
        <w:numPr>
          <w:ilvl w:val="4"/>
          <w:numId w:val="15"/>
        </w:numPr>
        <w:spacing w:after="120"/>
        <w:jc w:val="both"/>
        <w:rPr>
          <w:color w:val="auto"/>
        </w:rPr>
      </w:pPr>
      <w:r w:rsidRPr="00CF236B">
        <w:rPr>
          <w:color w:val="auto"/>
        </w:rPr>
        <w:t xml:space="preserve">Barošanas paneļu galvenais uzdevums ir pārslēgšana un pārslēgšanas kontrole no pirmā uz otro </w:t>
      </w:r>
      <w:proofErr w:type="spellStart"/>
      <w:r w:rsidRPr="00CF236B">
        <w:rPr>
          <w:color w:val="auto"/>
        </w:rPr>
        <w:t>fīderu</w:t>
      </w:r>
      <w:proofErr w:type="spellEnd"/>
      <w:r w:rsidRPr="00CF236B">
        <w:rPr>
          <w:color w:val="auto"/>
        </w:rPr>
        <w:t xml:space="preserve">, un abu </w:t>
      </w:r>
      <w:proofErr w:type="spellStart"/>
      <w:r w:rsidRPr="00CF236B">
        <w:rPr>
          <w:color w:val="auto"/>
        </w:rPr>
        <w:t>fīderu</w:t>
      </w:r>
      <w:proofErr w:type="spellEnd"/>
      <w:r w:rsidRPr="00CF236B">
        <w:rPr>
          <w:color w:val="auto"/>
        </w:rPr>
        <w:t xml:space="preserve"> pazušanas gadījumā </w:t>
      </w:r>
      <w:proofErr w:type="spellStart"/>
      <w:r w:rsidRPr="00CF236B">
        <w:rPr>
          <w:color w:val="auto"/>
        </w:rPr>
        <w:t>dīzeļģeneratora</w:t>
      </w:r>
      <w:proofErr w:type="spellEnd"/>
      <w:r w:rsidRPr="00CF236B">
        <w:rPr>
          <w:color w:val="auto"/>
        </w:rPr>
        <w:t xml:space="preserve"> ieslēgšana barošanas padošanai uz garantētās barošanas kopnēm.</w:t>
      </w:r>
    </w:p>
    <w:p w14:paraId="75C60F92" w14:textId="77777777" w:rsidR="00F5206F" w:rsidRPr="00CF236B" w:rsidRDefault="00F5206F" w:rsidP="00F5206F">
      <w:pPr>
        <w:pStyle w:val="Default"/>
        <w:numPr>
          <w:ilvl w:val="4"/>
          <w:numId w:val="15"/>
        </w:numPr>
        <w:spacing w:after="120"/>
        <w:jc w:val="both"/>
        <w:rPr>
          <w:color w:val="auto"/>
        </w:rPr>
      </w:pPr>
      <w:r w:rsidRPr="00CF236B">
        <w:rPr>
          <w:color w:val="auto"/>
        </w:rPr>
        <w:t>Nepieciešams izveidot un nodot šādos signālus:</w:t>
      </w:r>
    </w:p>
    <w:p w14:paraId="4A505391" w14:textId="77777777" w:rsidR="00F5206F" w:rsidRPr="00CF236B" w:rsidRDefault="00F5206F" w:rsidP="00F5206F">
      <w:pPr>
        <w:pStyle w:val="Default"/>
        <w:numPr>
          <w:ilvl w:val="0"/>
          <w:numId w:val="385"/>
        </w:numPr>
        <w:spacing w:after="120"/>
        <w:ind w:left="1418" w:hanging="284"/>
        <w:rPr>
          <w:color w:val="auto"/>
        </w:rPr>
      </w:pPr>
      <w:r w:rsidRPr="00CF236B">
        <w:rPr>
          <w:color w:val="auto"/>
        </w:rPr>
        <w:t xml:space="preserve">Signāls „F1 </w:t>
      </w:r>
      <w:proofErr w:type="spellStart"/>
      <w:r w:rsidRPr="00CF236B">
        <w:rPr>
          <w:color w:val="auto"/>
        </w:rPr>
        <w:t>fīdera</w:t>
      </w:r>
      <w:proofErr w:type="spellEnd"/>
      <w:r w:rsidRPr="00CF236B">
        <w:rPr>
          <w:color w:val="auto"/>
        </w:rPr>
        <w:t xml:space="preserve"> esamība”;</w:t>
      </w:r>
    </w:p>
    <w:p w14:paraId="06A2C183" w14:textId="77777777" w:rsidR="00F5206F" w:rsidRPr="00CF236B" w:rsidRDefault="00F5206F" w:rsidP="00F5206F">
      <w:pPr>
        <w:pStyle w:val="Default"/>
        <w:numPr>
          <w:ilvl w:val="0"/>
          <w:numId w:val="385"/>
        </w:numPr>
        <w:spacing w:after="120"/>
        <w:ind w:left="1418" w:hanging="284"/>
        <w:rPr>
          <w:color w:val="auto"/>
        </w:rPr>
      </w:pPr>
      <w:r w:rsidRPr="00CF236B">
        <w:rPr>
          <w:color w:val="auto"/>
        </w:rPr>
        <w:t xml:space="preserve">Signāls „F2 </w:t>
      </w:r>
      <w:proofErr w:type="spellStart"/>
      <w:r w:rsidRPr="00CF236B">
        <w:rPr>
          <w:color w:val="auto"/>
        </w:rPr>
        <w:t>fīdera</w:t>
      </w:r>
      <w:proofErr w:type="spellEnd"/>
      <w:r w:rsidRPr="00CF236B">
        <w:rPr>
          <w:color w:val="auto"/>
        </w:rPr>
        <w:t xml:space="preserve"> esamība”;</w:t>
      </w:r>
    </w:p>
    <w:p w14:paraId="2CE67E48"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 F1 zem slodzes”;</w:t>
      </w:r>
    </w:p>
    <w:p w14:paraId="218752C5"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 F2 zem slodzes”;</w:t>
      </w:r>
    </w:p>
    <w:p w14:paraId="5F7F1566" w14:textId="77777777" w:rsidR="00F5206F" w:rsidRPr="00CF236B" w:rsidRDefault="00F5206F" w:rsidP="00F5206F">
      <w:pPr>
        <w:pStyle w:val="Default"/>
        <w:numPr>
          <w:ilvl w:val="0"/>
          <w:numId w:val="385"/>
        </w:numPr>
        <w:spacing w:after="120"/>
        <w:ind w:left="1418" w:hanging="284"/>
        <w:rPr>
          <w:color w:val="auto"/>
        </w:rPr>
      </w:pPr>
      <w:r w:rsidRPr="00CF236B">
        <w:rPr>
          <w:color w:val="auto"/>
        </w:rPr>
        <w:t>Signāls „ Kopējā avārija” un citas avārijas.</w:t>
      </w:r>
    </w:p>
    <w:p w14:paraId="2964CEFC" w14:textId="77777777" w:rsidR="00F5206F" w:rsidRPr="00CF236B" w:rsidRDefault="00F5206F" w:rsidP="00F5206F">
      <w:pPr>
        <w:pStyle w:val="Default"/>
        <w:numPr>
          <w:ilvl w:val="3"/>
          <w:numId w:val="15"/>
        </w:numPr>
        <w:spacing w:after="120"/>
        <w:jc w:val="both"/>
        <w:rPr>
          <w:color w:val="auto"/>
          <w:u w:val="single"/>
        </w:rPr>
      </w:pPr>
      <w:bookmarkStart w:id="431" w:name="_Toc322684305"/>
      <w:bookmarkStart w:id="432" w:name="_Toc326572359"/>
      <w:r w:rsidRPr="00CF236B">
        <w:rPr>
          <w:color w:val="auto"/>
          <w:u w:val="single"/>
        </w:rPr>
        <w:t>Pārmiju apsilde</w:t>
      </w:r>
      <w:bookmarkEnd w:id="431"/>
      <w:bookmarkEnd w:id="432"/>
    </w:p>
    <w:p w14:paraId="1B6566BA" w14:textId="77777777" w:rsidR="00F5206F" w:rsidRPr="00CF236B" w:rsidRDefault="00F5206F" w:rsidP="00F5206F">
      <w:pPr>
        <w:pStyle w:val="Default"/>
        <w:numPr>
          <w:ilvl w:val="4"/>
          <w:numId w:val="15"/>
        </w:numPr>
        <w:spacing w:after="120"/>
        <w:jc w:val="both"/>
        <w:rPr>
          <w:color w:val="auto"/>
        </w:rPr>
      </w:pPr>
      <w:r w:rsidRPr="00CF236B">
        <w:rPr>
          <w:color w:val="auto"/>
        </w:rPr>
        <w:t xml:space="preserve">Kontrolaparatūras uzdevums ir pieslēgties pie apsildes vadības bloka un izveidot ieslēgšanas signālus un noņemt trauksmes signālus. </w:t>
      </w:r>
    </w:p>
    <w:p w14:paraId="1C22A47F" w14:textId="77777777" w:rsidR="00F5206F" w:rsidRPr="00CF236B" w:rsidRDefault="00F5206F" w:rsidP="00F5206F">
      <w:pPr>
        <w:pStyle w:val="Default"/>
        <w:numPr>
          <w:ilvl w:val="4"/>
          <w:numId w:val="15"/>
        </w:numPr>
        <w:spacing w:after="120"/>
        <w:jc w:val="both"/>
        <w:rPr>
          <w:color w:val="auto"/>
        </w:rPr>
      </w:pPr>
      <w:r w:rsidRPr="00CF236B">
        <w:rPr>
          <w:color w:val="auto"/>
        </w:rPr>
        <w:t xml:space="preserve">Nepieciešams izveidot komandas un noņemt signālus (katrai pārmijai): </w:t>
      </w:r>
    </w:p>
    <w:p w14:paraId="780D5514"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pārmiju apsildes ieslēgšana un izslēgšana;</w:t>
      </w:r>
    </w:p>
    <w:p w14:paraId="3285E244"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signāls „apsilde ieslēgta”;</w:t>
      </w:r>
    </w:p>
    <w:p w14:paraId="55462A3C"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signāls „apsilde izslēgta”;</w:t>
      </w:r>
    </w:p>
    <w:p w14:paraId="7FCF3056"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signāls „avārija”;</w:t>
      </w:r>
    </w:p>
    <w:p w14:paraId="4A7E4CB3"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 xml:space="preserve">signāls </w:t>
      </w:r>
      <w:proofErr w:type="spellStart"/>
      <w:r w:rsidRPr="00CF236B">
        <w:rPr>
          <w:lang w:val="lv-LV"/>
        </w:rPr>
        <w:t>tena</w:t>
      </w:r>
      <w:proofErr w:type="spellEnd"/>
      <w:r w:rsidRPr="00CF236B">
        <w:rPr>
          <w:lang w:val="lv-LV"/>
        </w:rPr>
        <w:t xml:space="preserve"> bojājums; </w:t>
      </w:r>
    </w:p>
    <w:p w14:paraId="6A5159CC"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apsildes durvju atvēršanas signāls;</w:t>
      </w:r>
    </w:p>
    <w:p w14:paraId="4DEEE118"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lastRenderedPageBreak/>
        <w:t>signāls nav apsildes barošanas un citi avārijas signāli.</w:t>
      </w:r>
    </w:p>
    <w:p w14:paraId="603E2477" w14:textId="77777777" w:rsidR="00F5206F" w:rsidRPr="00CF236B" w:rsidRDefault="00F5206F" w:rsidP="00F5206F">
      <w:pPr>
        <w:pStyle w:val="Default"/>
        <w:numPr>
          <w:ilvl w:val="3"/>
          <w:numId w:val="15"/>
        </w:numPr>
        <w:spacing w:after="120"/>
        <w:jc w:val="both"/>
        <w:rPr>
          <w:color w:val="auto"/>
          <w:u w:val="single"/>
        </w:rPr>
      </w:pPr>
      <w:r w:rsidRPr="00CF236B">
        <w:rPr>
          <w:color w:val="auto"/>
          <w:u w:val="single"/>
        </w:rPr>
        <w:t>UPS kontrole</w:t>
      </w:r>
    </w:p>
    <w:p w14:paraId="4B09E5C3" w14:textId="77777777" w:rsidR="00F5206F" w:rsidRPr="00CF236B" w:rsidRDefault="00F5206F" w:rsidP="00F5206F">
      <w:pPr>
        <w:pStyle w:val="ListParagraph"/>
        <w:numPr>
          <w:ilvl w:val="0"/>
          <w:numId w:val="385"/>
        </w:numPr>
        <w:spacing w:after="120"/>
        <w:ind w:left="1418" w:hanging="284"/>
        <w:contextualSpacing w:val="0"/>
        <w:jc w:val="both"/>
        <w:rPr>
          <w:lang w:val="lv-LV"/>
        </w:rPr>
      </w:pPr>
      <w:r w:rsidRPr="00CF236B">
        <w:rPr>
          <w:lang w:val="lv-LV"/>
        </w:rPr>
        <w:t>Nodrošināt UPS avārijas signalizāciju.</w:t>
      </w:r>
    </w:p>
    <w:p w14:paraId="55C03F55" w14:textId="77777777" w:rsidR="00F5206F" w:rsidRPr="00CF236B" w:rsidRDefault="00F5206F" w:rsidP="00F5206F">
      <w:pPr>
        <w:pStyle w:val="ListParagraph"/>
        <w:spacing w:after="120"/>
        <w:ind w:left="851"/>
        <w:rPr>
          <w:b/>
          <w:sz w:val="28"/>
          <w:szCs w:val="28"/>
          <w:u w:val="single"/>
          <w:lang w:val="lv-LV"/>
        </w:rPr>
      </w:pPr>
    </w:p>
    <w:p w14:paraId="4B4A8362"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33" w:name="_Toc514342403"/>
      <w:bookmarkStart w:id="434" w:name="_Toc5190237"/>
      <w:r w:rsidRPr="00CF236B">
        <w:rPr>
          <w:b/>
          <w:bCs/>
          <w:lang w:val="lv-LV"/>
        </w:rPr>
        <w:t>Telekomunikācijas drošums</w:t>
      </w:r>
      <w:bookmarkEnd w:id="433"/>
      <w:bookmarkEnd w:id="434"/>
    </w:p>
    <w:p w14:paraId="049F28D6"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Drošums norāda iekārtas darbspējas laiku procentos no kopējā laika gadā. Drošuma aprēķināšanai tiek izmantota šāda formula:</w:t>
      </w:r>
    </w:p>
    <w:p w14:paraId="68EE523C" w14:textId="77777777" w:rsidR="00F5206F" w:rsidRPr="00CF236B" w:rsidRDefault="00F5206F" w:rsidP="00F5206F">
      <w:pPr>
        <w:spacing w:after="120"/>
        <w:ind w:right="45" w:firstLine="1134"/>
        <w:jc w:val="both"/>
        <w:rPr>
          <w:szCs w:val="32"/>
          <w:lang w:val="lv-LV"/>
        </w:rPr>
      </w:pPr>
      <w:r w:rsidRPr="00CF236B">
        <w:rPr>
          <w:b/>
          <w:szCs w:val="32"/>
          <w:lang w:val="lv-LV"/>
        </w:rPr>
        <w:t xml:space="preserve">A = [MTBF / (MTBF+MTTR)] x 100%, </w:t>
      </w:r>
      <w:r w:rsidRPr="00CF236B">
        <w:rPr>
          <w:szCs w:val="32"/>
          <w:lang w:val="lv-LV"/>
        </w:rPr>
        <w:t>kur</w:t>
      </w:r>
    </w:p>
    <w:p w14:paraId="19D5C65A" w14:textId="77777777" w:rsidR="00F5206F" w:rsidRPr="00CF236B" w:rsidRDefault="00F5206F" w:rsidP="00F5206F">
      <w:pPr>
        <w:spacing w:after="120"/>
        <w:ind w:firstLine="1134"/>
        <w:jc w:val="both"/>
        <w:rPr>
          <w:szCs w:val="32"/>
          <w:lang w:val="lv-LV"/>
        </w:rPr>
      </w:pPr>
      <w:r w:rsidRPr="00CF236B">
        <w:rPr>
          <w:szCs w:val="32"/>
          <w:lang w:val="lv-LV"/>
        </w:rPr>
        <w:t xml:space="preserve">A- Kontrolpunkta aparatūras drošums </w:t>
      </w:r>
    </w:p>
    <w:p w14:paraId="39273C85" w14:textId="77777777" w:rsidR="00F5206F" w:rsidRPr="00CF236B" w:rsidRDefault="00F5206F" w:rsidP="00F5206F">
      <w:pPr>
        <w:spacing w:after="120"/>
        <w:ind w:firstLine="1134"/>
        <w:jc w:val="both"/>
        <w:rPr>
          <w:szCs w:val="32"/>
          <w:lang w:val="lv-LV"/>
        </w:rPr>
      </w:pPr>
      <w:r w:rsidRPr="00CF236B">
        <w:rPr>
          <w:szCs w:val="32"/>
          <w:lang w:val="lv-LV"/>
        </w:rPr>
        <w:t>MTBF (</w:t>
      </w:r>
      <w:proofErr w:type="spellStart"/>
      <w:r w:rsidRPr="00CF236B">
        <w:rPr>
          <w:szCs w:val="32"/>
          <w:lang w:val="lv-LV"/>
        </w:rPr>
        <w:t>Mean</w:t>
      </w:r>
      <w:proofErr w:type="spellEnd"/>
      <w:r w:rsidRPr="00CF236B">
        <w:rPr>
          <w:szCs w:val="32"/>
          <w:lang w:val="lv-LV"/>
        </w:rPr>
        <w:t xml:space="preserve"> </w:t>
      </w:r>
      <w:proofErr w:type="spellStart"/>
      <w:r w:rsidRPr="00CF236B">
        <w:rPr>
          <w:szCs w:val="32"/>
          <w:lang w:val="lv-LV"/>
        </w:rPr>
        <w:t>Time</w:t>
      </w:r>
      <w:proofErr w:type="spellEnd"/>
      <w:r w:rsidRPr="00CF236B">
        <w:rPr>
          <w:szCs w:val="32"/>
          <w:lang w:val="lv-LV"/>
        </w:rPr>
        <w:t xml:space="preserve"> </w:t>
      </w:r>
      <w:proofErr w:type="spellStart"/>
      <w:r w:rsidRPr="00CF236B">
        <w:rPr>
          <w:szCs w:val="32"/>
          <w:lang w:val="lv-LV"/>
        </w:rPr>
        <w:t>Between</w:t>
      </w:r>
      <w:proofErr w:type="spellEnd"/>
      <w:r w:rsidRPr="00CF236B">
        <w:rPr>
          <w:szCs w:val="32"/>
          <w:lang w:val="lv-LV"/>
        </w:rPr>
        <w:t xml:space="preserve"> </w:t>
      </w:r>
      <w:proofErr w:type="spellStart"/>
      <w:r w:rsidRPr="00CF236B">
        <w:rPr>
          <w:szCs w:val="32"/>
          <w:lang w:val="lv-LV"/>
        </w:rPr>
        <w:t>Failure</w:t>
      </w:r>
      <w:proofErr w:type="spellEnd"/>
      <w:r w:rsidRPr="00CF236B">
        <w:rPr>
          <w:szCs w:val="32"/>
          <w:lang w:val="lv-LV"/>
        </w:rPr>
        <w:t>) – vidējais laiks starp atteikumiem,</w:t>
      </w:r>
    </w:p>
    <w:p w14:paraId="31497B48" w14:textId="77777777" w:rsidR="00F5206F" w:rsidRPr="00CF236B" w:rsidRDefault="00F5206F" w:rsidP="00F5206F">
      <w:pPr>
        <w:spacing w:after="120"/>
        <w:ind w:firstLine="1134"/>
        <w:jc w:val="both"/>
        <w:rPr>
          <w:szCs w:val="32"/>
          <w:lang w:val="lv-LV"/>
        </w:rPr>
      </w:pPr>
      <w:r w:rsidRPr="00CF236B">
        <w:rPr>
          <w:szCs w:val="32"/>
          <w:lang w:val="lv-LV"/>
        </w:rPr>
        <w:t>MTTR (</w:t>
      </w:r>
      <w:proofErr w:type="spellStart"/>
      <w:r w:rsidRPr="00CF236B">
        <w:rPr>
          <w:szCs w:val="32"/>
          <w:lang w:val="lv-LV"/>
        </w:rPr>
        <w:t>Mean</w:t>
      </w:r>
      <w:proofErr w:type="spellEnd"/>
      <w:r w:rsidRPr="00CF236B">
        <w:rPr>
          <w:szCs w:val="32"/>
          <w:lang w:val="lv-LV"/>
        </w:rPr>
        <w:t xml:space="preserve"> </w:t>
      </w:r>
      <w:proofErr w:type="spellStart"/>
      <w:r w:rsidRPr="00CF236B">
        <w:rPr>
          <w:szCs w:val="32"/>
          <w:lang w:val="lv-LV"/>
        </w:rPr>
        <w:t>Time</w:t>
      </w:r>
      <w:proofErr w:type="spellEnd"/>
      <w:r w:rsidRPr="00CF236B">
        <w:rPr>
          <w:szCs w:val="32"/>
          <w:lang w:val="lv-LV"/>
        </w:rPr>
        <w:t xml:space="preserve"> To </w:t>
      </w:r>
      <w:proofErr w:type="spellStart"/>
      <w:r w:rsidRPr="00CF236B">
        <w:rPr>
          <w:szCs w:val="32"/>
          <w:lang w:val="lv-LV"/>
        </w:rPr>
        <w:t>Repair</w:t>
      </w:r>
      <w:proofErr w:type="spellEnd"/>
      <w:r w:rsidRPr="00CF236B">
        <w:rPr>
          <w:szCs w:val="32"/>
          <w:lang w:val="lv-LV"/>
        </w:rPr>
        <w:t>) – vidējais laiks no atteikuma līdz tā novēršanai.</w:t>
      </w:r>
    </w:p>
    <w:p w14:paraId="6B0B3F23" w14:textId="77777777" w:rsidR="00F5206F" w:rsidRPr="00CF236B" w:rsidRDefault="00F5206F" w:rsidP="00F5206F">
      <w:pPr>
        <w:spacing w:after="120"/>
        <w:ind w:firstLine="1134"/>
        <w:jc w:val="both"/>
        <w:rPr>
          <w:szCs w:val="32"/>
          <w:lang w:val="lv-LV"/>
        </w:rPr>
      </w:pPr>
      <w:r w:rsidRPr="00CF236B">
        <w:rPr>
          <w:szCs w:val="32"/>
          <w:lang w:val="lv-LV"/>
        </w:rPr>
        <w:t>MTBF un MTTR ir statistiskie lielumi.</w:t>
      </w:r>
    </w:p>
    <w:p w14:paraId="29821495" w14:textId="77777777" w:rsidR="00F5206F" w:rsidRPr="00CF236B" w:rsidRDefault="00F5206F" w:rsidP="00F5206F">
      <w:pPr>
        <w:spacing w:after="120"/>
        <w:jc w:val="both"/>
        <w:rPr>
          <w:sz w:val="28"/>
          <w:szCs w:val="28"/>
          <w:lang w:val="lv-LV"/>
        </w:rPr>
      </w:pPr>
    </w:p>
    <w:p w14:paraId="7E5C5D22"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Tā kā </w:t>
      </w:r>
      <w:proofErr w:type="spellStart"/>
      <w:r w:rsidRPr="00CF236B">
        <w:rPr>
          <w:lang w:val="lv-LV" w:eastAsia="lv-LV"/>
        </w:rPr>
        <w:t>dispečervadības</w:t>
      </w:r>
      <w:proofErr w:type="spellEnd"/>
      <w:r w:rsidRPr="00CF236B">
        <w:rPr>
          <w:lang w:val="lv-LV" w:eastAsia="lv-LV"/>
        </w:rPr>
        <w:t xml:space="preserve"> sistēma sastāv no daudziem elementiem, no kuru darbības drošuma ir atkarīgs sistēmas kopējais drošums, sakarā ar to drošuma prasības katram elementam ir atsevišķas. Kontrolpunktu aparatūras drošumam (A) jābūt ne sliktākam par 99.0%. </w:t>
      </w:r>
    </w:p>
    <w:p w14:paraId="386DECB8"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Kontrolpunktu aparatūras apkalpošanas ilgumam (rezerves detaļu pieejamība) jābūt ne mazākam kā 10 gadi, kas jāapstiprina ar dokumentu. </w:t>
      </w:r>
    </w:p>
    <w:p w14:paraId="6C1F22FC"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Rezerves detaļu pieejamību kontrolpunkta aparatūrai jānodrošina 5 darbdienu laikā, pēc pieprasījuma (bojājuma dēļ), kas jāapstiprina ar dokumentu.</w:t>
      </w:r>
    </w:p>
    <w:p w14:paraId="018E1D14" w14:textId="77777777" w:rsidR="00F5206F" w:rsidRPr="00CF236B" w:rsidRDefault="00F5206F" w:rsidP="00F5206F">
      <w:pPr>
        <w:spacing w:after="120"/>
        <w:ind w:right="45"/>
        <w:jc w:val="both"/>
        <w:rPr>
          <w:rFonts w:ascii="Arial" w:hAnsi="Arial" w:cs="Arial"/>
          <w:sz w:val="22"/>
          <w:szCs w:val="22"/>
          <w:lang w:val="lv-LV" w:eastAsia="lv-LV"/>
        </w:rPr>
      </w:pPr>
    </w:p>
    <w:p w14:paraId="43FE41BC" w14:textId="77777777" w:rsidR="00F5206F" w:rsidRPr="00CF236B" w:rsidRDefault="00F5206F" w:rsidP="00F5206F">
      <w:pPr>
        <w:numPr>
          <w:ilvl w:val="1"/>
          <w:numId w:val="15"/>
        </w:numPr>
        <w:tabs>
          <w:tab w:val="clear" w:pos="1004"/>
          <w:tab w:val="num" w:pos="1134"/>
        </w:tabs>
        <w:spacing w:after="120"/>
        <w:ind w:left="1134" w:hanging="1134"/>
        <w:jc w:val="both"/>
        <w:rPr>
          <w:b/>
          <w:lang w:val="lv-LV"/>
        </w:rPr>
      </w:pPr>
      <w:bookmarkStart w:id="435" w:name="_Toc476315659"/>
      <w:bookmarkStart w:id="436" w:name="_Toc520821154"/>
      <w:r w:rsidRPr="00CF236B">
        <w:rPr>
          <w:b/>
          <w:lang w:val="lv-LV"/>
        </w:rPr>
        <w:t>Marķēšana drošībai</w:t>
      </w:r>
      <w:bookmarkEnd w:id="435"/>
      <w:bookmarkEnd w:id="436"/>
    </w:p>
    <w:p w14:paraId="0C2CAF5B"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t>Lai brīdinātu par bīstamību stacijās un tehniskajās telpās strādājošo tehnisko personālu un stacijās esošos pasažierus, jāuzstāda drošības zīmes saskaņā ar MK noteikumu Nr. 400, 2. pielikumu - “Darba vietās lietojamās drošības zīmes”.</w:t>
      </w:r>
    </w:p>
    <w:p w14:paraId="294FDDC6" w14:textId="59E7F0FA" w:rsidR="00F5206F" w:rsidRPr="00CF236B" w:rsidRDefault="00F5206F" w:rsidP="00F5206F">
      <w:pPr>
        <w:pStyle w:val="Caption"/>
        <w:ind w:firstLine="1134"/>
        <w:rPr>
          <w:b w:val="0"/>
          <w:bCs w:val="0"/>
          <w:i/>
          <w:iCs/>
          <w:sz w:val="24"/>
          <w:szCs w:val="24"/>
        </w:rPr>
      </w:pPr>
      <w:bookmarkStart w:id="437" w:name="_Toc397337280"/>
      <w:bookmarkStart w:id="438" w:name="_Toc470177663"/>
      <w:bookmarkStart w:id="439" w:name="_Toc520820979"/>
      <w:bookmarkStart w:id="440" w:name="_Toc83797824"/>
      <w:r w:rsidRPr="00CF236B">
        <w:rPr>
          <w:b w:val="0"/>
          <w:bCs w:val="0"/>
          <w:i/>
          <w:iCs/>
          <w:sz w:val="24"/>
          <w:szCs w:val="24"/>
        </w:rPr>
        <w:t>Tabula Nr.</w:t>
      </w:r>
      <w:r w:rsidR="00406D7D" w:rsidRPr="00CF236B">
        <w:rPr>
          <w:b w:val="0"/>
          <w:bCs w:val="0"/>
          <w:i/>
          <w:iCs/>
          <w:sz w:val="24"/>
          <w:szCs w:val="24"/>
        </w:rPr>
        <w:t>9</w:t>
      </w:r>
      <w:r w:rsidRPr="00CF236B">
        <w:rPr>
          <w:b w:val="0"/>
          <w:bCs w:val="0"/>
          <w:i/>
          <w:iCs/>
          <w:sz w:val="24"/>
          <w:szCs w:val="24"/>
        </w:rPr>
        <w:t>. Drošības zīmju</w:t>
      </w:r>
      <w:bookmarkEnd w:id="437"/>
      <w:bookmarkEnd w:id="438"/>
      <w:r w:rsidRPr="00CF236B">
        <w:rPr>
          <w:b w:val="0"/>
          <w:bCs w:val="0"/>
          <w:i/>
          <w:iCs/>
          <w:sz w:val="24"/>
          <w:szCs w:val="24"/>
        </w:rPr>
        <w:t xml:space="preserve"> piemēri</w:t>
      </w:r>
      <w:bookmarkEnd w:id="439"/>
      <w:bookmarkEnd w:id="440"/>
    </w:p>
    <w:tbl>
      <w:tblPr>
        <w:tblW w:w="8505" w:type="dxa"/>
        <w:tblInd w:w="1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237"/>
      </w:tblGrid>
      <w:tr w:rsidR="009024F0" w:rsidRPr="009024F0" w14:paraId="754DA370" w14:textId="77777777" w:rsidTr="00CD34AE">
        <w:trPr>
          <w:trHeight w:val="567"/>
          <w:tblHeader/>
        </w:trPr>
        <w:tc>
          <w:tcPr>
            <w:tcW w:w="226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FBB2BE" w14:textId="77777777" w:rsidR="00F5206F" w:rsidRPr="00CF236B" w:rsidRDefault="00F5206F" w:rsidP="00CD34AE">
            <w:pPr>
              <w:widowControl w:val="0"/>
              <w:tabs>
                <w:tab w:val="left" w:pos="1701"/>
              </w:tabs>
              <w:autoSpaceDE w:val="0"/>
              <w:autoSpaceDN w:val="0"/>
              <w:adjustRightInd w:val="0"/>
              <w:spacing w:line="256" w:lineRule="auto"/>
              <w:jc w:val="center"/>
              <w:rPr>
                <w:b/>
                <w:lang w:val="lv-LV"/>
              </w:rPr>
            </w:pPr>
            <w:r w:rsidRPr="00CF236B">
              <w:rPr>
                <w:b/>
                <w:lang w:val="lv-LV"/>
              </w:rPr>
              <w:t>Grafiskais apzīmējums</w:t>
            </w:r>
          </w:p>
        </w:tc>
        <w:tc>
          <w:tcPr>
            <w:tcW w:w="62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051D9C" w14:textId="77777777" w:rsidR="00F5206F" w:rsidRPr="00CF236B" w:rsidRDefault="00F5206F" w:rsidP="00CD34AE">
            <w:pPr>
              <w:widowControl w:val="0"/>
              <w:tabs>
                <w:tab w:val="left" w:pos="1701"/>
              </w:tabs>
              <w:autoSpaceDE w:val="0"/>
              <w:autoSpaceDN w:val="0"/>
              <w:adjustRightInd w:val="0"/>
              <w:spacing w:line="256" w:lineRule="auto"/>
              <w:jc w:val="center"/>
              <w:rPr>
                <w:b/>
                <w:lang w:val="lv-LV"/>
              </w:rPr>
            </w:pPr>
            <w:r w:rsidRPr="00CF236B">
              <w:rPr>
                <w:b/>
                <w:lang w:val="lv-LV"/>
              </w:rPr>
              <w:t>Apraksts</w:t>
            </w:r>
          </w:p>
        </w:tc>
      </w:tr>
      <w:tr w:rsidR="009024F0" w:rsidRPr="009024F0" w14:paraId="693EBCAC" w14:textId="77777777" w:rsidTr="00CD34AE">
        <w:trPr>
          <w:trHeight w:val="509"/>
        </w:trPr>
        <w:tc>
          <w:tcPr>
            <w:tcW w:w="8505" w:type="dxa"/>
            <w:gridSpan w:val="2"/>
            <w:tcBorders>
              <w:top w:val="single" w:sz="4" w:space="0" w:color="auto"/>
              <w:left w:val="single" w:sz="4" w:space="0" w:color="auto"/>
              <w:bottom w:val="single" w:sz="4" w:space="0" w:color="auto"/>
              <w:right w:val="single" w:sz="4" w:space="0" w:color="auto"/>
            </w:tcBorders>
            <w:vAlign w:val="center"/>
            <w:hideMark/>
          </w:tcPr>
          <w:p w14:paraId="3E84019D" w14:textId="77777777" w:rsidR="00F5206F" w:rsidRPr="00CF236B" w:rsidRDefault="00F5206F" w:rsidP="00CD34AE">
            <w:pPr>
              <w:tabs>
                <w:tab w:val="left" w:pos="2835"/>
              </w:tabs>
              <w:spacing w:line="256" w:lineRule="auto"/>
              <w:jc w:val="center"/>
              <w:rPr>
                <w:b/>
                <w:lang w:val="lv-LV"/>
              </w:rPr>
            </w:pPr>
            <w:r w:rsidRPr="00CF236B">
              <w:rPr>
                <w:b/>
                <w:lang w:val="lv-LV" w:eastAsia="lv-LV"/>
              </w:rPr>
              <w:t>Brīdinājuma zīmes</w:t>
            </w:r>
          </w:p>
        </w:tc>
      </w:tr>
      <w:tr w:rsidR="009024F0" w:rsidRPr="00627799" w14:paraId="3398EDBB" w14:textId="77777777" w:rsidTr="00CD34AE">
        <w:trPr>
          <w:trHeight w:val="1072"/>
        </w:trPr>
        <w:tc>
          <w:tcPr>
            <w:tcW w:w="2268" w:type="dxa"/>
            <w:tcBorders>
              <w:top w:val="single" w:sz="4" w:space="0" w:color="auto"/>
              <w:left w:val="single" w:sz="4" w:space="0" w:color="auto"/>
              <w:bottom w:val="single" w:sz="4" w:space="0" w:color="auto"/>
              <w:right w:val="single" w:sz="4" w:space="0" w:color="auto"/>
            </w:tcBorders>
            <w:vAlign w:val="center"/>
            <w:hideMark/>
          </w:tcPr>
          <w:p w14:paraId="26D90E1E" w14:textId="5CBE1E6B" w:rsidR="00F5206F" w:rsidRPr="00CF236B" w:rsidRDefault="00F5206F" w:rsidP="00CD34AE">
            <w:pPr>
              <w:spacing w:line="256" w:lineRule="auto"/>
              <w:jc w:val="center"/>
              <w:rPr>
                <w:lang w:val="lv-LV" w:eastAsia="lv-LV"/>
              </w:rPr>
            </w:pPr>
            <w:r w:rsidRPr="00CF236B">
              <w:rPr>
                <w:noProof/>
                <w:lang w:val="lv-LV" w:eastAsia="lv-LV"/>
              </w:rPr>
              <w:drawing>
                <wp:inline distT="0" distB="0" distL="0" distR="0" wp14:anchorId="66F62B8E" wp14:editId="10E282BC">
                  <wp:extent cx="678180" cy="638175"/>
                  <wp:effectExtent l="0" t="0" r="762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8180" cy="638175"/>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hideMark/>
          </w:tcPr>
          <w:p w14:paraId="6FFF637F" w14:textId="77777777" w:rsidR="00F5206F" w:rsidRPr="00CF236B" w:rsidRDefault="00F5206F" w:rsidP="00CD34AE">
            <w:pPr>
              <w:tabs>
                <w:tab w:val="left" w:pos="2835"/>
              </w:tabs>
              <w:spacing w:line="256" w:lineRule="auto"/>
              <w:rPr>
                <w:lang w:val="lv-LV"/>
              </w:rPr>
            </w:pPr>
            <w:r w:rsidRPr="00CF236B">
              <w:rPr>
                <w:lang w:val="lv-LV"/>
              </w:rPr>
              <w:t>4.8. bīstami, elektrība. Uzlīme tiek izvietota uz skapjiem un iekārtām, kur pastāv elektriskās strāvas trieciena risks</w:t>
            </w:r>
          </w:p>
        </w:tc>
      </w:tr>
      <w:tr w:rsidR="009024F0" w:rsidRPr="00627799" w14:paraId="614D90A6" w14:textId="77777777" w:rsidTr="00CD34AE">
        <w:trPr>
          <w:trHeight w:val="1040"/>
        </w:trPr>
        <w:tc>
          <w:tcPr>
            <w:tcW w:w="2268" w:type="dxa"/>
            <w:tcBorders>
              <w:top w:val="single" w:sz="4" w:space="0" w:color="auto"/>
              <w:left w:val="single" w:sz="4" w:space="0" w:color="auto"/>
              <w:bottom w:val="single" w:sz="4" w:space="0" w:color="auto"/>
              <w:right w:val="single" w:sz="4" w:space="0" w:color="auto"/>
            </w:tcBorders>
            <w:vAlign w:val="center"/>
            <w:hideMark/>
          </w:tcPr>
          <w:p w14:paraId="0CE4FCAC" w14:textId="5AF16731" w:rsidR="00F5206F" w:rsidRPr="00CF236B" w:rsidRDefault="00F5206F" w:rsidP="00CD34AE">
            <w:pPr>
              <w:spacing w:line="256" w:lineRule="auto"/>
              <w:jc w:val="center"/>
              <w:rPr>
                <w:lang w:val="lv-LV" w:eastAsia="lv-LV"/>
              </w:rPr>
            </w:pPr>
            <w:r w:rsidRPr="00CF236B">
              <w:rPr>
                <w:noProof/>
                <w:lang w:val="lv-LV" w:eastAsia="lv-LV"/>
              </w:rPr>
              <w:drawing>
                <wp:inline distT="0" distB="0" distL="0" distR="0" wp14:anchorId="0CF1DF27" wp14:editId="19E0AA49">
                  <wp:extent cx="688340" cy="638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88340" cy="638175"/>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hideMark/>
          </w:tcPr>
          <w:p w14:paraId="47BE0EE0" w14:textId="77777777" w:rsidR="00F5206F" w:rsidRPr="00CF236B" w:rsidRDefault="00F5206F" w:rsidP="00CD34AE">
            <w:pPr>
              <w:tabs>
                <w:tab w:val="left" w:pos="2835"/>
              </w:tabs>
              <w:spacing w:line="256" w:lineRule="auto"/>
              <w:rPr>
                <w:lang w:val="lv-LV"/>
              </w:rPr>
            </w:pPr>
            <w:r w:rsidRPr="00CF236B">
              <w:rPr>
                <w:lang w:val="lv-LV"/>
              </w:rPr>
              <w:t>4.9. vispārējā bīstamība. Uzlīme tiek izvietota kopā ar nepieciešamajām rīkojuma zīmēm uz objekta</w:t>
            </w:r>
          </w:p>
        </w:tc>
      </w:tr>
      <w:tr w:rsidR="009024F0" w:rsidRPr="00627799" w14:paraId="05614386" w14:textId="77777777" w:rsidTr="00CD34AE">
        <w:trPr>
          <w:trHeight w:val="964"/>
        </w:trPr>
        <w:tc>
          <w:tcPr>
            <w:tcW w:w="2268" w:type="dxa"/>
            <w:tcBorders>
              <w:top w:val="single" w:sz="4" w:space="0" w:color="auto"/>
              <w:left w:val="single" w:sz="4" w:space="0" w:color="auto"/>
              <w:bottom w:val="single" w:sz="4" w:space="0" w:color="auto"/>
              <w:right w:val="single" w:sz="4" w:space="0" w:color="auto"/>
            </w:tcBorders>
            <w:vAlign w:val="center"/>
            <w:hideMark/>
          </w:tcPr>
          <w:p w14:paraId="77B31202" w14:textId="70EDF82D" w:rsidR="00F5206F" w:rsidRPr="00CF236B" w:rsidRDefault="00F5206F" w:rsidP="00CD34AE">
            <w:pPr>
              <w:spacing w:line="256" w:lineRule="auto"/>
              <w:jc w:val="center"/>
              <w:rPr>
                <w:lang w:val="lv-LV" w:eastAsia="lv-LV"/>
              </w:rPr>
            </w:pPr>
            <w:r w:rsidRPr="00CF236B">
              <w:rPr>
                <w:noProof/>
                <w:lang w:val="lv-LV" w:eastAsia="lv-LV"/>
              </w:rPr>
              <w:drawing>
                <wp:inline distT="0" distB="0" distL="0" distR="0" wp14:anchorId="360A8940" wp14:editId="1DCA3207">
                  <wp:extent cx="638175" cy="582930"/>
                  <wp:effectExtent l="0" t="0" r="952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8175" cy="582930"/>
                          </a:xfrm>
                          <a:prstGeom prst="rect">
                            <a:avLst/>
                          </a:prstGeom>
                          <a:noFill/>
                          <a:ln>
                            <a:noFill/>
                          </a:ln>
                        </pic:spPr>
                      </pic:pic>
                    </a:graphicData>
                  </a:graphic>
                </wp:inline>
              </w:drawing>
            </w:r>
          </w:p>
        </w:tc>
        <w:tc>
          <w:tcPr>
            <w:tcW w:w="6237" w:type="dxa"/>
            <w:tcBorders>
              <w:top w:val="single" w:sz="4" w:space="0" w:color="auto"/>
              <w:left w:val="single" w:sz="4" w:space="0" w:color="auto"/>
              <w:bottom w:val="single" w:sz="4" w:space="0" w:color="auto"/>
              <w:right w:val="single" w:sz="4" w:space="0" w:color="auto"/>
            </w:tcBorders>
            <w:vAlign w:val="center"/>
            <w:hideMark/>
          </w:tcPr>
          <w:p w14:paraId="2BC6D189" w14:textId="77777777" w:rsidR="00F5206F" w:rsidRPr="00CF236B" w:rsidRDefault="00F5206F" w:rsidP="00CD34AE">
            <w:pPr>
              <w:tabs>
                <w:tab w:val="left" w:pos="2835"/>
              </w:tabs>
              <w:spacing w:line="256" w:lineRule="auto"/>
              <w:rPr>
                <w:lang w:val="lv-LV"/>
              </w:rPr>
            </w:pPr>
            <w:r w:rsidRPr="00CF236B">
              <w:rPr>
                <w:lang w:val="lv-LV"/>
              </w:rPr>
              <w:t>4.24. zemējums. Uzlīme tiek izvietota blakus zemējuma ierīkošanas vietām</w:t>
            </w:r>
          </w:p>
        </w:tc>
      </w:tr>
    </w:tbl>
    <w:p w14:paraId="7F681B7B" w14:textId="77777777" w:rsidR="00F5206F" w:rsidRPr="00CF236B" w:rsidRDefault="00F5206F" w:rsidP="00F5206F">
      <w:pPr>
        <w:spacing w:after="120"/>
        <w:ind w:firstLine="567"/>
        <w:jc w:val="both"/>
        <w:rPr>
          <w:lang w:val="lv-LV"/>
        </w:rPr>
      </w:pPr>
    </w:p>
    <w:p w14:paraId="57F3398A"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lastRenderedPageBreak/>
        <w:t xml:space="preserve">Marķēšanas materiālu izvēlas saskaņā ar nepieciešamajiem ekspluatācijas, drošuma, ilgizturības un ērtas/ātras marķēšanas nosacījumiem. </w:t>
      </w:r>
    </w:p>
    <w:p w14:paraId="28F346B7"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t xml:space="preserve">Projekta ietvaros izmantojamām marķēšanas plāksnēm, </w:t>
      </w:r>
      <w:proofErr w:type="spellStart"/>
      <w:r w:rsidRPr="00CF236B">
        <w:rPr>
          <w:lang w:val="lv-LV" w:eastAsia="lv-LV"/>
        </w:rPr>
        <w:t>pašlīmējošām</w:t>
      </w:r>
      <w:proofErr w:type="spellEnd"/>
      <w:r w:rsidRPr="00CF236B">
        <w:rPr>
          <w:lang w:val="lv-LV" w:eastAsia="lv-LV"/>
        </w:rPr>
        <w:t xml:space="preserve"> etiķetēm un lentēm nedrīkst aizsegt ražotāja marķējumu un tās jāizvieto apkalpošanas personālam pieejamā/redzamā vietā.</w:t>
      </w:r>
    </w:p>
    <w:p w14:paraId="17EC9D52" w14:textId="77777777" w:rsidR="00F5206F" w:rsidRPr="00CF236B" w:rsidRDefault="00F5206F" w:rsidP="00F5206F">
      <w:pPr>
        <w:numPr>
          <w:ilvl w:val="2"/>
          <w:numId w:val="15"/>
        </w:numPr>
        <w:tabs>
          <w:tab w:val="clear" w:pos="720"/>
          <w:tab w:val="num" w:pos="1134"/>
        </w:tabs>
        <w:spacing w:after="120"/>
        <w:ind w:left="1134" w:right="45" w:hanging="1134"/>
        <w:jc w:val="both"/>
        <w:rPr>
          <w:lang w:val="lv-LV" w:eastAsia="lv-LV"/>
        </w:rPr>
      </w:pPr>
      <w:r w:rsidRPr="00CF236B">
        <w:rPr>
          <w:lang w:val="lv-LV" w:eastAsia="lv-LV"/>
        </w:rPr>
        <w:t xml:space="preserve">Uz marķēšanas plāksnes, </w:t>
      </w:r>
      <w:proofErr w:type="spellStart"/>
      <w:r w:rsidRPr="00CF236B">
        <w:rPr>
          <w:lang w:val="lv-LV" w:eastAsia="lv-LV"/>
        </w:rPr>
        <w:t>pašlīmējošās</w:t>
      </w:r>
      <w:proofErr w:type="spellEnd"/>
      <w:r w:rsidRPr="00CF236B">
        <w:rPr>
          <w:lang w:val="lv-LV" w:eastAsia="lv-LV"/>
        </w:rPr>
        <w:t xml:space="preserve"> etiķetes un lentes izvietojamo tekstu, kā arī fona krāsu izvēlas, vadoties pēc ērtākās un vieglākās salasāmības principa. </w:t>
      </w:r>
    </w:p>
    <w:p w14:paraId="6B5C0729"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bookmarkStart w:id="441" w:name="_Toc397337284"/>
      <w:bookmarkStart w:id="442" w:name="_Toc470177664"/>
      <w:bookmarkStart w:id="443" w:name="_Toc520821155"/>
      <w:r w:rsidRPr="00CF236B">
        <w:rPr>
          <w:b/>
          <w:bCs/>
          <w:lang w:val="lv-LV"/>
        </w:rPr>
        <w:t xml:space="preserve">0,4 </w:t>
      </w:r>
      <w:proofErr w:type="spellStart"/>
      <w:r w:rsidRPr="00CF236B">
        <w:rPr>
          <w:b/>
          <w:bCs/>
          <w:lang w:val="lv-LV"/>
        </w:rPr>
        <w:t>kV</w:t>
      </w:r>
      <w:proofErr w:type="spellEnd"/>
      <w:r w:rsidRPr="00CF236B">
        <w:rPr>
          <w:b/>
          <w:bCs/>
          <w:lang w:val="lv-LV"/>
        </w:rPr>
        <w:t xml:space="preserve"> lauku iekārtu marķēšana</w:t>
      </w:r>
      <w:bookmarkEnd w:id="441"/>
      <w:bookmarkEnd w:id="442"/>
      <w:bookmarkEnd w:id="443"/>
    </w:p>
    <w:p w14:paraId="448BAED3"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Uzņēmējam jāuzstāda </w:t>
      </w:r>
      <w:proofErr w:type="spellStart"/>
      <w:r w:rsidRPr="00CF236B">
        <w:rPr>
          <w:lang w:val="lv-LV" w:eastAsia="lv-LV"/>
        </w:rPr>
        <w:t>signālzīmes</w:t>
      </w:r>
      <w:proofErr w:type="spellEnd"/>
      <w:r w:rsidRPr="00CF236B">
        <w:rPr>
          <w:lang w:val="lv-LV" w:eastAsia="lv-LV"/>
        </w:rPr>
        <w:t xml:space="preserve"> un </w:t>
      </w:r>
      <w:proofErr w:type="spellStart"/>
      <w:r w:rsidRPr="00CF236B">
        <w:rPr>
          <w:lang w:val="lv-LV" w:eastAsia="lv-LV"/>
        </w:rPr>
        <w:t>signālrādītāji</w:t>
      </w:r>
      <w:proofErr w:type="spellEnd"/>
      <w:r w:rsidRPr="00CF236B">
        <w:rPr>
          <w:lang w:val="lv-LV" w:eastAsia="lv-LV"/>
        </w:rPr>
        <w:t xml:space="preserve"> saskaņā ar MK 03.08.2010. noteikumiem Nr.724 "Dzelzceļa tehniskās ekspluatācijas noteikumi" un LVS 452:2011 „Dzelzceļa aprīkojums. </w:t>
      </w:r>
      <w:proofErr w:type="spellStart"/>
      <w:r w:rsidRPr="00CF236B">
        <w:rPr>
          <w:lang w:val="lv-LV" w:eastAsia="lv-LV"/>
        </w:rPr>
        <w:t>Signālzīmes</w:t>
      </w:r>
      <w:proofErr w:type="spellEnd"/>
      <w:r w:rsidRPr="00CF236B">
        <w:rPr>
          <w:lang w:val="lv-LV" w:eastAsia="lv-LV"/>
        </w:rPr>
        <w:t xml:space="preserve"> un </w:t>
      </w:r>
      <w:proofErr w:type="spellStart"/>
      <w:r w:rsidRPr="00CF236B">
        <w:rPr>
          <w:lang w:val="lv-LV" w:eastAsia="lv-LV"/>
        </w:rPr>
        <w:t>signālrādītāji</w:t>
      </w:r>
      <w:proofErr w:type="spellEnd"/>
      <w:r w:rsidRPr="00CF236B">
        <w:rPr>
          <w:lang w:val="lv-LV" w:eastAsia="lv-LV"/>
        </w:rPr>
        <w:t xml:space="preserve">”. </w:t>
      </w:r>
    </w:p>
    <w:p w14:paraId="3DBEA31A" w14:textId="77777777" w:rsidR="00F5206F" w:rsidRPr="00CF236B" w:rsidRDefault="00F5206F" w:rsidP="00F5206F">
      <w:pPr>
        <w:spacing w:after="120"/>
        <w:ind w:left="1080" w:right="45"/>
        <w:jc w:val="both"/>
        <w:rPr>
          <w:lang w:val="lv-LV" w:eastAsia="lv-LV"/>
        </w:rPr>
      </w:pPr>
    </w:p>
    <w:p w14:paraId="5583FD1A" w14:textId="0900DA5F" w:rsidR="00F5206F" w:rsidRPr="00CF236B" w:rsidRDefault="00F5206F" w:rsidP="00F5206F">
      <w:pPr>
        <w:pStyle w:val="Caption"/>
        <w:ind w:firstLine="567"/>
        <w:rPr>
          <w:i/>
          <w:iCs/>
          <w:sz w:val="24"/>
          <w:szCs w:val="24"/>
        </w:rPr>
      </w:pPr>
      <w:bookmarkStart w:id="444" w:name="_Toc520820980"/>
      <w:bookmarkStart w:id="445" w:name="_Toc83797825"/>
      <w:r w:rsidRPr="00CF236B">
        <w:rPr>
          <w:i/>
          <w:iCs/>
          <w:sz w:val="24"/>
          <w:szCs w:val="24"/>
        </w:rPr>
        <w:t>Tabula Nr.</w:t>
      </w:r>
      <w:r w:rsidR="00406D7D" w:rsidRPr="00CF236B">
        <w:rPr>
          <w:i/>
          <w:iCs/>
          <w:sz w:val="24"/>
          <w:szCs w:val="24"/>
        </w:rPr>
        <w:t>10</w:t>
      </w:r>
      <w:r w:rsidRPr="00CF236B">
        <w:rPr>
          <w:i/>
          <w:iCs/>
          <w:sz w:val="24"/>
          <w:szCs w:val="24"/>
        </w:rPr>
        <w:t>. Lauka iekārtu marķēšanas veids, informācijas izmērs un krāsa</w:t>
      </w:r>
      <w:bookmarkEnd w:id="444"/>
      <w:bookmarkEnd w:id="445"/>
    </w:p>
    <w:tbl>
      <w:tblPr>
        <w:tblW w:w="91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134"/>
        <w:gridCol w:w="992"/>
        <w:gridCol w:w="1130"/>
        <w:gridCol w:w="1568"/>
        <w:gridCol w:w="1178"/>
        <w:gridCol w:w="1123"/>
      </w:tblGrid>
      <w:tr w:rsidR="009024F0" w:rsidRPr="009024F0" w14:paraId="2D3CEFF0" w14:textId="77777777" w:rsidTr="00406D7D">
        <w:trPr>
          <w:trHeight w:val="1076"/>
          <w:tblHeade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4391B46C" w14:textId="77777777" w:rsidR="00F5206F" w:rsidRPr="00CF236B" w:rsidRDefault="00F5206F" w:rsidP="00CD34AE">
            <w:pPr>
              <w:spacing w:line="256" w:lineRule="auto"/>
              <w:jc w:val="center"/>
              <w:rPr>
                <w:b/>
                <w:lang w:val="lv-LV"/>
              </w:rPr>
            </w:pPr>
            <w:r w:rsidRPr="00CF236B">
              <w:rPr>
                <w:b/>
                <w:lang w:val="lv-LV"/>
              </w:rPr>
              <w:t>Iekārtu nosaukums</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7C3753E" w14:textId="77777777" w:rsidR="00F5206F" w:rsidRPr="00CF236B" w:rsidRDefault="00F5206F" w:rsidP="00CD34AE">
            <w:pPr>
              <w:spacing w:line="256" w:lineRule="auto"/>
              <w:jc w:val="center"/>
              <w:rPr>
                <w:b/>
                <w:lang w:val="lv-LV"/>
              </w:rPr>
            </w:pPr>
            <w:r w:rsidRPr="00CF236B">
              <w:rPr>
                <w:b/>
                <w:lang w:val="lv-LV"/>
              </w:rPr>
              <w:t>Izmērs</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075957B" w14:textId="77777777" w:rsidR="00F5206F" w:rsidRPr="00CF236B" w:rsidRDefault="00F5206F" w:rsidP="00CD34AE">
            <w:pPr>
              <w:spacing w:line="256" w:lineRule="auto"/>
              <w:jc w:val="center"/>
              <w:rPr>
                <w:b/>
                <w:lang w:val="lv-LV"/>
              </w:rPr>
            </w:pPr>
            <w:r w:rsidRPr="00CF236B">
              <w:rPr>
                <w:b/>
                <w:lang w:val="lv-LV"/>
              </w:rPr>
              <w:t>Fonta krāsa</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29F44DE0" w14:textId="77777777" w:rsidR="00F5206F" w:rsidRPr="00CF236B" w:rsidRDefault="00F5206F" w:rsidP="00CD34AE">
            <w:pPr>
              <w:spacing w:line="256" w:lineRule="auto"/>
              <w:jc w:val="center"/>
              <w:rPr>
                <w:b/>
                <w:lang w:val="lv-LV"/>
              </w:rPr>
            </w:pPr>
            <w:r w:rsidRPr="00CF236B">
              <w:rPr>
                <w:b/>
                <w:lang w:val="lv-LV"/>
              </w:rPr>
              <w:t>Fona krāsa</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1C5C5B13" w14:textId="77777777" w:rsidR="00F5206F" w:rsidRPr="00CF236B" w:rsidRDefault="00F5206F" w:rsidP="00CD34AE">
            <w:pPr>
              <w:spacing w:line="256" w:lineRule="auto"/>
              <w:jc w:val="center"/>
              <w:rPr>
                <w:b/>
                <w:lang w:val="lv-LV"/>
              </w:rPr>
            </w:pPr>
            <w:r w:rsidRPr="00CF236B">
              <w:rPr>
                <w:b/>
                <w:lang w:val="lv-LV"/>
              </w:rPr>
              <w:t>Materiāl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1E1EB36F" w14:textId="51343231" w:rsidR="00F5206F" w:rsidRPr="00CF236B" w:rsidRDefault="00F5206F" w:rsidP="00CD34AE">
            <w:pPr>
              <w:spacing w:line="256" w:lineRule="auto"/>
              <w:jc w:val="center"/>
              <w:rPr>
                <w:b/>
                <w:sz w:val="20"/>
                <w:szCs w:val="20"/>
                <w:lang w:val="lv-LV"/>
              </w:rPr>
            </w:pPr>
            <w:r w:rsidRPr="00CF236B">
              <w:rPr>
                <w:noProof/>
                <w:lang w:val="lv-LV" w:eastAsia="lv-LV"/>
              </w:rPr>
              <w:drawing>
                <wp:inline distT="0" distB="0" distL="0" distR="0" wp14:anchorId="4D402AED" wp14:editId="648B5B23">
                  <wp:extent cx="638175" cy="562610"/>
                  <wp:effectExtent l="0" t="0" r="952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8175" cy="562610"/>
                          </a:xfrm>
                          <a:prstGeom prst="rect">
                            <a:avLst/>
                          </a:prstGeom>
                          <a:noFill/>
                          <a:ln>
                            <a:noFill/>
                          </a:ln>
                        </pic:spPr>
                      </pic:pic>
                    </a:graphicData>
                  </a:graphic>
                </wp:inline>
              </w:drawing>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1AD66066" w14:textId="26EE6FCB" w:rsidR="00F5206F" w:rsidRPr="00CF236B" w:rsidRDefault="00F5206F" w:rsidP="00CD34AE">
            <w:pPr>
              <w:spacing w:line="256" w:lineRule="auto"/>
              <w:jc w:val="center"/>
              <w:rPr>
                <w:b/>
                <w:lang w:val="lv-LV"/>
              </w:rPr>
            </w:pPr>
            <w:r w:rsidRPr="00CF236B">
              <w:rPr>
                <w:noProof/>
                <w:lang w:val="lv-LV" w:eastAsia="lv-LV"/>
              </w:rPr>
              <w:drawing>
                <wp:inline distT="0" distB="0" distL="0" distR="0" wp14:anchorId="31BB954C" wp14:editId="756E6390">
                  <wp:extent cx="617855" cy="552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7855" cy="552450"/>
                          </a:xfrm>
                          <a:prstGeom prst="rect">
                            <a:avLst/>
                          </a:prstGeom>
                          <a:noFill/>
                          <a:ln>
                            <a:noFill/>
                          </a:ln>
                        </pic:spPr>
                      </pic:pic>
                    </a:graphicData>
                  </a:graphic>
                </wp:inline>
              </w:drawing>
            </w:r>
          </w:p>
        </w:tc>
      </w:tr>
      <w:tr w:rsidR="009024F0" w:rsidRPr="009024F0" w14:paraId="79074C9C"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15CD9D96" w14:textId="77777777" w:rsidR="00F5206F" w:rsidRPr="00CF236B" w:rsidRDefault="00F5206F" w:rsidP="00CD34AE">
            <w:pPr>
              <w:spacing w:line="256" w:lineRule="auto"/>
              <w:rPr>
                <w:lang w:val="lv-LV"/>
              </w:rPr>
            </w:pPr>
            <w:r w:rsidRPr="00CF236B">
              <w:rPr>
                <w:lang w:val="lv-LV"/>
              </w:rPr>
              <w:t xml:space="preserve">Luksofori </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C233D57" w14:textId="77777777" w:rsidR="00F5206F" w:rsidRPr="00CF236B" w:rsidRDefault="00F5206F" w:rsidP="00CD34AE">
            <w:pPr>
              <w:spacing w:line="256" w:lineRule="auto"/>
              <w:jc w:val="center"/>
              <w:rPr>
                <w:lang w:val="lv-LV"/>
              </w:rPr>
            </w:pPr>
            <w:r w:rsidRPr="00CF236B">
              <w:rPr>
                <w:lang w:val="lv-LV"/>
              </w:rPr>
              <w:t>50mm</w:t>
            </w:r>
          </w:p>
          <w:p w14:paraId="3EF4EEC6" w14:textId="77777777" w:rsidR="00F5206F" w:rsidRPr="00CF236B" w:rsidRDefault="00F5206F" w:rsidP="00CD34AE">
            <w:pPr>
              <w:spacing w:line="256" w:lineRule="auto"/>
              <w:jc w:val="center"/>
              <w:rPr>
                <w:lang w:val="lv-LV"/>
              </w:rPr>
            </w:pPr>
            <w:r w:rsidRPr="00CF236B">
              <w:rPr>
                <w:lang w:val="lv-LV"/>
              </w:rPr>
              <w:t>8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5578F64C"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C8DAFAE"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02997989"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4D82FA5" w14:textId="77777777" w:rsidR="00F5206F" w:rsidRPr="00CF236B" w:rsidRDefault="00F5206F" w:rsidP="00CD34AE">
            <w:pPr>
              <w:spacing w:line="256" w:lineRule="auto"/>
              <w:jc w:val="center"/>
              <w:rPr>
                <w:lang w:val="lv-LV"/>
              </w:rPr>
            </w:pPr>
            <w:r w:rsidRPr="00CF236B">
              <w:rPr>
                <w:lang w:val="lv-LV"/>
              </w:rPr>
              <w:t>jā</w:t>
            </w:r>
          </w:p>
          <w:p w14:paraId="04A8B399"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56FEB937" w14:textId="77777777" w:rsidR="00F5206F" w:rsidRPr="00CF236B" w:rsidRDefault="00F5206F" w:rsidP="00CD34AE">
            <w:pPr>
              <w:spacing w:line="256" w:lineRule="auto"/>
              <w:jc w:val="center"/>
              <w:rPr>
                <w:lang w:val="lv-LV"/>
              </w:rPr>
            </w:pPr>
            <w:r w:rsidRPr="00CF236B">
              <w:rPr>
                <w:lang w:val="lv-LV"/>
              </w:rPr>
              <w:t>jā</w:t>
            </w:r>
          </w:p>
          <w:p w14:paraId="05145B82"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5287D48D" w14:textId="77777777" w:rsidTr="00406D7D">
        <w:trPr>
          <w:trHeight w:val="460"/>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2812FA54" w14:textId="77777777" w:rsidR="00F5206F" w:rsidRPr="00CF236B" w:rsidRDefault="00F5206F" w:rsidP="00CD34AE">
            <w:pPr>
              <w:spacing w:line="256" w:lineRule="auto"/>
              <w:rPr>
                <w:lang w:val="lv-LV"/>
              </w:rPr>
            </w:pPr>
            <w:r w:rsidRPr="00CF236B">
              <w:rPr>
                <w:lang w:val="lv-LV"/>
              </w:rPr>
              <w:t>Ceļa kastes</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B1A3384" w14:textId="77777777" w:rsidR="00F5206F" w:rsidRPr="00CF236B" w:rsidRDefault="00F5206F" w:rsidP="00CD34AE">
            <w:pPr>
              <w:spacing w:line="256" w:lineRule="auto"/>
              <w:jc w:val="center"/>
              <w:rPr>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7374856"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5EDEEEF8"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2982973B"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11F084EF" w14:textId="77777777" w:rsidR="00F5206F" w:rsidRPr="00CF236B" w:rsidRDefault="00F5206F" w:rsidP="00CD34AE">
            <w:pPr>
              <w:spacing w:line="256" w:lineRule="auto"/>
              <w:jc w:val="center"/>
              <w:rPr>
                <w:lang w:val="lv-LV"/>
              </w:rPr>
            </w:pPr>
            <w:r w:rsidRPr="00CF236B">
              <w:rPr>
                <w:lang w:val="lv-LV"/>
              </w:rPr>
              <w:t>jā</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532877C6"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4FD3DA95" w14:textId="77777777" w:rsidTr="00406D7D">
        <w:trPr>
          <w:trHeight w:val="580"/>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3FF1F519" w14:textId="77777777" w:rsidR="00F5206F" w:rsidRPr="00CF236B" w:rsidRDefault="00F5206F" w:rsidP="00CD34AE">
            <w:pPr>
              <w:spacing w:line="256" w:lineRule="auto"/>
              <w:rPr>
                <w:lang w:val="lv-LV"/>
              </w:rPr>
            </w:pPr>
            <w:r w:rsidRPr="00CF236B">
              <w:rPr>
                <w:lang w:val="lv-LV"/>
              </w:rPr>
              <w:t>Releju un komutāciju skapj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0548BAF" w14:textId="77777777" w:rsidR="00F5206F" w:rsidRPr="00CF236B" w:rsidRDefault="00F5206F" w:rsidP="00CD34AE">
            <w:pPr>
              <w:spacing w:line="256" w:lineRule="auto"/>
              <w:jc w:val="center"/>
              <w:rPr>
                <w:lang w:val="lv-LV"/>
              </w:rPr>
            </w:pPr>
            <w:r w:rsidRPr="00CF236B">
              <w:rPr>
                <w:lang w:val="lv-LV"/>
              </w:rPr>
              <w:t>50mm</w:t>
            </w:r>
          </w:p>
          <w:p w14:paraId="067F9CFB"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68B60BF1"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2AF516AF"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17741443"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B3A1C44" w14:textId="77777777" w:rsidR="00F5206F" w:rsidRPr="00CF236B" w:rsidRDefault="00F5206F" w:rsidP="00CD34AE">
            <w:pPr>
              <w:spacing w:line="256" w:lineRule="auto"/>
              <w:jc w:val="center"/>
              <w:rPr>
                <w:lang w:val="lv-LV"/>
              </w:rPr>
            </w:pPr>
            <w:r w:rsidRPr="00CF236B">
              <w:rPr>
                <w:lang w:val="lv-LV"/>
              </w:rPr>
              <w:t>jā</w:t>
            </w:r>
          </w:p>
          <w:p w14:paraId="5F5B32F2"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48BE4A60" w14:textId="77777777" w:rsidR="00F5206F" w:rsidRPr="00CF236B" w:rsidRDefault="00F5206F" w:rsidP="00CD34AE">
            <w:pPr>
              <w:spacing w:line="256" w:lineRule="auto"/>
              <w:jc w:val="center"/>
              <w:rPr>
                <w:lang w:val="lv-LV"/>
              </w:rPr>
            </w:pPr>
            <w:r w:rsidRPr="00CF236B">
              <w:rPr>
                <w:lang w:val="lv-LV"/>
              </w:rPr>
              <w:t>-</w:t>
            </w:r>
          </w:p>
          <w:p w14:paraId="47382442"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58791A7E"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0D756178" w14:textId="77777777" w:rsidR="00F5206F" w:rsidRPr="00CF236B" w:rsidRDefault="00F5206F" w:rsidP="00CD34AE">
            <w:pPr>
              <w:spacing w:line="256" w:lineRule="auto"/>
              <w:rPr>
                <w:lang w:val="lv-LV"/>
              </w:rPr>
            </w:pPr>
            <w:proofErr w:type="spellStart"/>
            <w:r w:rsidRPr="00CF236B">
              <w:rPr>
                <w:lang w:val="lv-LV"/>
              </w:rPr>
              <w:t>Elektrobarošanas</w:t>
            </w:r>
            <w:proofErr w:type="spellEnd"/>
            <w:r w:rsidRPr="00CF236B">
              <w:rPr>
                <w:lang w:val="lv-LV"/>
              </w:rPr>
              <w:t xml:space="preserve"> </w:t>
            </w:r>
            <w:proofErr w:type="spellStart"/>
            <w:r w:rsidRPr="00CF236B">
              <w:rPr>
                <w:lang w:val="lv-LV"/>
              </w:rPr>
              <w:t>sadalnes</w:t>
            </w:r>
            <w:proofErr w:type="spellEnd"/>
            <w:r w:rsidRPr="00CF236B">
              <w:rPr>
                <w:lang w:val="lv-LV"/>
              </w:rPr>
              <w:t xml:space="preserve"> PSS, PKS, AVS, GS …</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6B28FC2D" w14:textId="77777777" w:rsidR="00F5206F" w:rsidRPr="00CF236B" w:rsidRDefault="00F5206F" w:rsidP="00CD34AE">
            <w:pPr>
              <w:spacing w:line="256" w:lineRule="auto"/>
              <w:jc w:val="center"/>
              <w:rPr>
                <w:lang w:val="lv-LV"/>
              </w:rPr>
            </w:pPr>
            <w:r w:rsidRPr="00CF236B">
              <w:rPr>
                <w:lang w:val="lv-LV"/>
              </w:rPr>
              <w:t>50mm</w:t>
            </w:r>
          </w:p>
          <w:p w14:paraId="1E5F4469"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7D01F93"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658236C"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4E53919E" w14:textId="77777777" w:rsidR="00F5206F" w:rsidRPr="00CF236B" w:rsidRDefault="00F5206F" w:rsidP="00CD34AE">
            <w:pPr>
              <w:spacing w:line="256" w:lineRule="auto"/>
              <w:jc w:val="center"/>
              <w:rPr>
                <w:vertAlign w:val="superscript"/>
                <w:lang w:val="lv-LV"/>
              </w:rPr>
            </w:pPr>
            <w:r w:rsidRPr="00CF236B">
              <w:rPr>
                <w:lang w:val="lv-LV"/>
              </w:rPr>
              <w:t>uz plāksnes</w:t>
            </w:r>
            <w:r w:rsidRPr="00CF236B">
              <w:rPr>
                <w:vertAlign w:val="superscript"/>
                <w:lang w:val="lv-LV"/>
              </w:rPr>
              <w:t xml:space="preserve"> </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77063AC1" w14:textId="77777777" w:rsidR="00F5206F" w:rsidRPr="00CF236B" w:rsidRDefault="00F5206F" w:rsidP="00CD34AE">
            <w:pPr>
              <w:spacing w:line="256" w:lineRule="auto"/>
              <w:jc w:val="center"/>
              <w:rPr>
                <w:lang w:val="lv-LV"/>
              </w:rPr>
            </w:pPr>
            <w:r w:rsidRPr="00CF236B">
              <w:rPr>
                <w:lang w:val="lv-LV"/>
              </w:rPr>
              <w:t>jā</w:t>
            </w:r>
          </w:p>
          <w:p w14:paraId="4508EE95"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02B59656" w14:textId="77777777" w:rsidR="00F5206F" w:rsidRPr="00CF236B" w:rsidRDefault="00F5206F" w:rsidP="00CD34AE">
            <w:pPr>
              <w:spacing w:line="256" w:lineRule="auto"/>
              <w:jc w:val="center"/>
              <w:rPr>
                <w:lang w:val="lv-LV"/>
              </w:rPr>
            </w:pPr>
            <w:r w:rsidRPr="00CF236B">
              <w:rPr>
                <w:lang w:val="lv-LV"/>
              </w:rPr>
              <w:t>-</w:t>
            </w:r>
          </w:p>
          <w:p w14:paraId="0B550A4E"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7EE982E4"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38FA4189" w14:textId="77777777" w:rsidR="00F5206F" w:rsidRPr="00CF236B" w:rsidRDefault="00F5206F" w:rsidP="00CD34AE">
            <w:pPr>
              <w:spacing w:line="256" w:lineRule="auto"/>
              <w:rPr>
                <w:lang w:val="lv-LV"/>
              </w:rPr>
            </w:pPr>
            <w:r w:rsidRPr="00CF236B">
              <w:rPr>
                <w:lang w:val="lv-LV"/>
              </w:rPr>
              <w:t>Apgaismošanas mast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3B0F34B" w14:textId="77777777" w:rsidR="00F5206F" w:rsidRPr="00CF236B" w:rsidRDefault="00F5206F" w:rsidP="00CD34AE">
            <w:pPr>
              <w:spacing w:line="256" w:lineRule="auto"/>
              <w:jc w:val="center"/>
              <w:rPr>
                <w:lang w:val="lv-LV"/>
              </w:rPr>
            </w:pPr>
            <w:r w:rsidRPr="00CF236B">
              <w:rPr>
                <w:lang w:val="lv-LV"/>
              </w:rPr>
              <w:t>50mm</w:t>
            </w:r>
          </w:p>
          <w:p w14:paraId="66726BDF"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EA12BF1"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81FA5E7"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112C513C" w14:textId="77777777" w:rsidR="00F5206F" w:rsidRPr="00CF236B" w:rsidRDefault="00F5206F" w:rsidP="00CD34AE">
            <w:pPr>
              <w:spacing w:line="256" w:lineRule="auto"/>
              <w:jc w:val="center"/>
              <w:rPr>
                <w:lang w:val="lv-LV"/>
              </w:rPr>
            </w:pPr>
            <w:proofErr w:type="spellStart"/>
            <w:r w:rsidRPr="00CF236B">
              <w:rPr>
                <w:lang w:val="lv-LV"/>
              </w:rPr>
              <w:t>pašlīmējoša</w:t>
            </w:r>
            <w:proofErr w:type="spellEnd"/>
            <w:r w:rsidRPr="00CF236B">
              <w:rPr>
                <w:lang w:val="lv-LV"/>
              </w:rPr>
              <w:t xml:space="preserve"> uzlīme,</w:t>
            </w:r>
          </w:p>
          <w:p w14:paraId="6C3514C1"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B6A2587" w14:textId="77777777" w:rsidR="00F5206F" w:rsidRPr="00CF236B" w:rsidRDefault="00F5206F" w:rsidP="00CD34AE">
            <w:pPr>
              <w:spacing w:line="256" w:lineRule="auto"/>
              <w:jc w:val="center"/>
              <w:rPr>
                <w:lang w:val="lv-LV"/>
              </w:rPr>
            </w:pPr>
            <w:r w:rsidRPr="00CF236B">
              <w:rPr>
                <w:lang w:val="lv-LV"/>
              </w:rPr>
              <w:t>jā</w:t>
            </w:r>
          </w:p>
          <w:p w14:paraId="422E77CC"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0BB69917" w14:textId="77777777" w:rsidR="00F5206F" w:rsidRPr="00CF236B" w:rsidRDefault="00F5206F" w:rsidP="00CD34AE">
            <w:pPr>
              <w:spacing w:line="256" w:lineRule="auto"/>
              <w:jc w:val="center"/>
              <w:rPr>
                <w:lang w:val="lv-LV"/>
              </w:rPr>
            </w:pPr>
            <w:r w:rsidRPr="00CF236B">
              <w:rPr>
                <w:lang w:val="lv-LV"/>
              </w:rPr>
              <w:t>Jā</w:t>
            </w:r>
          </w:p>
          <w:p w14:paraId="771BC1DF"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7BCC09C5"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5F4F60D5" w14:textId="77777777" w:rsidR="00F5206F" w:rsidRPr="00CF236B" w:rsidRDefault="00F5206F" w:rsidP="00CD34AE">
            <w:pPr>
              <w:spacing w:line="256" w:lineRule="auto"/>
              <w:rPr>
                <w:lang w:val="lv-LV"/>
              </w:rPr>
            </w:pPr>
            <w:r w:rsidRPr="00CF236B">
              <w:rPr>
                <w:lang w:val="lv-LV"/>
              </w:rPr>
              <w:t>Videonovērošanas mast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342BCE6" w14:textId="77777777" w:rsidR="00F5206F" w:rsidRPr="00CF236B" w:rsidRDefault="00F5206F" w:rsidP="00CD34AE">
            <w:pPr>
              <w:spacing w:line="256" w:lineRule="auto"/>
              <w:jc w:val="center"/>
              <w:rPr>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2557E26"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14D5534C"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56E94CC5" w14:textId="77777777" w:rsidR="00F5206F" w:rsidRPr="00CF236B" w:rsidRDefault="00F5206F" w:rsidP="00CD34AE">
            <w:pPr>
              <w:spacing w:line="256" w:lineRule="auto"/>
              <w:jc w:val="center"/>
              <w:rPr>
                <w:lang w:val="lv-LV"/>
              </w:rPr>
            </w:pPr>
            <w:proofErr w:type="spellStart"/>
            <w:r w:rsidRPr="00CF236B">
              <w:rPr>
                <w:lang w:val="lv-LV"/>
              </w:rPr>
              <w:t>pašlīmējoša</w:t>
            </w:r>
            <w:proofErr w:type="spellEnd"/>
            <w:r w:rsidRPr="00CF236B">
              <w:rPr>
                <w:lang w:val="lv-LV"/>
              </w:rPr>
              <w:t xml:space="preserve"> uzlīme</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F330A51" w14:textId="77777777" w:rsidR="00F5206F" w:rsidRPr="00CF236B" w:rsidRDefault="00F5206F" w:rsidP="00CD34AE">
            <w:pPr>
              <w:spacing w:line="256" w:lineRule="auto"/>
              <w:jc w:val="center"/>
              <w:rPr>
                <w:lang w:val="lv-LV"/>
              </w:rPr>
            </w:pPr>
            <w:r w:rsidRPr="00CF236B">
              <w:rPr>
                <w:lang w:val="lv-LV"/>
              </w:rPr>
              <w:t>jā</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741F9CB7" w14:textId="77777777" w:rsidR="00F5206F" w:rsidRPr="00CF236B" w:rsidRDefault="00F5206F" w:rsidP="00CD34AE">
            <w:pPr>
              <w:spacing w:line="256" w:lineRule="auto"/>
              <w:jc w:val="center"/>
              <w:rPr>
                <w:lang w:val="lv-LV"/>
              </w:rPr>
            </w:pPr>
            <w:r w:rsidRPr="00CF236B">
              <w:rPr>
                <w:lang w:val="lv-LV"/>
              </w:rPr>
              <w:t>jā</w:t>
            </w:r>
          </w:p>
        </w:tc>
      </w:tr>
      <w:tr w:rsidR="009024F0" w:rsidRPr="009024F0" w14:paraId="7ACB1E50" w14:textId="77777777" w:rsidTr="00406D7D">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5D9FBCFB" w14:textId="77777777" w:rsidR="00F5206F" w:rsidRPr="00CF236B" w:rsidRDefault="00F5206F" w:rsidP="00CD34AE">
            <w:pPr>
              <w:spacing w:line="256" w:lineRule="auto"/>
              <w:rPr>
                <w:lang w:val="lv-LV"/>
              </w:rPr>
            </w:pPr>
            <w:proofErr w:type="spellStart"/>
            <w:r w:rsidRPr="00CF236B">
              <w:rPr>
                <w:lang w:val="lv-LV"/>
              </w:rPr>
              <w:t>Elektrobarošanas</w:t>
            </w:r>
            <w:proofErr w:type="spellEnd"/>
            <w:r w:rsidRPr="00CF236B">
              <w:rPr>
                <w:lang w:val="lv-LV"/>
              </w:rPr>
              <w:t xml:space="preserve"> mast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5421D11C" w14:textId="77777777" w:rsidR="00F5206F" w:rsidRPr="00CF236B" w:rsidRDefault="00F5206F" w:rsidP="00CD34AE">
            <w:pPr>
              <w:spacing w:line="256" w:lineRule="auto"/>
              <w:jc w:val="center"/>
              <w:rPr>
                <w:lang w:val="lv-LV"/>
              </w:rPr>
            </w:pPr>
            <w:r w:rsidRPr="00CF236B">
              <w:rPr>
                <w:lang w:val="lv-LV"/>
              </w:rPr>
              <w:t>50mm</w:t>
            </w:r>
          </w:p>
          <w:p w14:paraId="305FF68A" w14:textId="77777777" w:rsidR="00F5206F" w:rsidRPr="00CF236B" w:rsidRDefault="00F5206F" w:rsidP="00CD34AE">
            <w:pPr>
              <w:spacing w:line="256" w:lineRule="auto"/>
              <w:jc w:val="center"/>
              <w:rPr>
                <w:lang w:val="lv-LV"/>
              </w:rPr>
            </w:pPr>
            <w:r w:rsidRPr="00CF236B">
              <w:rPr>
                <w:lang w:val="lv-LV"/>
              </w:rPr>
              <w:t>80mm</w:t>
            </w:r>
          </w:p>
          <w:p w14:paraId="6C81DE07" w14:textId="77777777" w:rsidR="00F5206F" w:rsidRPr="00CF236B" w:rsidRDefault="00F5206F" w:rsidP="00CD34AE">
            <w:pPr>
              <w:spacing w:line="256" w:lineRule="auto"/>
              <w:jc w:val="center"/>
              <w:rPr>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D2FA0D6" w14:textId="77777777" w:rsidR="00F5206F" w:rsidRPr="00CF236B" w:rsidRDefault="00F5206F" w:rsidP="00CD34AE">
            <w:pPr>
              <w:spacing w:line="256" w:lineRule="auto"/>
              <w:jc w:val="center"/>
              <w:rPr>
                <w:lang w:val="lv-LV"/>
              </w:rPr>
            </w:pPr>
            <w:r w:rsidRPr="00CF236B">
              <w:rPr>
                <w:lang w:val="lv-LV"/>
              </w:rPr>
              <w:t>melns</w:t>
            </w:r>
          </w:p>
        </w:tc>
        <w:tc>
          <w:tcPr>
            <w:tcW w:w="1130" w:type="dxa"/>
            <w:tcBorders>
              <w:top w:val="single" w:sz="4" w:space="0" w:color="000000"/>
              <w:left w:val="single" w:sz="4" w:space="0" w:color="000000"/>
              <w:bottom w:val="single" w:sz="4" w:space="0" w:color="000000"/>
              <w:right w:val="single" w:sz="4" w:space="0" w:color="000000"/>
            </w:tcBorders>
            <w:vAlign w:val="center"/>
            <w:hideMark/>
          </w:tcPr>
          <w:p w14:paraId="373A19F8" w14:textId="77777777" w:rsidR="00F5206F" w:rsidRPr="00CF236B" w:rsidRDefault="00F5206F" w:rsidP="00CD34AE">
            <w:pPr>
              <w:spacing w:line="256" w:lineRule="auto"/>
              <w:jc w:val="center"/>
              <w:rPr>
                <w:lang w:val="lv-LV"/>
              </w:rPr>
            </w:pPr>
            <w:r w:rsidRPr="00CF236B">
              <w:rPr>
                <w:lang w:val="lv-LV"/>
              </w:rPr>
              <w:t>dzeltens</w:t>
            </w:r>
          </w:p>
        </w:tc>
        <w:tc>
          <w:tcPr>
            <w:tcW w:w="1568" w:type="dxa"/>
            <w:tcBorders>
              <w:top w:val="single" w:sz="4" w:space="0" w:color="000000"/>
              <w:left w:val="single" w:sz="4" w:space="0" w:color="000000"/>
              <w:bottom w:val="single" w:sz="4" w:space="0" w:color="000000"/>
              <w:right w:val="single" w:sz="4" w:space="0" w:color="000000"/>
            </w:tcBorders>
            <w:vAlign w:val="center"/>
            <w:hideMark/>
          </w:tcPr>
          <w:p w14:paraId="4B030BF8" w14:textId="77777777" w:rsidR="00F5206F" w:rsidRPr="00CF236B" w:rsidRDefault="00F5206F" w:rsidP="00CD34AE">
            <w:pPr>
              <w:spacing w:line="256" w:lineRule="auto"/>
              <w:jc w:val="center"/>
              <w:rPr>
                <w:lang w:val="lv-LV"/>
              </w:rPr>
            </w:pPr>
            <w:r w:rsidRPr="00CF236B">
              <w:rPr>
                <w:lang w:val="lv-LV"/>
              </w:rPr>
              <w:t>uz plāksnes</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EEF10DE" w14:textId="77777777" w:rsidR="00F5206F" w:rsidRPr="00CF236B" w:rsidRDefault="00F5206F" w:rsidP="00CD34AE">
            <w:pPr>
              <w:spacing w:line="256" w:lineRule="auto"/>
              <w:jc w:val="center"/>
              <w:rPr>
                <w:lang w:val="lv-LV"/>
              </w:rPr>
            </w:pPr>
            <w:r w:rsidRPr="00CF236B">
              <w:rPr>
                <w:lang w:val="lv-LV"/>
              </w:rPr>
              <w:t>jā</w:t>
            </w:r>
          </w:p>
          <w:p w14:paraId="44670471" w14:textId="77777777" w:rsidR="00F5206F" w:rsidRPr="00CF236B" w:rsidRDefault="00F5206F" w:rsidP="00CD34AE">
            <w:pPr>
              <w:spacing w:line="256" w:lineRule="auto"/>
              <w:jc w:val="center"/>
              <w:rPr>
                <w:lang w:val="lv-LV"/>
              </w:rPr>
            </w:pPr>
            <w:r w:rsidRPr="00CF236B">
              <w:rPr>
                <w:lang w:val="lv-LV"/>
              </w:rPr>
              <w:t>-</w:t>
            </w:r>
          </w:p>
          <w:p w14:paraId="3F223D31" w14:textId="77777777" w:rsidR="00F5206F" w:rsidRPr="00CF236B" w:rsidRDefault="00F5206F" w:rsidP="00CD34AE">
            <w:pPr>
              <w:spacing w:line="256" w:lineRule="auto"/>
              <w:jc w:val="center"/>
              <w:rPr>
                <w:lang w:val="lv-LV"/>
              </w:rPr>
            </w:pPr>
            <w:r w:rsidRPr="00CF236B">
              <w:rPr>
                <w:lang w:val="lv-LV"/>
              </w:rPr>
              <w:t>-</w:t>
            </w:r>
          </w:p>
        </w:tc>
        <w:tc>
          <w:tcPr>
            <w:tcW w:w="1123" w:type="dxa"/>
            <w:tcBorders>
              <w:top w:val="single" w:sz="4" w:space="0" w:color="000000"/>
              <w:left w:val="single" w:sz="4" w:space="0" w:color="000000"/>
              <w:bottom w:val="single" w:sz="4" w:space="0" w:color="000000"/>
              <w:right w:val="single" w:sz="4" w:space="0" w:color="000000"/>
            </w:tcBorders>
            <w:vAlign w:val="center"/>
            <w:hideMark/>
          </w:tcPr>
          <w:p w14:paraId="1F9247FC" w14:textId="77777777" w:rsidR="00F5206F" w:rsidRPr="00CF236B" w:rsidRDefault="00F5206F" w:rsidP="00CD34AE">
            <w:pPr>
              <w:spacing w:line="256" w:lineRule="auto"/>
              <w:jc w:val="center"/>
              <w:rPr>
                <w:lang w:val="lv-LV"/>
              </w:rPr>
            </w:pPr>
            <w:r w:rsidRPr="00CF236B">
              <w:rPr>
                <w:lang w:val="lv-LV"/>
              </w:rPr>
              <w:t>jā</w:t>
            </w:r>
          </w:p>
          <w:p w14:paraId="49E05774" w14:textId="77777777" w:rsidR="00F5206F" w:rsidRPr="00CF236B" w:rsidRDefault="00F5206F" w:rsidP="00CD34AE">
            <w:pPr>
              <w:spacing w:line="256" w:lineRule="auto"/>
              <w:jc w:val="center"/>
              <w:rPr>
                <w:lang w:val="lv-LV"/>
              </w:rPr>
            </w:pPr>
            <w:r w:rsidRPr="00CF236B">
              <w:rPr>
                <w:lang w:val="lv-LV"/>
              </w:rPr>
              <w:t>jā</w:t>
            </w:r>
          </w:p>
          <w:p w14:paraId="3E87CCDD" w14:textId="77777777" w:rsidR="00F5206F" w:rsidRPr="00CF236B" w:rsidRDefault="00F5206F" w:rsidP="00CD34AE">
            <w:pPr>
              <w:spacing w:line="256" w:lineRule="auto"/>
              <w:jc w:val="center"/>
              <w:rPr>
                <w:lang w:val="lv-LV"/>
              </w:rPr>
            </w:pPr>
            <w:r w:rsidRPr="00CF236B">
              <w:rPr>
                <w:lang w:val="lv-LV"/>
              </w:rPr>
              <w:t>jā</w:t>
            </w:r>
          </w:p>
        </w:tc>
      </w:tr>
    </w:tbl>
    <w:p w14:paraId="5D56CFB5" w14:textId="77777777" w:rsidR="00F5206F" w:rsidRPr="00CF236B" w:rsidRDefault="00F5206F" w:rsidP="00F5206F">
      <w:pPr>
        <w:spacing w:after="120"/>
        <w:ind w:left="1080" w:right="45"/>
        <w:jc w:val="both"/>
        <w:rPr>
          <w:sz w:val="22"/>
          <w:szCs w:val="22"/>
          <w:lang w:val="lv-LV" w:eastAsia="lv-LV"/>
        </w:rPr>
      </w:pPr>
    </w:p>
    <w:p w14:paraId="666B3B47" w14:textId="77777777" w:rsidR="00F5206F" w:rsidRPr="00CF236B" w:rsidRDefault="00F5206F" w:rsidP="00F5206F">
      <w:pPr>
        <w:numPr>
          <w:ilvl w:val="3"/>
          <w:numId w:val="15"/>
        </w:numPr>
        <w:spacing w:after="120"/>
        <w:ind w:right="45"/>
        <w:jc w:val="both"/>
        <w:rPr>
          <w:lang w:val="lv-LV" w:eastAsia="lv-LV"/>
        </w:rPr>
      </w:pPr>
      <w:r w:rsidRPr="00CF236B">
        <w:rPr>
          <w:lang w:val="lv-LV" w:eastAsia="lv-LV"/>
        </w:rPr>
        <w:t xml:space="preserve">Lauka iekārtu marķēšanai izmantot marķēšanas plāksnes ar UV aizsardzību un ārējiem </w:t>
      </w:r>
      <w:proofErr w:type="spellStart"/>
      <w:r w:rsidRPr="00CF236B">
        <w:rPr>
          <w:lang w:val="lv-LV" w:eastAsia="lv-LV"/>
        </w:rPr>
        <w:t>arbiem</w:t>
      </w:r>
      <w:proofErr w:type="spellEnd"/>
      <w:r w:rsidRPr="00CF236B">
        <w:rPr>
          <w:lang w:val="lv-LV" w:eastAsia="lv-LV"/>
        </w:rPr>
        <w:t xml:space="preserve"> paredzētas </w:t>
      </w:r>
      <w:proofErr w:type="spellStart"/>
      <w:r w:rsidRPr="00CF236B">
        <w:rPr>
          <w:lang w:val="lv-LV" w:eastAsia="lv-LV"/>
        </w:rPr>
        <w:t>pašlīmējošās</w:t>
      </w:r>
      <w:proofErr w:type="spellEnd"/>
      <w:r w:rsidRPr="00CF236B">
        <w:rPr>
          <w:lang w:val="lv-LV" w:eastAsia="lv-LV"/>
        </w:rPr>
        <w:t xml:space="preserve"> etiķetes.</w:t>
      </w:r>
    </w:p>
    <w:p w14:paraId="3ACDFB8B" w14:textId="77777777" w:rsidR="00F5206F" w:rsidRPr="00CF236B" w:rsidRDefault="00F5206F" w:rsidP="00F5206F">
      <w:pPr>
        <w:spacing w:after="120"/>
        <w:ind w:left="1080" w:right="45"/>
        <w:jc w:val="both"/>
        <w:rPr>
          <w:sz w:val="28"/>
          <w:szCs w:val="28"/>
          <w:lang w:val="lv-LV" w:eastAsia="lv-LV"/>
        </w:rPr>
      </w:pPr>
    </w:p>
    <w:p w14:paraId="0B37DACB" w14:textId="54B3C65A" w:rsidR="00F5206F" w:rsidRPr="00CF236B" w:rsidRDefault="00F5206F" w:rsidP="00F5206F">
      <w:pPr>
        <w:pStyle w:val="Caption"/>
        <w:ind w:left="420"/>
        <w:rPr>
          <w:i/>
          <w:iCs/>
          <w:sz w:val="24"/>
          <w:szCs w:val="24"/>
          <w:lang w:eastAsia="en-US"/>
        </w:rPr>
      </w:pPr>
      <w:bookmarkStart w:id="446" w:name="_Toc83797826"/>
      <w:r w:rsidRPr="00CF236B">
        <w:rPr>
          <w:i/>
          <w:iCs/>
          <w:sz w:val="24"/>
          <w:szCs w:val="24"/>
        </w:rPr>
        <w:t>Tabula Nr.</w:t>
      </w:r>
      <w:r w:rsidR="00406D7D" w:rsidRPr="00CF236B">
        <w:rPr>
          <w:i/>
          <w:iCs/>
          <w:sz w:val="24"/>
          <w:szCs w:val="24"/>
        </w:rPr>
        <w:t>11</w:t>
      </w:r>
      <w:r w:rsidRPr="00CF236B">
        <w:rPr>
          <w:i/>
          <w:iCs/>
          <w:sz w:val="24"/>
          <w:szCs w:val="24"/>
        </w:rPr>
        <w:t>. Iekārtu marķēšanas materiāls, tā veids, informācijas izmērs un krāsa</w:t>
      </w:r>
      <w:bookmarkEnd w:id="446"/>
    </w:p>
    <w:p w14:paraId="78D1424F" w14:textId="77777777" w:rsidR="00F5206F" w:rsidRPr="00CF236B" w:rsidRDefault="00F5206F" w:rsidP="00F5206F">
      <w:pPr>
        <w:jc w:val="both"/>
        <w:rPr>
          <w:rFonts w:eastAsia="Calibri"/>
          <w:b/>
          <w:bCs/>
          <w:i/>
          <w:lang w:val="lv-LV"/>
        </w:rPr>
      </w:pPr>
    </w:p>
    <w:tbl>
      <w:tblPr>
        <w:tblW w:w="90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134"/>
        <w:gridCol w:w="992"/>
        <w:gridCol w:w="1106"/>
        <w:gridCol w:w="1559"/>
        <w:gridCol w:w="1098"/>
        <w:gridCol w:w="1134"/>
      </w:tblGrid>
      <w:tr w:rsidR="009024F0" w:rsidRPr="009024F0" w14:paraId="34E60FA9" w14:textId="77777777" w:rsidTr="006B47C6">
        <w:trPr>
          <w:trHeight w:val="1005"/>
          <w:tblHeade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0EE9C31E" w14:textId="77777777" w:rsidR="00F5206F" w:rsidRPr="00CF236B" w:rsidRDefault="00F5206F" w:rsidP="00CD34AE">
            <w:pPr>
              <w:spacing w:line="256" w:lineRule="auto"/>
              <w:ind w:left="360"/>
              <w:jc w:val="center"/>
              <w:rPr>
                <w:rFonts w:eastAsia="Calibri"/>
                <w:b/>
                <w:sz w:val="20"/>
                <w:szCs w:val="20"/>
                <w:lang w:val="lv-LV"/>
              </w:rPr>
            </w:pPr>
            <w:r w:rsidRPr="00CF236B">
              <w:rPr>
                <w:rFonts w:eastAsia="Calibri"/>
                <w:b/>
                <w:lang w:val="lv-LV"/>
              </w:rPr>
              <w:t>Iekārtu nosaukums</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8EF1776" w14:textId="31CDC861" w:rsidR="00F5206F" w:rsidRPr="00CF236B" w:rsidRDefault="00F5206F" w:rsidP="00CD34AE">
            <w:pPr>
              <w:spacing w:line="256" w:lineRule="auto"/>
              <w:ind w:hanging="20"/>
              <w:jc w:val="center"/>
              <w:rPr>
                <w:rFonts w:eastAsia="Calibri"/>
                <w:b/>
                <w:lang w:val="lv-LV"/>
              </w:rPr>
            </w:pPr>
            <w:r w:rsidRPr="00CF236B">
              <w:rPr>
                <w:rFonts w:eastAsia="Calibri"/>
                <w:b/>
                <w:lang w:val="lv-LV"/>
              </w:rPr>
              <w:t>Izmērs</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763E13C" w14:textId="77777777" w:rsidR="00F5206F" w:rsidRPr="00CF236B" w:rsidRDefault="00F5206F" w:rsidP="00CD34AE">
            <w:pPr>
              <w:spacing w:line="256" w:lineRule="auto"/>
              <w:jc w:val="center"/>
              <w:rPr>
                <w:rFonts w:eastAsia="Calibri"/>
                <w:b/>
                <w:lang w:val="lv-LV"/>
              </w:rPr>
            </w:pPr>
            <w:r w:rsidRPr="00CF236B">
              <w:rPr>
                <w:rFonts w:eastAsia="Calibri"/>
                <w:b/>
                <w:lang w:val="lv-LV"/>
              </w:rPr>
              <w:t>Fonta krāsa</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5DC48CB1" w14:textId="77777777" w:rsidR="00F5206F" w:rsidRPr="00CF236B" w:rsidRDefault="00F5206F" w:rsidP="00CD34AE">
            <w:pPr>
              <w:spacing w:line="256" w:lineRule="auto"/>
              <w:ind w:left="34" w:hanging="142"/>
              <w:jc w:val="center"/>
              <w:rPr>
                <w:rFonts w:eastAsia="Calibri"/>
                <w:b/>
                <w:lang w:val="lv-LV"/>
              </w:rPr>
            </w:pPr>
            <w:r w:rsidRPr="00CF236B">
              <w:rPr>
                <w:rFonts w:eastAsia="Calibri"/>
                <w:b/>
                <w:lang w:val="lv-LV"/>
              </w:rPr>
              <w:t>Fona krāsa</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58565098" w14:textId="77777777" w:rsidR="00F5206F" w:rsidRPr="00CF236B" w:rsidRDefault="00F5206F" w:rsidP="00CD34AE">
            <w:pPr>
              <w:spacing w:line="256" w:lineRule="auto"/>
              <w:jc w:val="center"/>
              <w:rPr>
                <w:rFonts w:eastAsia="Calibri"/>
                <w:b/>
                <w:lang w:val="lv-LV"/>
              </w:rPr>
            </w:pPr>
            <w:r w:rsidRPr="00CF236B">
              <w:rPr>
                <w:rFonts w:eastAsia="Calibri"/>
                <w:b/>
                <w:lang w:val="lv-LV"/>
              </w:rPr>
              <w:t>Materiāls</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025EBF73" w14:textId="3E5489A8" w:rsidR="00F5206F" w:rsidRPr="00CF236B" w:rsidRDefault="00F5206F" w:rsidP="00CD34AE">
            <w:pPr>
              <w:spacing w:line="256" w:lineRule="auto"/>
              <w:jc w:val="both"/>
              <w:rPr>
                <w:rFonts w:eastAsia="Calibri"/>
                <w:b/>
                <w:lang w:val="lv-LV"/>
              </w:rPr>
            </w:pPr>
            <w:r w:rsidRPr="00CF236B">
              <w:rPr>
                <w:rFonts w:eastAsia="Calibri"/>
                <w:noProof/>
                <w:lang w:val="lv-LV" w:eastAsia="lv-LV"/>
              </w:rPr>
              <w:drawing>
                <wp:inline distT="0" distB="0" distL="0" distR="0" wp14:anchorId="045B5E3A" wp14:editId="03DFDE01">
                  <wp:extent cx="638175" cy="562610"/>
                  <wp:effectExtent l="0" t="0" r="952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8175" cy="562610"/>
                          </a:xfrm>
                          <a:prstGeom prst="rect">
                            <a:avLst/>
                          </a:prstGeom>
                          <a:noFill/>
                          <a:ln>
                            <a:noFill/>
                          </a:ln>
                        </pic:spPr>
                      </pic:pic>
                    </a:graphicData>
                  </a:graphic>
                </wp:inline>
              </w:drawing>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7E3454B" w14:textId="09432881" w:rsidR="00F5206F" w:rsidRPr="00CF236B" w:rsidRDefault="00F5206F" w:rsidP="00CD34AE">
            <w:pPr>
              <w:spacing w:line="256" w:lineRule="auto"/>
              <w:jc w:val="both"/>
              <w:rPr>
                <w:rFonts w:eastAsia="Calibri"/>
                <w:b/>
                <w:lang w:val="lv-LV"/>
              </w:rPr>
            </w:pPr>
            <w:r w:rsidRPr="00CF236B">
              <w:rPr>
                <w:rFonts w:eastAsia="Calibri"/>
                <w:noProof/>
                <w:lang w:val="lv-LV" w:eastAsia="lv-LV"/>
              </w:rPr>
              <w:drawing>
                <wp:inline distT="0" distB="0" distL="0" distR="0" wp14:anchorId="403A93D6" wp14:editId="5E33EE20">
                  <wp:extent cx="617855" cy="552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7855" cy="552450"/>
                          </a:xfrm>
                          <a:prstGeom prst="rect">
                            <a:avLst/>
                          </a:prstGeom>
                          <a:noFill/>
                          <a:ln>
                            <a:noFill/>
                          </a:ln>
                        </pic:spPr>
                      </pic:pic>
                    </a:graphicData>
                  </a:graphic>
                </wp:inline>
              </w:drawing>
            </w:r>
          </w:p>
        </w:tc>
      </w:tr>
      <w:tr w:rsidR="009024F0" w:rsidRPr="009024F0" w14:paraId="3E5C4E53"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78F3A6D1" w14:textId="77777777" w:rsidR="00F5206F" w:rsidRPr="00CF236B" w:rsidRDefault="00F5206F" w:rsidP="00CD34AE">
            <w:pPr>
              <w:spacing w:line="256" w:lineRule="auto"/>
              <w:ind w:left="360" w:hanging="186"/>
              <w:rPr>
                <w:rFonts w:eastAsia="Calibri"/>
                <w:lang w:val="lv-LV"/>
              </w:rPr>
            </w:pPr>
            <w:r w:rsidRPr="00CF236B">
              <w:rPr>
                <w:lang w:val="lv-LV"/>
              </w:rPr>
              <w:t>Releju statīv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653881D" w14:textId="77777777" w:rsidR="00F5206F" w:rsidRPr="00CF236B" w:rsidRDefault="00F5206F" w:rsidP="00CD34AE">
            <w:pPr>
              <w:spacing w:line="256" w:lineRule="auto"/>
              <w:ind w:hanging="20"/>
              <w:jc w:val="center"/>
              <w:rPr>
                <w:rFonts w:eastAsia="Calibri"/>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D999D39"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493161A2"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067B5A19"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453C272E" w14:textId="77777777" w:rsidR="00F5206F" w:rsidRPr="00CF236B" w:rsidRDefault="00F5206F" w:rsidP="00CD34AE">
            <w:pPr>
              <w:spacing w:line="256" w:lineRule="auto"/>
              <w:jc w:val="center"/>
              <w:rPr>
                <w:rFonts w:eastAsia="Calibri"/>
                <w:lang w:val="lv-LV"/>
              </w:rPr>
            </w:pPr>
            <w:r w:rsidRPr="00CF236B">
              <w:rPr>
                <w:lang w:val="lv-LV"/>
              </w:rPr>
              <w:t>jā</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FB7EF19" w14:textId="77777777" w:rsidR="00F5206F" w:rsidRPr="00CF236B" w:rsidRDefault="00F5206F" w:rsidP="00CD34AE">
            <w:pPr>
              <w:spacing w:line="256" w:lineRule="auto"/>
              <w:jc w:val="center"/>
              <w:rPr>
                <w:rFonts w:eastAsia="Calibri"/>
                <w:lang w:val="lv-LV"/>
              </w:rPr>
            </w:pPr>
            <w:r w:rsidRPr="00CF236B">
              <w:rPr>
                <w:lang w:val="lv-LV"/>
              </w:rPr>
              <w:t>jā</w:t>
            </w:r>
          </w:p>
        </w:tc>
      </w:tr>
      <w:tr w:rsidR="009024F0" w:rsidRPr="009024F0" w14:paraId="283FE5C5"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7635A17D" w14:textId="77777777" w:rsidR="00F5206F" w:rsidRPr="00CF236B" w:rsidRDefault="00F5206F" w:rsidP="00CD34AE">
            <w:pPr>
              <w:spacing w:line="256" w:lineRule="auto"/>
              <w:ind w:left="174"/>
              <w:rPr>
                <w:rFonts w:eastAsia="Calibri"/>
                <w:lang w:val="lv-LV"/>
              </w:rPr>
            </w:pPr>
            <w:r w:rsidRPr="00CF236B">
              <w:rPr>
                <w:lang w:val="lv-LV"/>
              </w:rPr>
              <w:lastRenderedPageBreak/>
              <w:t>Krosu statīv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281225D" w14:textId="77777777" w:rsidR="00F5206F" w:rsidRPr="00CF236B" w:rsidRDefault="00F5206F" w:rsidP="00CD34AE">
            <w:pPr>
              <w:spacing w:line="256" w:lineRule="auto"/>
              <w:ind w:hanging="20"/>
              <w:jc w:val="center"/>
              <w:rPr>
                <w:rFonts w:eastAsia="Calibri"/>
                <w:lang w:val="lv-LV"/>
              </w:rPr>
            </w:pPr>
            <w:r w:rsidRPr="00CF236B">
              <w:rPr>
                <w:lang w:val="lv-LV"/>
              </w:rPr>
              <w:t>5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2F0FF745"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128DCF5D"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6558DD3A"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1D2BEDFD" w14:textId="77777777" w:rsidR="00F5206F" w:rsidRPr="00CF236B" w:rsidRDefault="00F5206F" w:rsidP="00CD34AE">
            <w:pPr>
              <w:spacing w:line="256" w:lineRule="auto"/>
              <w:jc w:val="center"/>
              <w:rPr>
                <w:rFonts w:eastAsia="Calibri"/>
                <w:lang w:val="lv-LV"/>
              </w:rPr>
            </w:pPr>
            <w:r w:rsidRPr="00CF236B">
              <w:rPr>
                <w:lang w:val="lv-LV"/>
              </w:rPr>
              <w:t>jā</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955B650" w14:textId="77777777" w:rsidR="00F5206F" w:rsidRPr="00CF236B" w:rsidRDefault="00F5206F" w:rsidP="00CD34AE">
            <w:pPr>
              <w:spacing w:line="256" w:lineRule="auto"/>
              <w:jc w:val="center"/>
              <w:rPr>
                <w:rFonts w:eastAsia="Calibri"/>
                <w:lang w:val="lv-LV"/>
              </w:rPr>
            </w:pPr>
            <w:r w:rsidRPr="00CF236B">
              <w:rPr>
                <w:lang w:val="lv-LV"/>
              </w:rPr>
              <w:t>jā</w:t>
            </w:r>
          </w:p>
        </w:tc>
      </w:tr>
      <w:tr w:rsidR="009024F0" w:rsidRPr="009024F0" w14:paraId="1C6143A7"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365E6DB7" w14:textId="77777777" w:rsidR="00F5206F" w:rsidRPr="00CF236B" w:rsidRDefault="00F5206F" w:rsidP="00CD34AE">
            <w:pPr>
              <w:spacing w:line="256" w:lineRule="auto"/>
              <w:ind w:left="174"/>
              <w:rPr>
                <w:rFonts w:eastAsia="Calibri"/>
                <w:lang w:val="lv-LV"/>
              </w:rPr>
            </w:pPr>
            <w:r w:rsidRPr="00CF236B">
              <w:rPr>
                <w:lang w:val="lv-LV"/>
              </w:rPr>
              <w:t>Objektu kontrolleru skapj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5FA3D354" w14:textId="77777777" w:rsidR="00F5206F" w:rsidRPr="00CF236B" w:rsidRDefault="00F5206F" w:rsidP="00CD34AE">
            <w:pPr>
              <w:spacing w:line="256" w:lineRule="auto"/>
              <w:jc w:val="center"/>
              <w:rPr>
                <w:rFonts w:eastAsia="Calibri"/>
                <w:lang w:val="lv-LV"/>
              </w:rPr>
            </w:pPr>
            <w:r w:rsidRPr="00CF236B">
              <w:rPr>
                <w:lang w:val="lv-LV"/>
              </w:rPr>
              <w:t>50mm</w:t>
            </w:r>
          </w:p>
          <w:p w14:paraId="2AEF3328" w14:textId="77777777" w:rsidR="00F5206F" w:rsidRPr="00CF236B" w:rsidRDefault="00F5206F" w:rsidP="00CD34AE">
            <w:pPr>
              <w:spacing w:line="256" w:lineRule="auto"/>
              <w:ind w:hanging="20"/>
              <w:jc w:val="center"/>
              <w:rPr>
                <w:rFonts w:eastAsia="Calibri"/>
                <w:sz w:val="20"/>
                <w:szCs w:val="20"/>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58A3FC0"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13BC87C3"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42B1039B"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1BE41AE4" w14:textId="77777777" w:rsidR="00F5206F" w:rsidRPr="00CF236B" w:rsidRDefault="00F5206F" w:rsidP="00CD34AE">
            <w:pPr>
              <w:spacing w:line="256" w:lineRule="auto"/>
              <w:jc w:val="center"/>
              <w:rPr>
                <w:rFonts w:eastAsia="Calibri"/>
                <w:lang w:val="lv-LV"/>
              </w:rPr>
            </w:pPr>
            <w:r w:rsidRPr="00CF236B">
              <w:rPr>
                <w:lang w:val="lv-LV"/>
              </w:rPr>
              <w:t>jā</w:t>
            </w:r>
          </w:p>
          <w:p w14:paraId="18E85E8B" w14:textId="77777777" w:rsidR="00F5206F" w:rsidRPr="00CF236B" w:rsidRDefault="00F5206F" w:rsidP="00CD34AE">
            <w:pPr>
              <w:spacing w:line="256" w:lineRule="auto"/>
              <w:jc w:val="center"/>
              <w:rPr>
                <w:rFonts w:eastAsia="Calibri"/>
                <w:sz w:val="20"/>
                <w:szCs w:val="20"/>
                <w:lang w:val="lv-LV"/>
              </w:rPr>
            </w:pPr>
            <w:r w:rsidRPr="00CF236B">
              <w:rPr>
                <w:lang w:val="lv-LV"/>
              </w:rPr>
              <w: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57FB970" w14:textId="77777777" w:rsidR="00F5206F" w:rsidRPr="00CF236B" w:rsidRDefault="00F5206F" w:rsidP="00CD34AE">
            <w:pPr>
              <w:spacing w:line="256" w:lineRule="auto"/>
              <w:jc w:val="center"/>
              <w:rPr>
                <w:rFonts w:eastAsia="Calibri"/>
                <w:lang w:val="lv-LV"/>
              </w:rPr>
            </w:pPr>
            <w:r w:rsidRPr="00CF236B">
              <w:rPr>
                <w:lang w:val="lv-LV"/>
              </w:rPr>
              <w:t>-</w:t>
            </w:r>
          </w:p>
          <w:p w14:paraId="2FF9C758" w14:textId="77777777" w:rsidR="00F5206F" w:rsidRPr="00CF236B" w:rsidRDefault="00F5206F" w:rsidP="00CD34AE">
            <w:pPr>
              <w:spacing w:line="256" w:lineRule="auto"/>
              <w:jc w:val="center"/>
              <w:rPr>
                <w:rFonts w:eastAsia="Calibri"/>
                <w:sz w:val="20"/>
                <w:szCs w:val="20"/>
                <w:lang w:val="lv-LV"/>
              </w:rPr>
            </w:pPr>
            <w:r w:rsidRPr="00CF236B">
              <w:rPr>
                <w:lang w:val="lv-LV"/>
              </w:rPr>
              <w:t>jā</w:t>
            </w:r>
          </w:p>
        </w:tc>
      </w:tr>
      <w:tr w:rsidR="009024F0" w:rsidRPr="009024F0" w14:paraId="65ABC785" w14:textId="77777777" w:rsidTr="006B47C6">
        <w:trPr>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5A6D187C" w14:textId="77777777" w:rsidR="00F5206F" w:rsidRPr="00CF236B" w:rsidRDefault="00F5206F" w:rsidP="00CD34AE">
            <w:pPr>
              <w:spacing w:line="256" w:lineRule="auto"/>
              <w:ind w:left="174"/>
              <w:rPr>
                <w:rFonts w:eastAsia="Calibri"/>
                <w:lang w:val="lv-LV"/>
              </w:rPr>
            </w:pPr>
            <w:r w:rsidRPr="00CF236B">
              <w:rPr>
                <w:lang w:val="lv-LV"/>
              </w:rPr>
              <w:t>Telekomunikāciju skapji</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6513D71" w14:textId="77777777" w:rsidR="00F5206F" w:rsidRPr="00CF236B" w:rsidRDefault="00F5206F" w:rsidP="00CD34AE">
            <w:pPr>
              <w:spacing w:line="256" w:lineRule="auto"/>
              <w:jc w:val="center"/>
              <w:rPr>
                <w:rFonts w:eastAsia="Calibri"/>
                <w:lang w:val="lv-LV"/>
              </w:rPr>
            </w:pPr>
            <w:r w:rsidRPr="00CF236B">
              <w:rPr>
                <w:lang w:val="lv-LV"/>
              </w:rPr>
              <w:t>50mm</w:t>
            </w:r>
          </w:p>
          <w:p w14:paraId="15AEDD36" w14:textId="77777777" w:rsidR="00F5206F" w:rsidRPr="00CF236B" w:rsidRDefault="00F5206F" w:rsidP="00CD34AE">
            <w:pPr>
              <w:spacing w:line="256" w:lineRule="auto"/>
              <w:ind w:hanging="20"/>
              <w:jc w:val="center"/>
              <w:rPr>
                <w:rFonts w:eastAsia="Calibri"/>
                <w:sz w:val="20"/>
                <w:szCs w:val="20"/>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70692D31"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0DF7A312"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70379D29"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209533DE" w14:textId="77777777" w:rsidR="00F5206F" w:rsidRPr="00CF236B" w:rsidRDefault="00F5206F" w:rsidP="00CD34AE">
            <w:pPr>
              <w:spacing w:line="256" w:lineRule="auto"/>
              <w:jc w:val="center"/>
              <w:rPr>
                <w:rFonts w:eastAsia="Calibri"/>
                <w:lang w:val="lv-LV"/>
              </w:rPr>
            </w:pPr>
            <w:r w:rsidRPr="00CF236B">
              <w:rPr>
                <w:lang w:val="lv-LV"/>
              </w:rPr>
              <w:t>jā</w:t>
            </w:r>
          </w:p>
          <w:p w14:paraId="16F39CCC" w14:textId="77777777" w:rsidR="00F5206F" w:rsidRPr="00CF236B" w:rsidRDefault="00F5206F" w:rsidP="00CD34AE">
            <w:pPr>
              <w:spacing w:line="256" w:lineRule="auto"/>
              <w:jc w:val="center"/>
              <w:rPr>
                <w:rFonts w:eastAsia="Calibri"/>
                <w:sz w:val="20"/>
                <w:szCs w:val="20"/>
                <w:lang w:val="lv-LV"/>
              </w:rPr>
            </w:pPr>
            <w:r w:rsidRPr="00CF236B">
              <w:rPr>
                <w:lang w:val="lv-LV"/>
              </w:rPr>
              <w: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1AD30D16" w14:textId="77777777" w:rsidR="00F5206F" w:rsidRPr="00CF236B" w:rsidRDefault="00F5206F" w:rsidP="00CD34AE">
            <w:pPr>
              <w:spacing w:line="256" w:lineRule="auto"/>
              <w:jc w:val="center"/>
              <w:rPr>
                <w:rFonts w:eastAsia="Calibri"/>
                <w:lang w:val="lv-LV"/>
              </w:rPr>
            </w:pPr>
            <w:r w:rsidRPr="00CF236B">
              <w:rPr>
                <w:lang w:val="lv-LV"/>
              </w:rPr>
              <w:t>-</w:t>
            </w:r>
          </w:p>
          <w:p w14:paraId="2DA9C9B4" w14:textId="77777777" w:rsidR="00F5206F" w:rsidRPr="00CF236B" w:rsidRDefault="00F5206F" w:rsidP="00CD34AE">
            <w:pPr>
              <w:spacing w:line="256" w:lineRule="auto"/>
              <w:jc w:val="center"/>
              <w:rPr>
                <w:rFonts w:eastAsia="Calibri"/>
                <w:sz w:val="20"/>
                <w:szCs w:val="20"/>
                <w:lang w:val="lv-LV"/>
              </w:rPr>
            </w:pPr>
            <w:r w:rsidRPr="00CF236B">
              <w:rPr>
                <w:lang w:val="lv-LV"/>
              </w:rPr>
              <w:t>jā</w:t>
            </w:r>
          </w:p>
        </w:tc>
      </w:tr>
      <w:tr w:rsidR="009024F0" w:rsidRPr="009024F0" w14:paraId="75EDDC0C" w14:textId="77777777" w:rsidTr="006B47C6">
        <w:trPr>
          <w:trHeight w:val="574"/>
          <w:jc w:val="center"/>
        </w:trPr>
        <w:tc>
          <w:tcPr>
            <w:tcW w:w="1980" w:type="dxa"/>
            <w:tcBorders>
              <w:top w:val="single" w:sz="4" w:space="0" w:color="000000"/>
              <w:left w:val="single" w:sz="4" w:space="0" w:color="000000"/>
              <w:bottom w:val="single" w:sz="4" w:space="0" w:color="000000"/>
              <w:right w:val="single" w:sz="4" w:space="0" w:color="000000"/>
            </w:tcBorders>
            <w:vAlign w:val="center"/>
            <w:hideMark/>
          </w:tcPr>
          <w:p w14:paraId="0A121DF3" w14:textId="77777777" w:rsidR="00F5206F" w:rsidRPr="00CF236B" w:rsidRDefault="00F5206F" w:rsidP="00CD34AE">
            <w:pPr>
              <w:spacing w:line="256" w:lineRule="auto"/>
              <w:ind w:left="174"/>
              <w:rPr>
                <w:rFonts w:eastAsia="Calibri"/>
                <w:lang w:val="lv-LV"/>
              </w:rPr>
            </w:pPr>
            <w:r w:rsidRPr="00CF236B">
              <w:rPr>
                <w:lang w:val="lv-LV"/>
              </w:rPr>
              <w:t>SS, GS skapji ut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413A494" w14:textId="77777777" w:rsidR="00F5206F" w:rsidRPr="00CF236B" w:rsidRDefault="00F5206F" w:rsidP="00CD34AE">
            <w:pPr>
              <w:spacing w:line="256" w:lineRule="auto"/>
              <w:jc w:val="center"/>
              <w:rPr>
                <w:rFonts w:eastAsia="Calibri"/>
                <w:lang w:val="lv-LV"/>
              </w:rPr>
            </w:pPr>
            <w:r w:rsidRPr="00CF236B">
              <w:rPr>
                <w:lang w:val="lv-LV"/>
              </w:rPr>
              <w:t>50mm</w:t>
            </w:r>
          </w:p>
          <w:p w14:paraId="309DAF89" w14:textId="77777777" w:rsidR="00F5206F" w:rsidRPr="00CF236B" w:rsidRDefault="00F5206F" w:rsidP="00CD34AE">
            <w:pPr>
              <w:spacing w:line="256" w:lineRule="auto"/>
              <w:ind w:hanging="20"/>
              <w:jc w:val="center"/>
              <w:rPr>
                <w:rFonts w:eastAsia="Calibri"/>
                <w:sz w:val="20"/>
                <w:szCs w:val="20"/>
                <w:lang w:val="lv-LV"/>
              </w:rPr>
            </w:pPr>
            <w:r w:rsidRPr="00CF236B">
              <w:rPr>
                <w:lang w:val="lv-LV"/>
              </w:rPr>
              <w:t>120mm</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2C63F8A8" w14:textId="77777777" w:rsidR="00F5206F" w:rsidRPr="00CF236B" w:rsidRDefault="00F5206F" w:rsidP="00CD34AE">
            <w:pPr>
              <w:spacing w:line="256" w:lineRule="auto"/>
              <w:jc w:val="both"/>
              <w:rPr>
                <w:rFonts w:eastAsia="Calibri"/>
                <w:lang w:val="lv-LV"/>
              </w:rPr>
            </w:pPr>
            <w:r w:rsidRPr="00CF236B">
              <w:rPr>
                <w:lang w:val="lv-LV"/>
              </w:rPr>
              <w:t>melns</w:t>
            </w:r>
          </w:p>
        </w:tc>
        <w:tc>
          <w:tcPr>
            <w:tcW w:w="1106" w:type="dxa"/>
            <w:tcBorders>
              <w:top w:val="single" w:sz="4" w:space="0" w:color="000000"/>
              <w:left w:val="single" w:sz="4" w:space="0" w:color="000000"/>
              <w:bottom w:val="single" w:sz="4" w:space="0" w:color="000000"/>
              <w:right w:val="single" w:sz="4" w:space="0" w:color="000000"/>
            </w:tcBorders>
            <w:vAlign w:val="center"/>
            <w:hideMark/>
          </w:tcPr>
          <w:p w14:paraId="12470F5D" w14:textId="77777777" w:rsidR="00F5206F" w:rsidRPr="00CF236B" w:rsidRDefault="00F5206F" w:rsidP="00CD34AE">
            <w:pPr>
              <w:spacing w:line="256" w:lineRule="auto"/>
              <w:ind w:left="34" w:hanging="142"/>
              <w:jc w:val="center"/>
              <w:rPr>
                <w:rFonts w:eastAsia="Calibri"/>
                <w:lang w:val="lv-LV"/>
              </w:rPr>
            </w:pPr>
            <w:r w:rsidRPr="00CF236B">
              <w:rPr>
                <w:lang w:val="lv-LV"/>
              </w:rPr>
              <w:t>dzelten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4B251D74" w14:textId="77777777" w:rsidR="00F5206F" w:rsidRPr="00CF236B" w:rsidRDefault="00F5206F" w:rsidP="00CD34AE">
            <w:pPr>
              <w:spacing w:line="256" w:lineRule="auto"/>
              <w:jc w:val="center"/>
              <w:rPr>
                <w:rFonts w:eastAsia="Calibri"/>
                <w:lang w:val="lv-LV"/>
              </w:rPr>
            </w:pPr>
            <w:proofErr w:type="spellStart"/>
            <w:r w:rsidRPr="00CF236B">
              <w:rPr>
                <w:lang w:val="lv-LV"/>
              </w:rPr>
              <w:t>pašlīmējoša</w:t>
            </w:r>
            <w:proofErr w:type="spellEnd"/>
            <w:r w:rsidRPr="00CF236B">
              <w:rPr>
                <w:lang w:val="lv-LV"/>
              </w:rPr>
              <w:t xml:space="preserve"> uzlīme</w:t>
            </w:r>
          </w:p>
        </w:tc>
        <w:tc>
          <w:tcPr>
            <w:tcW w:w="1098" w:type="dxa"/>
            <w:tcBorders>
              <w:top w:val="single" w:sz="4" w:space="0" w:color="000000"/>
              <w:left w:val="single" w:sz="4" w:space="0" w:color="000000"/>
              <w:bottom w:val="single" w:sz="4" w:space="0" w:color="000000"/>
              <w:right w:val="single" w:sz="4" w:space="0" w:color="000000"/>
            </w:tcBorders>
            <w:vAlign w:val="center"/>
            <w:hideMark/>
          </w:tcPr>
          <w:p w14:paraId="69E7CD98" w14:textId="77777777" w:rsidR="00F5206F" w:rsidRPr="00CF236B" w:rsidRDefault="00F5206F" w:rsidP="00CD34AE">
            <w:pPr>
              <w:spacing w:line="256" w:lineRule="auto"/>
              <w:jc w:val="center"/>
              <w:rPr>
                <w:rFonts w:eastAsia="Calibri"/>
                <w:lang w:val="lv-LV"/>
              </w:rPr>
            </w:pPr>
            <w:r w:rsidRPr="00CF236B">
              <w:rPr>
                <w:lang w:val="lv-LV"/>
              </w:rPr>
              <w:t>jā</w:t>
            </w:r>
          </w:p>
          <w:p w14:paraId="7CC733FB" w14:textId="77777777" w:rsidR="00F5206F" w:rsidRPr="00CF236B" w:rsidRDefault="00F5206F" w:rsidP="00CD34AE">
            <w:pPr>
              <w:spacing w:line="256" w:lineRule="auto"/>
              <w:jc w:val="center"/>
              <w:rPr>
                <w:rFonts w:eastAsia="Calibri"/>
                <w:sz w:val="20"/>
                <w:szCs w:val="20"/>
                <w:lang w:val="lv-LV"/>
              </w:rPr>
            </w:pPr>
            <w:r w:rsidRPr="00CF236B">
              <w:rPr>
                <w:lang w:val="lv-LV"/>
              </w:rPr>
              <w: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1221661" w14:textId="77777777" w:rsidR="00F5206F" w:rsidRPr="00CF236B" w:rsidRDefault="00F5206F" w:rsidP="00CD34AE">
            <w:pPr>
              <w:spacing w:line="256" w:lineRule="auto"/>
              <w:jc w:val="center"/>
              <w:rPr>
                <w:rFonts w:eastAsia="Calibri"/>
                <w:lang w:val="lv-LV"/>
              </w:rPr>
            </w:pPr>
            <w:r w:rsidRPr="00CF236B">
              <w:rPr>
                <w:lang w:val="lv-LV"/>
              </w:rPr>
              <w:t>-</w:t>
            </w:r>
          </w:p>
          <w:p w14:paraId="13C133D3" w14:textId="77777777" w:rsidR="00F5206F" w:rsidRPr="00CF236B" w:rsidRDefault="00F5206F" w:rsidP="00CD34AE">
            <w:pPr>
              <w:spacing w:line="256" w:lineRule="auto"/>
              <w:jc w:val="center"/>
              <w:rPr>
                <w:rFonts w:eastAsia="Calibri"/>
                <w:sz w:val="20"/>
                <w:szCs w:val="20"/>
                <w:lang w:val="lv-LV"/>
              </w:rPr>
            </w:pPr>
            <w:r w:rsidRPr="00CF236B">
              <w:rPr>
                <w:lang w:val="lv-LV"/>
              </w:rPr>
              <w:t>jā</w:t>
            </w:r>
          </w:p>
        </w:tc>
      </w:tr>
    </w:tbl>
    <w:p w14:paraId="411FBF1E" w14:textId="77777777" w:rsidR="00F5206F" w:rsidRPr="00CF236B" w:rsidRDefault="00F5206F" w:rsidP="00F5206F">
      <w:pPr>
        <w:spacing w:after="120"/>
        <w:ind w:left="1080" w:right="45"/>
        <w:jc w:val="both"/>
        <w:rPr>
          <w:sz w:val="22"/>
          <w:szCs w:val="22"/>
          <w:lang w:val="lv-LV" w:eastAsia="lv-LV"/>
        </w:rPr>
      </w:pPr>
    </w:p>
    <w:p w14:paraId="79F3C2C7"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Marķēšanas plāksnes izvietot uz luksoforiem, releju, komutācijas un SS skapju fasādes pusē, kā arī uz uzmavu, ceļa kastu vākiem;</w:t>
      </w:r>
    </w:p>
    <w:p w14:paraId="1784472E"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 xml:space="preserve">Uz apgaismojuma mastiem un videonovērošanas kameru ierīkošanas mastiem jāuzlīmē </w:t>
      </w:r>
      <w:proofErr w:type="spellStart"/>
      <w:r w:rsidRPr="00CF236B">
        <w:rPr>
          <w:lang w:val="lv-LV" w:eastAsia="lv-LV"/>
        </w:rPr>
        <w:t>pašlīmējošās</w:t>
      </w:r>
      <w:proofErr w:type="spellEnd"/>
      <w:r w:rsidRPr="00CF236B">
        <w:rPr>
          <w:lang w:val="lv-LV" w:eastAsia="lv-LV"/>
        </w:rPr>
        <w:t xml:space="preserve"> etiķetes;</w:t>
      </w:r>
    </w:p>
    <w:p w14:paraId="48AB5EFE" w14:textId="4BE5A27F"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 xml:space="preserve">Uz jebkura sprieguma kabeļu gala apdares, redzamā vietā un stāvoklī jābūt piestiprinātai montāžas birkai. Kabeļu montāžas birkas jāpiestiprina tieši zem gala apdares. Uz birkas jānorāda kabeļa marka, šķērsgriezums, garums, virziens (kabeļa otrais gals), montāžas firmas nosaukums, montiera uzvārds, montāžas datums (skat. paraugu Attēls Nr. </w:t>
      </w:r>
      <w:r w:rsidR="006B47C6" w:rsidRPr="00CF236B">
        <w:rPr>
          <w:lang w:val="lv-LV" w:eastAsia="lv-LV"/>
        </w:rPr>
        <w:t>14</w:t>
      </w:r>
      <w:r w:rsidRPr="00CF236B">
        <w:rPr>
          <w:lang w:val="lv-LV" w:eastAsia="lv-LV"/>
        </w:rPr>
        <w:t>);</w:t>
      </w:r>
    </w:p>
    <w:p w14:paraId="71680159"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Vairāku paralēlu līniju gadījumā, birkas pievienot arī uz savienojuma uzmavām;</w:t>
      </w:r>
    </w:p>
    <w:p w14:paraId="3E08B3AF" w14:textId="77777777" w:rsidR="00F5206F" w:rsidRPr="00CF236B" w:rsidRDefault="00F5206F" w:rsidP="00F5206F">
      <w:pPr>
        <w:numPr>
          <w:ilvl w:val="3"/>
          <w:numId w:val="15"/>
        </w:numPr>
        <w:spacing w:after="120"/>
        <w:ind w:left="1077" w:right="45" w:hanging="1077"/>
        <w:jc w:val="both"/>
        <w:rPr>
          <w:lang w:val="lv-LV" w:eastAsia="lv-LV"/>
        </w:rPr>
      </w:pPr>
      <w:r w:rsidRPr="00CF236B">
        <w:rPr>
          <w:lang w:val="lv-LV" w:eastAsia="lv-LV"/>
        </w:rPr>
        <w:t xml:space="preserve">Birkai jābūt no plastikāta materiāla. </w:t>
      </w:r>
    </w:p>
    <w:p w14:paraId="6EE22041" w14:textId="77777777" w:rsidR="00F5206F" w:rsidRPr="00CF236B" w:rsidRDefault="00F5206F" w:rsidP="00F5206F">
      <w:pPr>
        <w:spacing w:after="120"/>
        <w:ind w:left="360"/>
        <w:jc w:val="both"/>
        <w:rPr>
          <w:rFonts w:eastAsia="Calibri" w:cs="Arial"/>
          <w:lang w:val="lv-LV"/>
        </w:rPr>
      </w:pPr>
    </w:p>
    <w:tbl>
      <w:tblPr>
        <w:tblW w:w="0" w:type="auto"/>
        <w:jc w:val="center"/>
        <w:tblBorders>
          <w:top w:val="single" w:sz="4" w:space="0" w:color="auto"/>
        </w:tblBorders>
        <w:tblLook w:val="04A0" w:firstRow="1" w:lastRow="0" w:firstColumn="1" w:lastColumn="0" w:noHBand="0" w:noVBand="1"/>
      </w:tblPr>
      <w:tblGrid>
        <w:gridCol w:w="6808"/>
      </w:tblGrid>
      <w:tr w:rsidR="009024F0" w:rsidRPr="009024F0" w14:paraId="2A15183A" w14:textId="77777777" w:rsidTr="00CD34AE">
        <w:trPr>
          <w:trHeight w:val="3020"/>
          <w:jc w:val="center"/>
        </w:trPr>
        <w:tc>
          <w:tcPr>
            <w:tcW w:w="6808" w:type="dxa"/>
            <w:tcBorders>
              <w:top w:val="single" w:sz="4" w:space="0" w:color="auto"/>
              <w:left w:val="single" w:sz="4" w:space="0" w:color="auto"/>
              <w:bottom w:val="single" w:sz="4" w:space="0" w:color="auto"/>
              <w:right w:val="single" w:sz="4" w:space="0" w:color="auto"/>
            </w:tcBorders>
          </w:tcPr>
          <w:p w14:paraId="73FC5C17" w14:textId="77777777" w:rsidR="00F5206F" w:rsidRPr="00CF236B" w:rsidRDefault="00F5206F" w:rsidP="00CD34AE">
            <w:pPr>
              <w:spacing w:before="100" w:beforeAutospacing="1" w:line="256" w:lineRule="auto"/>
              <w:ind w:left="360" w:firstLineChars="11" w:firstLine="24"/>
              <w:jc w:val="center"/>
              <w:rPr>
                <w:rFonts w:ascii="Arial" w:eastAsia="Calibri" w:hAnsi="Arial" w:cs="Arial"/>
                <w:b/>
                <w:sz w:val="22"/>
                <w:szCs w:val="22"/>
                <w:lang w:val="lv-LV"/>
              </w:rPr>
            </w:pPr>
          </w:p>
          <w:p w14:paraId="3365CF93" w14:textId="77777777" w:rsidR="00F5206F" w:rsidRPr="00CF236B" w:rsidRDefault="00F5206F" w:rsidP="00CD34AE">
            <w:pPr>
              <w:spacing w:line="360" w:lineRule="auto"/>
              <w:ind w:left="360" w:firstLineChars="11" w:firstLine="24"/>
              <w:jc w:val="both"/>
              <w:rPr>
                <w:rFonts w:eastAsia="Calibri"/>
                <w:sz w:val="22"/>
                <w:szCs w:val="22"/>
                <w:lang w:val="lv-LV"/>
              </w:rPr>
            </w:pPr>
            <w:r w:rsidRPr="00CF236B">
              <w:rPr>
                <w:rFonts w:eastAsia="Calibri"/>
                <w:b/>
                <w:sz w:val="22"/>
                <w:szCs w:val="22"/>
                <w:lang w:val="lv-LV"/>
              </w:rPr>
              <w:t>Kabeļa marka/šķērsgriezums:</w:t>
            </w:r>
            <w:r w:rsidRPr="00CF236B">
              <w:rPr>
                <w:rFonts w:eastAsia="Calibri"/>
                <w:sz w:val="22"/>
                <w:szCs w:val="22"/>
                <w:lang w:val="lv-LV"/>
              </w:rPr>
              <w:t xml:space="preserve"> _____________________</w:t>
            </w:r>
          </w:p>
          <w:p w14:paraId="63D8FF8F" w14:textId="77777777" w:rsidR="00F5206F" w:rsidRPr="00CF236B" w:rsidRDefault="00F5206F" w:rsidP="00CD34AE">
            <w:pPr>
              <w:spacing w:line="360" w:lineRule="auto"/>
              <w:ind w:left="360"/>
              <w:jc w:val="both"/>
              <w:outlineLvl w:val="7"/>
              <w:rPr>
                <w:rFonts w:eastAsia="Calibri"/>
                <w:bCs/>
                <w:i/>
                <w:iCs/>
                <w:sz w:val="22"/>
                <w:szCs w:val="22"/>
                <w:lang w:val="lv-LV"/>
              </w:rPr>
            </w:pPr>
            <w:r w:rsidRPr="00CF236B">
              <w:rPr>
                <w:rFonts w:eastAsia="Calibri"/>
                <w:bCs/>
                <w:i/>
                <w:iCs/>
                <w:sz w:val="22"/>
                <w:szCs w:val="22"/>
                <w:lang w:val="lv-LV"/>
              </w:rPr>
              <w:t>Kabeļa otrs gals: _________________________________</w:t>
            </w:r>
          </w:p>
          <w:p w14:paraId="16D103E4" w14:textId="77777777" w:rsidR="00F5206F" w:rsidRPr="00CF236B" w:rsidRDefault="00F5206F" w:rsidP="00CD34AE">
            <w:pPr>
              <w:spacing w:line="360" w:lineRule="auto"/>
              <w:ind w:left="360"/>
              <w:jc w:val="both"/>
              <w:outlineLvl w:val="7"/>
              <w:rPr>
                <w:rFonts w:eastAsia="Calibri"/>
                <w:bCs/>
                <w:i/>
                <w:iCs/>
                <w:sz w:val="22"/>
                <w:szCs w:val="22"/>
                <w:lang w:val="lv-LV"/>
              </w:rPr>
            </w:pPr>
            <w:r w:rsidRPr="00CF236B">
              <w:rPr>
                <w:rFonts w:eastAsia="Calibri"/>
                <w:bCs/>
                <w:i/>
                <w:iCs/>
                <w:sz w:val="22"/>
                <w:szCs w:val="22"/>
                <w:lang w:val="lv-LV"/>
              </w:rPr>
              <w:t>Kabeļa garums: __________________________________</w:t>
            </w:r>
          </w:p>
          <w:p w14:paraId="6B8F0DBA" w14:textId="77777777" w:rsidR="00F5206F" w:rsidRPr="00CF236B" w:rsidRDefault="00F5206F" w:rsidP="00CD34AE">
            <w:pPr>
              <w:spacing w:line="360" w:lineRule="auto"/>
              <w:ind w:left="360"/>
              <w:jc w:val="both"/>
              <w:outlineLvl w:val="7"/>
              <w:rPr>
                <w:rFonts w:eastAsia="Calibri"/>
                <w:bCs/>
                <w:i/>
                <w:iCs/>
                <w:sz w:val="22"/>
                <w:szCs w:val="22"/>
                <w:lang w:val="lv-LV"/>
              </w:rPr>
            </w:pPr>
            <w:r w:rsidRPr="00CF236B">
              <w:rPr>
                <w:rFonts w:eastAsia="Calibri"/>
                <w:i/>
                <w:iCs/>
                <w:sz w:val="22"/>
                <w:szCs w:val="22"/>
                <w:lang w:val="lv-LV"/>
              </w:rPr>
              <w:t xml:space="preserve">Montāžas firmas </w:t>
            </w:r>
            <w:r w:rsidRPr="00CF236B">
              <w:rPr>
                <w:rFonts w:eastAsia="Calibri"/>
                <w:bCs/>
                <w:i/>
                <w:iCs/>
                <w:sz w:val="22"/>
                <w:szCs w:val="22"/>
                <w:lang w:val="lv-LV"/>
              </w:rPr>
              <w:t>nosaukums:________________________</w:t>
            </w:r>
          </w:p>
          <w:p w14:paraId="6A0E98D8" w14:textId="77777777" w:rsidR="00F5206F" w:rsidRPr="00CF236B" w:rsidRDefault="00F5206F" w:rsidP="00CD34AE">
            <w:pPr>
              <w:spacing w:line="360" w:lineRule="auto"/>
              <w:ind w:left="360"/>
              <w:jc w:val="both"/>
              <w:rPr>
                <w:rFonts w:eastAsia="Calibri"/>
                <w:b/>
                <w:sz w:val="22"/>
                <w:szCs w:val="22"/>
                <w:lang w:val="lv-LV"/>
              </w:rPr>
            </w:pPr>
            <w:r w:rsidRPr="00CF236B">
              <w:rPr>
                <w:rFonts w:eastAsia="Calibri"/>
                <w:bCs/>
                <w:i/>
                <w:iCs/>
                <w:sz w:val="22"/>
                <w:szCs w:val="22"/>
                <w:lang w:val="lv-LV"/>
              </w:rPr>
              <w:t>Montiera uzvārds:______</w:t>
            </w:r>
            <w:r w:rsidRPr="00CF236B">
              <w:rPr>
                <w:rFonts w:eastAsia="Calibri"/>
                <w:bCs/>
                <w:sz w:val="22"/>
                <w:szCs w:val="22"/>
                <w:lang w:val="lv-LV"/>
              </w:rPr>
              <w:t>___________________________</w:t>
            </w:r>
          </w:p>
          <w:p w14:paraId="4D0A9579" w14:textId="77777777" w:rsidR="00F5206F" w:rsidRPr="00CF236B" w:rsidRDefault="00F5206F" w:rsidP="00CD34AE">
            <w:pPr>
              <w:spacing w:line="360" w:lineRule="auto"/>
              <w:ind w:left="360"/>
              <w:jc w:val="both"/>
              <w:rPr>
                <w:rFonts w:eastAsia="Calibri" w:cs="Arial"/>
                <w:b/>
                <w:lang w:val="lv-LV"/>
              </w:rPr>
            </w:pPr>
            <w:r w:rsidRPr="00CF236B">
              <w:rPr>
                <w:rFonts w:eastAsia="Calibri"/>
                <w:b/>
                <w:sz w:val="22"/>
                <w:szCs w:val="22"/>
                <w:lang w:val="lv-LV"/>
              </w:rPr>
              <w:t>Montāžas datums:</w:t>
            </w:r>
            <w:r w:rsidRPr="00CF236B">
              <w:rPr>
                <w:rFonts w:eastAsia="Calibri"/>
                <w:bCs/>
                <w:sz w:val="22"/>
                <w:szCs w:val="22"/>
                <w:lang w:val="lv-LV"/>
              </w:rPr>
              <w:t>________________________________</w:t>
            </w:r>
          </w:p>
        </w:tc>
      </w:tr>
    </w:tbl>
    <w:p w14:paraId="064F37AD" w14:textId="77777777" w:rsidR="00F5206F" w:rsidRPr="00CF236B" w:rsidRDefault="00F5206F" w:rsidP="00F5206F">
      <w:pPr>
        <w:ind w:left="360"/>
        <w:jc w:val="center"/>
        <w:rPr>
          <w:rFonts w:ascii="Arial" w:eastAsia="Calibri" w:hAnsi="Arial" w:cs="Arial"/>
          <w:lang w:val="lv-LV"/>
        </w:rPr>
      </w:pPr>
    </w:p>
    <w:p w14:paraId="281789B8" w14:textId="55F576B5" w:rsidR="00F5206F" w:rsidRPr="00CF236B" w:rsidRDefault="00F5206F" w:rsidP="00CF236B">
      <w:pPr>
        <w:pStyle w:val="Caption"/>
        <w:jc w:val="center"/>
        <w:rPr>
          <w:b w:val="0"/>
          <w:bCs w:val="0"/>
          <w:i/>
          <w:iCs/>
          <w:sz w:val="24"/>
          <w:szCs w:val="24"/>
        </w:rPr>
      </w:pPr>
      <w:bookmarkStart w:id="447" w:name="_Toc83797861"/>
      <w:r w:rsidRPr="00CF236B">
        <w:rPr>
          <w:b w:val="0"/>
          <w:bCs w:val="0"/>
          <w:i/>
          <w:iCs/>
          <w:sz w:val="24"/>
          <w:szCs w:val="24"/>
        </w:rPr>
        <w:t>Attēls Nr.</w:t>
      </w:r>
      <w:r w:rsidR="006B47C6" w:rsidRPr="00CF236B">
        <w:rPr>
          <w:b w:val="0"/>
          <w:bCs w:val="0"/>
          <w:i/>
          <w:iCs/>
          <w:sz w:val="24"/>
          <w:szCs w:val="24"/>
        </w:rPr>
        <w:t>14</w:t>
      </w:r>
      <w:r w:rsidRPr="00CF236B">
        <w:rPr>
          <w:b w:val="0"/>
          <w:bCs w:val="0"/>
          <w:i/>
          <w:iCs/>
          <w:sz w:val="24"/>
          <w:szCs w:val="24"/>
        </w:rPr>
        <w:t>. Montāžas uzziņas birka</w:t>
      </w:r>
      <w:bookmarkEnd w:id="447"/>
    </w:p>
    <w:p w14:paraId="2A0B0F38" w14:textId="77777777" w:rsidR="00F5206F" w:rsidRPr="00CF236B" w:rsidRDefault="00F5206F" w:rsidP="00F5206F">
      <w:pPr>
        <w:numPr>
          <w:ilvl w:val="2"/>
          <w:numId w:val="15"/>
        </w:numPr>
        <w:tabs>
          <w:tab w:val="clear" w:pos="720"/>
          <w:tab w:val="num" w:pos="1134"/>
        </w:tabs>
        <w:spacing w:after="120"/>
        <w:ind w:left="1134" w:hanging="1134"/>
        <w:jc w:val="both"/>
        <w:rPr>
          <w:b/>
          <w:bCs/>
          <w:lang w:val="lv-LV"/>
        </w:rPr>
      </w:pPr>
      <w:r w:rsidRPr="00CF236B">
        <w:rPr>
          <w:b/>
          <w:bCs/>
          <w:lang w:val="lv-LV"/>
        </w:rPr>
        <w:t>Aizsargjoslu un informatīvās zīmes</w:t>
      </w:r>
    </w:p>
    <w:p w14:paraId="055393BD" w14:textId="124E4EB4" w:rsidR="00F5206F" w:rsidRPr="00CF236B" w:rsidRDefault="00F5206F" w:rsidP="00F5206F">
      <w:pPr>
        <w:numPr>
          <w:ilvl w:val="3"/>
          <w:numId w:val="15"/>
        </w:numPr>
        <w:spacing w:after="120"/>
        <w:ind w:right="45"/>
        <w:jc w:val="both"/>
        <w:rPr>
          <w:lang w:val="lv-LV" w:eastAsia="lv-LV"/>
        </w:rPr>
      </w:pPr>
      <w:r w:rsidRPr="00CF236B">
        <w:rPr>
          <w:lang w:val="lv-LV" w:eastAsia="lv-LV"/>
        </w:rPr>
        <w:t>Kabeļu līnijas informatīvās aizsargjoslu zīmes (skat. Attēl</w:t>
      </w:r>
      <w:r w:rsidR="006B47C6" w:rsidRPr="00CF236B">
        <w:rPr>
          <w:lang w:val="lv-LV" w:eastAsia="lv-LV"/>
        </w:rPr>
        <w:t>u</w:t>
      </w:r>
      <w:r w:rsidRPr="00CF236B">
        <w:rPr>
          <w:lang w:val="lv-LV" w:eastAsia="lv-LV"/>
        </w:rPr>
        <w:t xml:space="preserve"> Nr.</w:t>
      </w:r>
      <w:r w:rsidR="006B47C6" w:rsidRPr="00CF236B">
        <w:rPr>
          <w:lang w:val="lv-LV" w:eastAsia="lv-LV"/>
        </w:rPr>
        <w:t>15</w:t>
      </w:r>
      <w:r w:rsidRPr="00CF236B">
        <w:rPr>
          <w:lang w:val="lv-LV" w:eastAsia="lv-LV"/>
        </w:rPr>
        <w:t>) jānovieto  ar nosaukumu “VAS „Latvijas dzelzceļš” Rīga,  tālr. 67234171, 29531215” uz piketa mietiņiem 1 m augstumā no zemes (trasēs bez asfalta seguma):</w:t>
      </w:r>
    </w:p>
    <w:p w14:paraId="72577C92" w14:textId="77777777" w:rsidR="00F5206F" w:rsidRPr="00CF236B" w:rsidRDefault="00F5206F" w:rsidP="00F5206F">
      <w:pPr>
        <w:numPr>
          <w:ilvl w:val="1"/>
          <w:numId w:val="410"/>
        </w:numPr>
        <w:tabs>
          <w:tab w:val="left" w:pos="567"/>
          <w:tab w:val="left" w:pos="851"/>
          <w:tab w:val="left" w:pos="1560"/>
        </w:tabs>
        <w:spacing w:after="120"/>
        <w:ind w:left="1560" w:hanging="426"/>
        <w:jc w:val="both"/>
        <w:rPr>
          <w:rFonts w:eastAsia="Calibri"/>
          <w:lang w:val="lv-LV"/>
        </w:rPr>
      </w:pPr>
      <w:r w:rsidRPr="00CF236B">
        <w:rPr>
          <w:rFonts w:eastAsia="Calibri"/>
          <w:lang w:val="lv-LV"/>
        </w:rPr>
        <w:t>Trases taisnajos posmos – ik pēc 200 metriem, ja situācija ir labi pārredzama, attālumu var palielināt līdz 500 m;</w:t>
      </w:r>
    </w:p>
    <w:p w14:paraId="2152CEBF" w14:textId="77777777" w:rsidR="00F5206F" w:rsidRPr="00CF236B" w:rsidRDefault="00F5206F" w:rsidP="00F5206F">
      <w:pPr>
        <w:numPr>
          <w:ilvl w:val="1"/>
          <w:numId w:val="410"/>
        </w:numPr>
        <w:tabs>
          <w:tab w:val="left" w:pos="567"/>
          <w:tab w:val="left" w:pos="851"/>
          <w:tab w:val="left" w:pos="1560"/>
        </w:tabs>
        <w:spacing w:after="120"/>
        <w:ind w:left="1560" w:hanging="426"/>
        <w:jc w:val="both"/>
        <w:rPr>
          <w:rFonts w:eastAsia="Calibri"/>
          <w:lang w:val="lv-LV"/>
        </w:rPr>
      </w:pPr>
      <w:r w:rsidRPr="00CF236B">
        <w:rPr>
          <w:rFonts w:eastAsia="Calibri"/>
          <w:lang w:val="lv-LV"/>
        </w:rPr>
        <w:t>Trases pagrieziena punktos;</w:t>
      </w:r>
    </w:p>
    <w:p w14:paraId="00D249D6" w14:textId="77777777" w:rsidR="00F5206F" w:rsidRPr="00CF236B" w:rsidRDefault="00F5206F" w:rsidP="00F5206F">
      <w:pPr>
        <w:numPr>
          <w:ilvl w:val="1"/>
          <w:numId w:val="410"/>
        </w:numPr>
        <w:tabs>
          <w:tab w:val="left" w:pos="851"/>
          <w:tab w:val="left" w:pos="1560"/>
        </w:tabs>
        <w:suppressAutoHyphens/>
        <w:spacing w:after="120"/>
        <w:ind w:left="1560" w:hanging="426"/>
        <w:jc w:val="both"/>
        <w:rPr>
          <w:rFonts w:eastAsia="Arial Unicode MS"/>
          <w:lang w:val="lv-LV"/>
        </w:rPr>
      </w:pPr>
      <w:r w:rsidRPr="00CF236B">
        <w:rPr>
          <w:rFonts w:eastAsia="Arial Unicode MS"/>
          <w:lang w:val="lv-LV"/>
        </w:rPr>
        <w:t>Kabeļu līnijas krustojuma vietās ar ceļiem, grāvjiem, kā arī šķērsojot stāvas nogāzes;</w:t>
      </w:r>
    </w:p>
    <w:p w14:paraId="1E673F0E" w14:textId="77777777" w:rsidR="00F5206F" w:rsidRPr="00CF236B" w:rsidRDefault="00F5206F" w:rsidP="00F5206F">
      <w:pPr>
        <w:numPr>
          <w:ilvl w:val="1"/>
          <w:numId w:val="410"/>
        </w:numPr>
        <w:tabs>
          <w:tab w:val="left" w:pos="567"/>
          <w:tab w:val="left" w:pos="720"/>
          <w:tab w:val="left" w:pos="851"/>
          <w:tab w:val="left" w:pos="1560"/>
        </w:tabs>
        <w:suppressAutoHyphens/>
        <w:spacing w:after="120"/>
        <w:ind w:left="1560" w:hanging="426"/>
        <w:jc w:val="both"/>
        <w:rPr>
          <w:rFonts w:eastAsia="Arial Unicode MS"/>
          <w:lang w:val="lv-LV"/>
        </w:rPr>
      </w:pPr>
      <w:r w:rsidRPr="00CF236B">
        <w:rPr>
          <w:rFonts w:eastAsia="Arial Unicode MS"/>
          <w:lang w:val="lv-LV"/>
        </w:rPr>
        <w:lastRenderedPageBreak/>
        <w:t>Vietās, kur kabeļi iet pāri upēm;</w:t>
      </w:r>
    </w:p>
    <w:p w14:paraId="79EACB48" w14:textId="77777777" w:rsidR="00F5206F" w:rsidRPr="00CF236B" w:rsidRDefault="00F5206F" w:rsidP="00F5206F">
      <w:pPr>
        <w:numPr>
          <w:ilvl w:val="1"/>
          <w:numId w:val="410"/>
        </w:numPr>
        <w:tabs>
          <w:tab w:val="left" w:pos="567"/>
          <w:tab w:val="left" w:pos="720"/>
          <w:tab w:val="left" w:pos="851"/>
          <w:tab w:val="left" w:pos="1560"/>
        </w:tabs>
        <w:suppressAutoHyphens/>
        <w:spacing w:after="120"/>
        <w:ind w:left="1560" w:hanging="426"/>
        <w:jc w:val="both"/>
        <w:rPr>
          <w:rFonts w:eastAsia="Arial Unicode MS"/>
          <w:lang w:val="lv-LV"/>
        </w:rPr>
      </w:pPr>
      <w:r w:rsidRPr="00CF236B">
        <w:rPr>
          <w:rFonts w:eastAsia="Arial Unicode MS"/>
          <w:lang w:val="lv-LV"/>
        </w:rPr>
        <w:t>Kabeļu trašu krustojumos ar dzelzceļiem.</w:t>
      </w:r>
    </w:p>
    <w:p w14:paraId="3F8594A3" w14:textId="77777777" w:rsidR="00F5206F" w:rsidRPr="00CF236B" w:rsidRDefault="00F5206F" w:rsidP="00F5206F">
      <w:pPr>
        <w:spacing w:after="120"/>
        <w:ind w:left="360"/>
        <w:jc w:val="both"/>
        <w:rPr>
          <w:rFonts w:cs="Arial"/>
          <w:lang w:val="lv-LV"/>
        </w:rPr>
      </w:pPr>
    </w:p>
    <w:p w14:paraId="02A3FCAC" w14:textId="77777777" w:rsidR="00F5206F" w:rsidRPr="00CF236B" w:rsidRDefault="00F5206F" w:rsidP="00F5206F">
      <w:pPr>
        <w:tabs>
          <w:tab w:val="left" w:pos="1080"/>
        </w:tabs>
        <w:suppressAutoHyphens/>
        <w:spacing w:after="120"/>
        <w:ind w:left="1080" w:right="-285" w:hanging="1931"/>
        <w:jc w:val="center"/>
        <w:rPr>
          <w:rFonts w:eastAsia="Calibri"/>
          <w:lang w:val="lv-LV"/>
        </w:rPr>
      </w:pPr>
      <w:r w:rsidRPr="009024F0">
        <w:rPr>
          <w:rFonts w:ascii="Arial" w:eastAsia="Calibri" w:hAnsi="Arial"/>
          <w:sz w:val="22"/>
          <w:szCs w:val="22"/>
          <w:lang w:val="lv-LV"/>
        </w:rPr>
        <w:object w:dxaOrig="4755" w:dyaOrig="4605" w14:anchorId="22465E7F">
          <v:shape id="_x0000_i1028" type="#_x0000_t75" style="width:236.95pt;height:231.05pt" o:ole="">
            <v:imagedata r:id="rId49" o:title=""/>
          </v:shape>
          <o:OLEObject Type="Embed" ProgID="Visio.Drawing.15" ShapeID="_x0000_i1028" DrawAspect="Content" ObjectID="_1723896231" r:id="rId50"/>
        </w:object>
      </w:r>
      <w:r w:rsidRPr="00CF236B">
        <w:rPr>
          <w:lang w:val="lv-LV"/>
        </w:rPr>
        <w:t xml:space="preserve"> </w:t>
      </w:r>
      <w:r w:rsidRPr="009024F0">
        <w:rPr>
          <w:rFonts w:ascii="Arial" w:eastAsia="Calibri" w:hAnsi="Arial"/>
          <w:sz w:val="22"/>
          <w:szCs w:val="22"/>
          <w:lang w:val="lv-LV"/>
        </w:rPr>
        <w:object w:dxaOrig="4755" w:dyaOrig="4605" w14:anchorId="00A3FB3E">
          <v:shape id="_x0000_i1029" type="#_x0000_t75" style="width:236.95pt;height:231.05pt" o:ole="">
            <v:imagedata r:id="rId51" o:title=""/>
          </v:shape>
          <o:OLEObject Type="Embed" ProgID="Visio.Drawing.15" ShapeID="_x0000_i1029" DrawAspect="Content" ObjectID="_1723896232" r:id="rId52"/>
        </w:object>
      </w:r>
    </w:p>
    <w:p w14:paraId="68210296" w14:textId="77777777" w:rsidR="00F5206F" w:rsidRPr="00CF236B" w:rsidRDefault="00F5206F" w:rsidP="00F5206F">
      <w:pPr>
        <w:pStyle w:val="ListParagraph"/>
        <w:numPr>
          <w:ilvl w:val="0"/>
          <w:numId w:val="409"/>
        </w:numPr>
        <w:suppressAutoHyphens/>
        <w:spacing w:after="120"/>
        <w:ind w:left="567" w:right="566" w:hanging="283"/>
        <w:jc w:val="both"/>
        <w:rPr>
          <w:rFonts w:eastAsia="Arial Unicode MS"/>
          <w:bCs/>
          <w:szCs w:val="22"/>
          <w:lang w:val="lv-LV"/>
        </w:rPr>
      </w:pPr>
      <w:proofErr w:type="spellStart"/>
      <w:r w:rsidRPr="00CF236B">
        <w:rPr>
          <w:rFonts w:eastAsia="Arial Unicode MS"/>
          <w:bCs/>
          <w:szCs w:val="22"/>
          <w:lang w:val="lv-LV"/>
        </w:rPr>
        <w:t>kabeļlinijas</w:t>
      </w:r>
      <w:proofErr w:type="spellEnd"/>
      <w:r w:rsidRPr="00CF236B">
        <w:rPr>
          <w:rFonts w:eastAsia="Arial Unicode MS"/>
          <w:bCs/>
          <w:szCs w:val="22"/>
          <w:lang w:val="lv-LV"/>
        </w:rPr>
        <w:t xml:space="preserve"> spriegums – 20 </w:t>
      </w:r>
      <w:proofErr w:type="spellStart"/>
      <w:r w:rsidRPr="00CF236B">
        <w:rPr>
          <w:rFonts w:eastAsia="Arial Unicode MS"/>
          <w:bCs/>
          <w:szCs w:val="22"/>
          <w:lang w:val="lv-LV"/>
        </w:rPr>
        <w:t>kV</w:t>
      </w:r>
      <w:proofErr w:type="spellEnd"/>
      <w:r w:rsidRPr="00CF236B">
        <w:rPr>
          <w:rFonts w:eastAsia="Arial Unicode MS"/>
          <w:bCs/>
          <w:szCs w:val="22"/>
          <w:lang w:val="lv-LV"/>
        </w:rPr>
        <w:t>, kabeļa ieguldīšanas dziļums – 1m, aizsargjoslas platums – 1 m uz katru pusi no līnijas horizontālās ass;</w:t>
      </w:r>
    </w:p>
    <w:p w14:paraId="556D25DC" w14:textId="77777777" w:rsidR="00F5206F" w:rsidRPr="00CF236B" w:rsidRDefault="00F5206F" w:rsidP="00F5206F">
      <w:pPr>
        <w:pStyle w:val="ListParagraph"/>
        <w:numPr>
          <w:ilvl w:val="0"/>
          <w:numId w:val="409"/>
        </w:numPr>
        <w:suppressAutoHyphens/>
        <w:spacing w:after="120"/>
        <w:ind w:left="567" w:right="566" w:hanging="283"/>
        <w:jc w:val="both"/>
        <w:rPr>
          <w:rFonts w:eastAsia="Arial Unicode MS"/>
          <w:bCs/>
          <w:szCs w:val="22"/>
          <w:lang w:val="lv-LV"/>
        </w:rPr>
      </w:pPr>
      <w:proofErr w:type="spellStart"/>
      <w:r w:rsidRPr="00CF236B">
        <w:rPr>
          <w:rFonts w:eastAsia="Arial Unicode MS"/>
          <w:bCs/>
          <w:szCs w:val="22"/>
          <w:lang w:val="lv-LV"/>
        </w:rPr>
        <w:t>kabeļlinijas</w:t>
      </w:r>
      <w:proofErr w:type="spellEnd"/>
      <w:r w:rsidRPr="00CF236B">
        <w:rPr>
          <w:rFonts w:eastAsia="Arial Unicode MS"/>
          <w:bCs/>
          <w:szCs w:val="22"/>
          <w:lang w:val="lv-LV"/>
        </w:rPr>
        <w:t xml:space="preserve"> spriegums – 0.4-20 </w:t>
      </w:r>
      <w:proofErr w:type="spellStart"/>
      <w:r w:rsidRPr="00CF236B">
        <w:rPr>
          <w:rFonts w:eastAsia="Arial Unicode MS"/>
          <w:bCs/>
          <w:szCs w:val="22"/>
          <w:lang w:val="lv-LV"/>
        </w:rPr>
        <w:t>kV</w:t>
      </w:r>
      <w:proofErr w:type="spellEnd"/>
      <w:r w:rsidRPr="00CF236B">
        <w:rPr>
          <w:rFonts w:eastAsia="Arial Unicode MS"/>
          <w:bCs/>
          <w:szCs w:val="22"/>
          <w:lang w:val="lv-LV"/>
        </w:rPr>
        <w:t xml:space="preserve">, kabeļa ieguldīšanas dziļums – 0.7 m, aizsargjoslas platums – 1,5 m uz katru pusi no līnijas horizontālās ass, zīme jāuzstāda uz </w:t>
      </w:r>
      <w:proofErr w:type="spellStart"/>
      <w:r w:rsidRPr="00CF236B">
        <w:rPr>
          <w:rFonts w:eastAsia="Arial Unicode MS"/>
          <w:bCs/>
          <w:szCs w:val="22"/>
          <w:lang w:val="lv-LV"/>
        </w:rPr>
        <w:t>kabeļlīniju</w:t>
      </w:r>
      <w:proofErr w:type="spellEnd"/>
      <w:r w:rsidRPr="00CF236B">
        <w:rPr>
          <w:rFonts w:eastAsia="Arial Unicode MS"/>
          <w:bCs/>
          <w:szCs w:val="22"/>
          <w:lang w:val="lv-LV"/>
        </w:rPr>
        <w:t xml:space="preserve"> stabiem;</w:t>
      </w:r>
    </w:p>
    <w:p w14:paraId="575252F2" w14:textId="26EF210F" w:rsidR="00F5206F" w:rsidRPr="00CF236B" w:rsidRDefault="00F5206F" w:rsidP="00F5206F">
      <w:pPr>
        <w:pStyle w:val="Caption"/>
        <w:jc w:val="center"/>
        <w:rPr>
          <w:b w:val="0"/>
          <w:bCs w:val="0"/>
          <w:i/>
          <w:iCs/>
          <w:sz w:val="24"/>
          <w:szCs w:val="24"/>
        </w:rPr>
      </w:pPr>
      <w:bookmarkStart w:id="448" w:name="_Toc83797862"/>
      <w:r w:rsidRPr="00CF236B">
        <w:rPr>
          <w:b w:val="0"/>
          <w:bCs w:val="0"/>
          <w:i/>
          <w:iCs/>
          <w:sz w:val="24"/>
          <w:szCs w:val="24"/>
        </w:rPr>
        <w:t>Attēls Nr.</w:t>
      </w:r>
      <w:r w:rsidR="006B47C6" w:rsidRPr="00CF236B">
        <w:rPr>
          <w:b w:val="0"/>
          <w:bCs w:val="0"/>
          <w:i/>
          <w:iCs/>
          <w:sz w:val="24"/>
          <w:szCs w:val="24"/>
        </w:rPr>
        <w:t>15</w:t>
      </w:r>
      <w:r w:rsidRPr="00CF236B">
        <w:rPr>
          <w:b w:val="0"/>
          <w:bCs w:val="0"/>
          <w:i/>
          <w:iCs/>
          <w:sz w:val="24"/>
          <w:szCs w:val="24"/>
        </w:rPr>
        <w:t>. Kabeļu līnijas informatīvās aizsargjoslu zīmes (piemērs)</w:t>
      </w:r>
      <w:bookmarkEnd w:id="448"/>
    </w:p>
    <w:p w14:paraId="3ED3F1CC" w14:textId="68014029" w:rsidR="00A81825" w:rsidRPr="009024F0" w:rsidRDefault="00A81825">
      <w:pPr>
        <w:spacing w:after="160" w:line="259" w:lineRule="auto"/>
        <w:rPr>
          <w:rFonts w:eastAsia="Calibri"/>
          <w:lang w:val="lv-LV" w:eastAsia="lv-LV"/>
        </w:rPr>
      </w:pPr>
      <w:r w:rsidRPr="009024F0">
        <w:rPr>
          <w:rFonts w:eastAsia="Calibri"/>
          <w:lang w:val="lv-LV" w:eastAsia="lv-LV"/>
        </w:rPr>
        <w:br w:type="page"/>
      </w:r>
    </w:p>
    <w:p w14:paraId="68A5F47F" w14:textId="24DF9A78" w:rsidR="000A0587" w:rsidRPr="009024F0" w:rsidRDefault="000A0587" w:rsidP="00E32749">
      <w:pPr>
        <w:numPr>
          <w:ilvl w:val="0"/>
          <w:numId w:val="15"/>
        </w:numPr>
        <w:spacing w:before="240" w:after="120"/>
        <w:jc w:val="both"/>
        <w:rPr>
          <w:b/>
          <w:bCs/>
          <w:kern w:val="32"/>
          <w:lang w:val="lv-LV" w:bidi="lv-LV"/>
        </w:rPr>
      </w:pPr>
      <w:r w:rsidRPr="009024F0">
        <w:rPr>
          <w:b/>
          <w:bCs/>
          <w:kern w:val="32"/>
          <w:lang w:val="lv-LV" w:bidi="lv-LV"/>
        </w:rPr>
        <w:lastRenderedPageBreak/>
        <w:t>ĒKU PRASĪBAS</w:t>
      </w:r>
    </w:p>
    <w:p w14:paraId="41A1A020" w14:textId="77777777" w:rsidR="000A0587" w:rsidRPr="009024F0" w:rsidRDefault="000A0587" w:rsidP="00E32749">
      <w:pPr>
        <w:numPr>
          <w:ilvl w:val="1"/>
          <w:numId w:val="15"/>
        </w:numPr>
        <w:tabs>
          <w:tab w:val="clear" w:pos="1004"/>
        </w:tabs>
        <w:spacing w:after="120"/>
        <w:ind w:left="567" w:hanging="578"/>
        <w:jc w:val="both"/>
        <w:rPr>
          <w:b/>
          <w:bCs/>
          <w:kern w:val="32"/>
          <w:lang w:val="lv-LV" w:bidi="lv-LV"/>
        </w:rPr>
      </w:pPr>
      <w:r w:rsidRPr="009024F0">
        <w:rPr>
          <w:b/>
          <w:bCs/>
          <w:kern w:val="32"/>
          <w:lang w:val="lv-LV" w:bidi="lv-LV"/>
        </w:rPr>
        <w:t>Pamatprasības</w:t>
      </w:r>
    </w:p>
    <w:p w14:paraId="7088CC5B" w14:textId="77777777" w:rsidR="000A0587" w:rsidRPr="009024F0" w:rsidRDefault="000A0587" w:rsidP="00E32749">
      <w:pPr>
        <w:numPr>
          <w:ilvl w:val="2"/>
          <w:numId w:val="15"/>
        </w:numPr>
        <w:spacing w:after="120"/>
        <w:jc w:val="both"/>
        <w:rPr>
          <w:kern w:val="32"/>
          <w:lang w:val="lv-LV" w:bidi="lv-LV"/>
        </w:rPr>
      </w:pPr>
      <w:r w:rsidRPr="009024F0">
        <w:rPr>
          <w:kern w:val="32"/>
          <w:lang w:val="lv-LV" w:bidi="lv-LV"/>
        </w:rPr>
        <w:t>Uzņēmējam jāizvieto visu iekštelpu aprīkojumu, kas jāuzstāda saskaņā ar projektu, esošo staciju ēku telpās. Par telpu nepieciešamo platību (atkarībā no projektējamo ierīču daudzuma) un konkrētām telpām Uzņēmējam jāvienojas ar Pasūtītāju projektēšanas laikā. Jauno iekārtu uzstādīšanai būs pieejamas staciju ēku viena vai vairākas esošās tukšās telpas vai telpas ar pietiekamo vietu jauno ierīču uzstādīšanai.</w:t>
      </w:r>
    </w:p>
    <w:p w14:paraId="4B14AC01" w14:textId="77777777" w:rsidR="000A0587" w:rsidRPr="009024F0" w:rsidRDefault="000A0587" w:rsidP="00E32749">
      <w:pPr>
        <w:numPr>
          <w:ilvl w:val="2"/>
          <w:numId w:val="15"/>
        </w:numPr>
        <w:spacing w:after="120"/>
        <w:jc w:val="both"/>
        <w:rPr>
          <w:kern w:val="32"/>
          <w:lang w:val="lv-LV" w:bidi="lv-LV"/>
        </w:rPr>
      </w:pPr>
      <w:r w:rsidRPr="009024F0">
        <w:rPr>
          <w:kern w:val="32"/>
          <w:lang w:val="lv-LV" w:bidi="lv-LV"/>
        </w:rPr>
        <w:t>Dobeles stacijas dežuranta telpa tiks paturēta kā esoša darba vieta līdz jaunās sistēmas nodošanai. Šī telpa jāizmanto jaunā attiecīgā aprīkojuma izvietošanai un nepieciešamajai testēšanai, netraucējot stacijas darbinieku ikdienas pienākumu izpildi.</w:t>
      </w:r>
    </w:p>
    <w:p w14:paraId="73178065" w14:textId="77777777" w:rsidR="000A0587" w:rsidRPr="009024F0" w:rsidRDefault="000A0587" w:rsidP="00E32749">
      <w:pPr>
        <w:numPr>
          <w:ilvl w:val="2"/>
          <w:numId w:val="15"/>
        </w:numPr>
        <w:spacing w:after="120"/>
        <w:jc w:val="both"/>
        <w:rPr>
          <w:kern w:val="32"/>
          <w:lang w:val="lv-LV" w:bidi="lv-LV"/>
        </w:rPr>
      </w:pPr>
      <w:r w:rsidRPr="009024F0">
        <w:rPr>
          <w:kern w:val="32"/>
          <w:lang w:val="lv-LV" w:bidi="lv-LV"/>
        </w:rPr>
        <w:t>Jebkuri iespējamie esošo sistēmu darba traucējumi vai/un pārtraukumi ēku sagatavošanas laikā, kā arī jaunā aprīkojuma uzstādīšanas un pārbaudes laikā, jāatrunā rakstiskā veidā ar Pasūtītāju.</w:t>
      </w:r>
    </w:p>
    <w:p w14:paraId="67A5A151" w14:textId="42D953D1" w:rsidR="000A0587" w:rsidRPr="009024F0" w:rsidRDefault="000A0587" w:rsidP="00E32749">
      <w:pPr>
        <w:numPr>
          <w:ilvl w:val="2"/>
          <w:numId w:val="15"/>
        </w:numPr>
        <w:spacing w:after="120"/>
        <w:jc w:val="both"/>
        <w:rPr>
          <w:kern w:val="32"/>
          <w:lang w:val="lv-LV" w:bidi="lv-LV"/>
        </w:rPr>
      </w:pPr>
      <w:r w:rsidRPr="009024F0">
        <w:rPr>
          <w:kern w:val="32"/>
          <w:lang w:val="lv-LV" w:bidi="lv-LV"/>
        </w:rPr>
        <w:t>Uzņēmējam jāveic remonts Dobeles stacijas mikroprocesoru centralizācijas ierīču izvietošana</w:t>
      </w:r>
      <w:r w:rsidR="00A41805">
        <w:rPr>
          <w:kern w:val="32"/>
          <w:lang w:val="lv-LV" w:bidi="lv-LV"/>
        </w:rPr>
        <w:t>i</w:t>
      </w:r>
      <w:r w:rsidRPr="009024F0">
        <w:rPr>
          <w:kern w:val="32"/>
          <w:lang w:val="lv-LV" w:bidi="lv-LV"/>
        </w:rPr>
        <w:t xml:space="preserve"> paredzētajās telpās</w:t>
      </w:r>
      <w:r w:rsidR="00FD1C66">
        <w:rPr>
          <w:kern w:val="32"/>
          <w:lang w:val="lv-LV" w:bidi="lv-LV"/>
        </w:rPr>
        <w:t xml:space="preserve"> </w:t>
      </w:r>
      <w:r w:rsidRPr="009024F0">
        <w:rPr>
          <w:kern w:val="32"/>
          <w:lang w:val="lv-LV" w:bidi="lv-LV"/>
        </w:rPr>
        <w:t>un MPC sistēmas apkalpojoša personāla telpās.</w:t>
      </w:r>
    </w:p>
    <w:p w14:paraId="582A9FBA" w14:textId="325EAB53" w:rsidR="000A0587" w:rsidRDefault="000A0587" w:rsidP="00E32749">
      <w:pPr>
        <w:numPr>
          <w:ilvl w:val="2"/>
          <w:numId w:val="15"/>
        </w:numPr>
        <w:spacing w:after="120"/>
        <w:jc w:val="both"/>
        <w:rPr>
          <w:kern w:val="32"/>
          <w:lang w:val="lv-LV" w:bidi="lv-LV"/>
        </w:rPr>
      </w:pPr>
      <w:r w:rsidRPr="009024F0">
        <w:rPr>
          <w:kern w:val="32"/>
          <w:lang w:val="lv-LV" w:bidi="lv-LV"/>
        </w:rPr>
        <w:t>Atkarībā no pielietojamiem ierīcēm un to prasībām attiecībā uz apkārtējās vides temperatūru, Uzņēmējam nepieciešamības gadījumā jāparedz kondicionēšanas sistēmas uzstādīšana Dobeles stacijas mikroprocesoru centralizācijas ierīču izvietošanai paredzētajā telpā. Kondicionēšanas sistēmu projektēt vadoties pēc aprēķināta iekārtu kopējā izdalītā siltuma daudzuma pie ārējas gaisa temperatūras + 30 C°.</w:t>
      </w:r>
    </w:p>
    <w:p w14:paraId="4F48B5EE" w14:textId="3D2C3A1F"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Elektrības gaismekļu, slēdžu un kontaktrozešu, kā arī elektrības </w:t>
      </w:r>
      <w:proofErr w:type="spellStart"/>
      <w:r w:rsidRPr="00A41805">
        <w:rPr>
          <w:kern w:val="32"/>
          <w:lang w:val="lv-LV" w:bidi="lv-LV"/>
        </w:rPr>
        <w:t>sadalņu</w:t>
      </w:r>
      <w:proofErr w:type="spellEnd"/>
      <w:r w:rsidRPr="00A41805">
        <w:rPr>
          <w:kern w:val="32"/>
          <w:lang w:val="lv-LV" w:bidi="lv-LV"/>
        </w:rPr>
        <w:t xml:space="preserve"> un citu elektroierīču izpildījums atbilstoši telpai, kur tās uzstādītas:</w:t>
      </w:r>
    </w:p>
    <w:p w14:paraId="3378588F" w14:textId="0480969B" w:rsidR="00A41805" w:rsidRPr="00CF236B" w:rsidRDefault="00A41805" w:rsidP="00CF236B">
      <w:pPr>
        <w:pStyle w:val="ListParagraph"/>
        <w:numPr>
          <w:ilvl w:val="0"/>
          <w:numId w:val="413"/>
        </w:numPr>
        <w:spacing w:after="120"/>
        <w:jc w:val="both"/>
        <w:rPr>
          <w:kern w:val="32"/>
          <w:lang w:val="lv-LV" w:bidi="lv-LV"/>
        </w:rPr>
      </w:pPr>
      <w:r w:rsidRPr="00CF236B">
        <w:rPr>
          <w:kern w:val="32"/>
          <w:lang w:val="lv-LV" w:bidi="lv-LV"/>
        </w:rPr>
        <w:t>telpās ar normālu vidi - IP20;</w:t>
      </w:r>
    </w:p>
    <w:p w14:paraId="2AEA2B69" w14:textId="0109E50F" w:rsidR="00A41805" w:rsidRPr="00CF236B" w:rsidRDefault="00A41805" w:rsidP="00CF236B">
      <w:pPr>
        <w:pStyle w:val="ListParagraph"/>
        <w:numPr>
          <w:ilvl w:val="0"/>
          <w:numId w:val="413"/>
        </w:numPr>
        <w:spacing w:after="120"/>
        <w:jc w:val="both"/>
        <w:rPr>
          <w:kern w:val="32"/>
          <w:lang w:val="lv-LV" w:bidi="lv-LV"/>
        </w:rPr>
      </w:pPr>
      <w:r w:rsidRPr="00CF236B">
        <w:rPr>
          <w:kern w:val="32"/>
          <w:lang w:val="lv-LV" w:bidi="lv-LV"/>
        </w:rPr>
        <w:t>tehniskās telpās - IP44;</w:t>
      </w:r>
    </w:p>
    <w:p w14:paraId="74901D3A" w14:textId="13FC1933" w:rsidR="00A41805" w:rsidRPr="00CF236B" w:rsidRDefault="00A41805" w:rsidP="00CF236B">
      <w:pPr>
        <w:pStyle w:val="ListParagraph"/>
        <w:numPr>
          <w:ilvl w:val="0"/>
          <w:numId w:val="413"/>
        </w:numPr>
        <w:spacing w:after="120"/>
        <w:jc w:val="both"/>
        <w:rPr>
          <w:kern w:val="32"/>
          <w:lang w:val="lv-LV" w:bidi="lv-LV"/>
        </w:rPr>
      </w:pPr>
      <w:r w:rsidRPr="00CF236B">
        <w:rPr>
          <w:kern w:val="32"/>
          <w:lang w:val="lv-LV" w:bidi="lv-LV"/>
        </w:rPr>
        <w:t>uz ēkas fasādēm un jumta - IP65.</w:t>
      </w:r>
    </w:p>
    <w:p w14:paraId="57BE4237" w14:textId="2DB4F2CA"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Ar Pasūtītāju ir jāsaskaņo precīza </w:t>
      </w:r>
      <w:proofErr w:type="spellStart"/>
      <w:r w:rsidRPr="00A41805">
        <w:rPr>
          <w:kern w:val="32"/>
          <w:lang w:val="lv-LV" w:bidi="lv-LV"/>
        </w:rPr>
        <w:t>elektrosadalnes</w:t>
      </w:r>
      <w:proofErr w:type="spellEnd"/>
      <w:r w:rsidRPr="00A41805">
        <w:rPr>
          <w:kern w:val="32"/>
          <w:lang w:val="lv-LV" w:bidi="lv-LV"/>
        </w:rPr>
        <w:t xml:space="preserve"> skapju uzstādīšanas vieta un to skaits.</w:t>
      </w:r>
    </w:p>
    <w:p w14:paraId="38FF1378" w14:textId="1AADD985"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Visas </w:t>
      </w:r>
      <w:proofErr w:type="spellStart"/>
      <w:r w:rsidRPr="00A41805">
        <w:rPr>
          <w:kern w:val="32"/>
          <w:lang w:val="lv-LV" w:bidi="lv-LV"/>
        </w:rPr>
        <w:t>sadalnes</w:t>
      </w:r>
      <w:proofErr w:type="spellEnd"/>
      <w:r w:rsidRPr="00A41805">
        <w:rPr>
          <w:kern w:val="32"/>
          <w:lang w:val="lv-LV" w:bidi="lv-LV"/>
        </w:rPr>
        <w:t xml:space="preserve"> nodrošināt ar 20% rezervi, gan fiziski, gan jaudas ziņā. Šai prasībai jāattiecas uz visiem iekšējās elektroapgādes kabeļu šķērsgriezumu aprēķiniem un montāžu, ieskaitot kabeļu sistēmas un rezerves grupu daudzumu </w:t>
      </w:r>
      <w:proofErr w:type="spellStart"/>
      <w:r w:rsidRPr="00A41805">
        <w:rPr>
          <w:kern w:val="32"/>
          <w:lang w:val="lv-LV" w:bidi="lv-LV"/>
        </w:rPr>
        <w:t>sadalnes</w:t>
      </w:r>
      <w:proofErr w:type="spellEnd"/>
      <w:r w:rsidRPr="00A41805">
        <w:rPr>
          <w:kern w:val="32"/>
          <w:lang w:val="lv-LV" w:bidi="lv-LV"/>
        </w:rPr>
        <w:t xml:space="preserve"> skapjos.</w:t>
      </w:r>
    </w:p>
    <w:p w14:paraId="2C9AB41E" w14:textId="04B0A380"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Fāzes ir jāmarķē atbilstoši - L1,L2,L3. </w:t>
      </w:r>
      <w:proofErr w:type="spellStart"/>
      <w:r w:rsidRPr="00A41805">
        <w:rPr>
          <w:kern w:val="32"/>
          <w:lang w:val="lv-LV" w:bidi="lv-LV"/>
        </w:rPr>
        <w:t>Neitrāle</w:t>
      </w:r>
      <w:proofErr w:type="spellEnd"/>
      <w:r w:rsidRPr="00A41805">
        <w:rPr>
          <w:kern w:val="32"/>
          <w:lang w:val="lv-LV" w:bidi="lv-LV"/>
        </w:rPr>
        <w:t xml:space="preserve"> ir jāmarķē - N. Zemējums ir jāmarķē - PE.</w:t>
      </w:r>
    </w:p>
    <w:p w14:paraId="45FCAE5A" w14:textId="7BB9322E" w:rsidR="00A41805" w:rsidRPr="00A41805" w:rsidRDefault="00A41805" w:rsidP="00A41805">
      <w:pPr>
        <w:numPr>
          <w:ilvl w:val="2"/>
          <w:numId w:val="15"/>
        </w:numPr>
        <w:spacing w:after="120"/>
        <w:jc w:val="both"/>
        <w:rPr>
          <w:kern w:val="32"/>
          <w:lang w:val="lv-LV" w:bidi="lv-LV"/>
        </w:rPr>
      </w:pPr>
      <w:proofErr w:type="spellStart"/>
      <w:r w:rsidRPr="00A41805">
        <w:rPr>
          <w:kern w:val="32"/>
          <w:lang w:val="lv-LV" w:bidi="lv-LV"/>
        </w:rPr>
        <w:t>Sadalnēs</w:t>
      </w:r>
      <w:proofErr w:type="spellEnd"/>
      <w:r w:rsidRPr="00A41805">
        <w:rPr>
          <w:kern w:val="32"/>
          <w:lang w:val="lv-LV" w:bidi="lv-LV"/>
        </w:rPr>
        <w:t xml:space="preserve"> jābūt zemēšanas kopnei visā tās platumā. Zemēšanas kopnei jābūt no augstas vadītspējas vara un tai jābūt atbilstošam šķērsgriezuma laukumam un mehāniskai izturībai, lai būtu iespējams kabeļu </w:t>
      </w:r>
      <w:proofErr w:type="spellStart"/>
      <w:r w:rsidRPr="00A41805">
        <w:rPr>
          <w:kern w:val="32"/>
          <w:lang w:val="lv-LV" w:bidi="lv-LV"/>
        </w:rPr>
        <w:t>aizsargvadu</w:t>
      </w:r>
      <w:proofErr w:type="spellEnd"/>
      <w:r w:rsidRPr="00A41805">
        <w:rPr>
          <w:kern w:val="32"/>
          <w:lang w:val="lv-LV" w:bidi="lv-LV"/>
        </w:rPr>
        <w:t xml:space="preserve"> pievienojums. Visas atklātās </w:t>
      </w:r>
      <w:proofErr w:type="spellStart"/>
      <w:r w:rsidRPr="00A41805">
        <w:rPr>
          <w:kern w:val="32"/>
          <w:lang w:val="lv-LV" w:bidi="lv-LV"/>
        </w:rPr>
        <w:t>vadītājdaļas</w:t>
      </w:r>
      <w:proofErr w:type="spellEnd"/>
      <w:r w:rsidRPr="00A41805">
        <w:rPr>
          <w:kern w:val="32"/>
          <w:lang w:val="lv-LV" w:bidi="lv-LV"/>
        </w:rPr>
        <w:t>, kas normāli neatrodas zem sprieguma, jāsavieno ar zemēšanas kopni. Nav pieļaujama ietaišu cilpošana ar vienu PE vadu, katrai ietaisei jānodrošina atsevišķs PE vads no zemēšanas kopnes. Visām metāla durvīm un eņģēm jābūt pievienotām pie zemēšanas kopnes ar lokana vada palīdzību. Visām pievienojuma vietām jābūt marķētām.</w:t>
      </w:r>
    </w:p>
    <w:p w14:paraId="09B9892B" w14:textId="71EE4490" w:rsidR="00A41805" w:rsidRPr="00A41805" w:rsidRDefault="00A41805" w:rsidP="00A41805">
      <w:pPr>
        <w:numPr>
          <w:ilvl w:val="2"/>
          <w:numId w:val="15"/>
        </w:numPr>
        <w:spacing w:after="120"/>
        <w:jc w:val="both"/>
        <w:rPr>
          <w:kern w:val="32"/>
          <w:lang w:val="lv-LV" w:bidi="lv-LV"/>
        </w:rPr>
      </w:pPr>
      <w:r w:rsidRPr="00A41805">
        <w:rPr>
          <w:kern w:val="32"/>
          <w:lang w:val="lv-LV" w:bidi="lv-LV"/>
        </w:rPr>
        <w:t xml:space="preserve">Ēkas elektroenerģijas patērētājiem nodrošināt zemējuma sistēmu, kas ļauj visus patērētājus sazemēt.  </w:t>
      </w:r>
    </w:p>
    <w:p w14:paraId="2DCFDB43" w14:textId="79C21A21" w:rsidR="00A41805" w:rsidRPr="00A41805" w:rsidRDefault="00A41805" w:rsidP="00A41805">
      <w:pPr>
        <w:numPr>
          <w:ilvl w:val="2"/>
          <w:numId w:val="15"/>
        </w:numPr>
        <w:spacing w:after="120"/>
        <w:jc w:val="both"/>
        <w:rPr>
          <w:kern w:val="32"/>
          <w:lang w:val="lv-LV" w:bidi="lv-LV"/>
        </w:rPr>
      </w:pPr>
      <w:r w:rsidRPr="00A41805">
        <w:rPr>
          <w:kern w:val="32"/>
          <w:lang w:val="lv-LV" w:bidi="lv-LV"/>
        </w:rPr>
        <w:t>Projektā izmantot kabeļus, kuri atbilst EN 50575.</w:t>
      </w:r>
    </w:p>
    <w:p w14:paraId="74DF6817" w14:textId="489AE7D5" w:rsidR="00A41805" w:rsidRPr="009024F0" w:rsidRDefault="00A41805" w:rsidP="00A41805">
      <w:pPr>
        <w:numPr>
          <w:ilvl w:val="2"/>
          <w:numId w:val="15"/>
        </w:numPr>
        <w:spacing w:after="120"/>
        <w:jc w:val="both"/>
        <w:rPr>
          <w:kern w:val="32"/>
          <w:lang w:val="lv-LV" w:bidi="lv-LV"/>
        </w:rPr>
      </w:pPr>
      <w:r w:rsidRPr="00A41805">
        <w:rPr>
          <w:kern w:val="32"/>
          <w:lang w:val="lv-LV" w:bidi="lv-LV"/>
        </w:rPr>
        <w:t>Nodrošināt visu kabeļu, kabeļu kanālu un to ievadu aizsardzību no grauzējiem.</w:t>
      </w:r>
    </w:p>
    <w:p w14:paraId="763E93B6" w14:textId="77777777" w:rsidR="000A0587" w:rsidRPr="009024F0" w:rsidRDefault="000A0587" w:rsidP="00E32749">
      <w:pPr>
        <w:numPr>
          <w:ilvl w:val="0"/>
          <w:numId w:val="15"/>
        </w:numPr>
        <w:spacing w:after="120"/>
        <w:jc w:val="both"/>
        <w:rPr>
          <w:b/>
          <w:bCs/>
          <w:kern w:val="32"/>
          <w:lang w:val="lv-LV" w:bidi="lv-LV"/>
        </w:rPr>
      </w:pPr>
      <w:r w:rsidRPr="009024F0">
        <w:rPr>
          <w:kern w:val="32"/>
          <w:lang w:val="lv-LV" w:bidi="lv-LV"/>
        </w:rPr>
        <w:br w:type="page"/>
      </w:r>
      <w:r w:rsidRPr="009024F0">
        <w:rPr>
          <w:b/>
          <w:bCs/>
          <w:kern w:val="32"/>
          <w:lang w:val="lv-LV" w:bidi="lv-LV"/>
        </w:rPr>
        <w:lastRenderedPageBreak/>
        <w:t>PASŪTĪTĀJA PERSONALA APMĀCĪBAS UN ATTESTĀCIJAS PRASĪBAS</w:t>
      </w:r>
    </w:p>
    <w:p w14:paraId="59B59198" w14:textId="77777777" w:rsidR="000A0587" w:rsidRPr="009024F0" w:rsidRDefault="000A0587" w:rsidP="000A0587">
      <w:pPr>
        <w:spacing w:before="60"/>
        <w:jc w:val="both"/>
        <w:rPr>
          <w:kern w:val="32"/>
          <w:lang w:val="lv-LV" w:bidi="lv-LV"/>
        </w:rPr>
      </w:pPr>
      <w:r w:rsidRPr="009024F0">
        <w:rPr>
          <w:kern w:val="32"/>
          <w:lang w:val="lv-LV" w:bidi="lv-LV"/>
        </w:rPr>
        <w:t>Apmācības ir jāpiedāvā kā pilni kursi ar noteiktiem kursu mērķiem un piedāvāto kursu programmu. Katra veida kursam ir jānorāda arī mērķa grupas, iepriekšējo zināšanu prasības un piedāvātais kursu ilgums.</w:t>
      </w:r>
    </w:p>
    <w:p w14:paraId="259F6463" w14:textId="77777777" w:rsidR="000A0587" w:rsidRPr="009024F0" w:rsidRDefault="000A0587" w:rsidP="000A0587">
      <w:pPr>
        <w:spacing w:before="60"/>
        <w:jc w:val="both"/>
        <w:rPr>
          <w:kern w:val="32"/>
          <w:lang w:val="lv-LV" w:bidi="lv-LV"/>
        </w:rPr>
      </w:pPr>
      <w:r w:rsidRPr="009024F0">
        <w:rPr>
          <w:kern w:val="32"/>
          <w:lang w:val="lv-LV" w:bidi="lv-LV"/>
        </w:rPr>
        <w:t>Apmācībām ir jāsastāv no teorētiskajām lekcijām un praktiskajām nodarbībām.</w:t>
      </w:r>
    </w:p>
    <w:p w14:paraId="6EDB0094" w14:textId="77777777" w:rsidR="000A0587" w:rsidRPr="009024F0" w:rsidRDefault="000A0587" w:rsidP="000A0587">
      <w:pPr>
        <w:spacing w:before="60"/>
        <w:jc w:val="both"/>
        <w:rPr>
          <w:kern w:val="32"/>
          <w:lang w:val="lv-LV" w:bidi="lv-LV"/>
        </w:rPr>
      </w:pPr>
      <w:r w:rsidRPr="009024F0">
        <w:rPr>
          <w:kern w:val="32"/>
          <w:lang w:val="lv-LV" w:bidi="lv-LV"/>
        </w:rPr>
        <w:t xml:space="preserve">Kursi ir jāpasniedz latviešu valodā. Uzņēmējam ir jānodrošina pilna kursu dokumentācija katram no dalībniekiem. Kursu dokumentācijai ir jābūt elektroniskā (USB </w:t>
      </w:r>
      <w:proofErr w:type="spellStart"/>
      <w:r w:rsidRPr="009024F0">
        <w:rPr>
          <w:kern w:val="32"/>
          <w:lang w:val="lv-LV" w:bidi="lv-LV"/>
        </w:rPr>
        <w:t>Flash</w:t>
      </w:r>
      <w:proofErr w:type="spellEnd"/>
      <w:r w:rsidRPr="009024F0">
        <w:rPr>
          <w:kern w:val="32"/>
          <w:lang w:val="lv-LV" w:bidi="lv-LV"/>
        </w:rPr>
        <w:t>) un papīra formātā.</w:t>
      </w:r>
    </w:p>
    <w:p w14:paraId="62B22D11" w14:textId="77777777" w:rsidR="000A0587" w:rsidRPr="009024F0" w:rsidRDefault="000A0587" w:rsidP="000A0587">
      <w:pPr>
        <w:spacing w:before="60"/>
        <w:ind w:left="567" w:hanging="567"/>
        <w:jc w:val="both"/>
        <w:rPr>
          <w:kern w:val="32"/>
          <w:lang w:val="lv-LV" w:bidi="lv-LV"/>
        </w:rPr>
      </w:pPr>
      <w:r w:rsidRPr="009024F0">
        <w:rPr>
          <w:kern w:val="32"/>
          <w:lang w:val="lv-LV" w:bidi="lv-LV"/>
        </w:rPr>
        <w:t>Kursu dokumentācijā jābūt iekļautiem arī šādiem vienumiem:</w:t>
      </w:r>
    </w:p>
    <w:p w14:paraId="6877D664"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kursa programmai;</w:t>
      </w:r>
    </w:p>
    <w:p w14:paraId="5868A5C6"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kursa laikā lielajā ekrānā demonstrējamo attēlu kopijām;</w:t>
      </w:r>
    </w:p>
    <w:p w14:paraId="41AC88E7"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metodiskiem materiāliem;</w:t>
      </w:r>
    </w:p>
    <w:p w14:paraId="130CD5F2"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iespējamo bojājumu piedāvātajiem risinājumiem.</w:t>
      </w:r>
    </w:p>
    <w:p w14:paraId="6E785816" w14:textId="77777777" w:rsidR="000A0587" w:rsidRPr="009024F0" w:rsidRDefault="000A0587" w:rsidP="00E32749">
      <w:pPr>
        <w:numPr>
          <w:ilvl w:val="0"/>
          <w:numId w:val="27"/>
        </w:numPr>
        <w:spacing w:before="60"/>
        <w:ind w:left="567" w:hanging="567"/>
        <w:jc w:val="both"/>
        <w:rPr>
          <w:kern w:val="32"/>
          <w:lang w:val="lv-LV" w:bidi="lv-LV"/>
        </w:rPr>
      </w:pPr>
      <w:r w:rsidRPr="009024F0">
        <w:rPr>
          <w:kern w:val="32"/>
          <w:lang w:val="lv-LV" w:bidi="lv-LV"/>
        </w:rPr>
        <w:t>Uzņēmējiem ir jānodrošina instrumenti un aprīkojums praktiskajām nodarbībām, tostarp arī pilna aprīkojuma dokumentācija.</w:t>
      </w:r>
    </w:p>
    <w:p w14:paraId="19D84685" w14:textId="77777777" w:rsidR="000A0587" w:rsidRPr="009024F0" w:rsidRDefault="000A0587" w:rsidP="000A0587">
      <w:pPr>
        <w:spacing w:before="60"/>
        <w:ind w:left="567" w:hanging="567"/>
        <w:jc w:val="both"/>
        <w:rPr>
          <w:kern w:val="32"/>
          <w:lang w:val="lv-LV" w:bidi="lv-LV"/>
        </w:rPr>
      </w:pPr>
      <w:r w:rsidRPr="009024F0">
        <w:rPr>
          <w:kern w:val="32"/>
          <w:lang w:val="lv-LV" w:bidi="lv-LV"/>
        </w:rPr>
        <w:t>Uzņēmējam ir jāizsniedz sertifikāti tiem apmācāmajiem, kuri ir veiksmīgi pabeiguši apmācības</w:t>
      </w:r>
    </w:p>
    <w:p w14:paraId="19161FFB" w14:textId="77777777" w:rsidR="000A0587" w:rsidRPr="009024F0" w:rsidRDefault="000A0587" w:rsidP="000A0587">
      <w:pPr>
        <w:spacing w:before="60"/>
        <w:jc w:val="both"/>
        <w:rPr>
          <w:kern w:val="32"/>
          <w:lang w:val="lv-LV" w:bidi="lv-LV"/>
        </w:rPr>
      </w:pPr>
      <w:r w:rsidRPr="009024F0">
        <w:rPr>
          <w:kern w:val="32"/>
          <w:lang w:val="lv-LV" w:bidi="lv-LV"/>
        </w:rPr>
        <w:t xml:space="preserve">Izpildītāja pienākums laikus organizēt mācību klasi </w:t>
      </w:r>
      <w:proofErr w:type="spellStart"/>
      <w:r w:rsidRPr="009024F0">
        <w:rPr>
          <w:kern w:val="32"/>
          <w:lang w:val="lv-LV" w:bidi="lv-LV"/>
        </w:rPr>
        <w:t>LDz</w:t>
      </w:r>
      <w:proofErr w:type="spellEnd"/>
      <w:r w:rsidRPr="009024F0">
        <w:rPr>
          <w:kern w:val="32"/>
          <w:lang w:val="lv-LV" w:bidi="lv-LV"/>
        </w:rPr>
        <w:t xml:space="preserve"> nodrošinātajā telpā un izvietot vismaz 1 pilnvērtīgo darba vietu ar instalēto Dobeles stacijas MPC sistēmas </w:t>
      </w:r>
      <w:proofErr w:type="spellStart"/>
      <w:r w:rsidRPr="009024F0">
        <w:rPr>
          <w:kern w:val="32"/>
          <w:lang w:val="lv-LV" w:bidi="lv-LV"/>
        </w:rPr>
        <w:t>simulatoru</w:t>
      </w:r>
      <w:proofErr w:type="spellEnd"/>
      <w:r w:rsidRPr="009024F0">
        <w:rPr>
          <w:kern w:val="32"/>
          <w:lang w:val="lv-LV" w:bidi="lv-LV"/>
        </w:rPr>
        <w:t>. Šajā klasē jāapmāca stacijas dežuranti, apkalpojošais personāls. Apmācībām jābūt organizētām mācību kursu veidā. Kursiem jābūt pilniem un jāskar visi MPC sistēmas darba aspekti. Kursam jābeidzas ar eksāmenu, izsniedzot sertifikātus, kuros izstrādātājs apliecina, ka apmācītais var:</w:t>
      </w:r>
    </w:p>
    <w:p w14:paraId="00D5947D" w14:textId="77777777" w:rsidR="000A0587" w:rsidRPr="009024F0" w:rsidRDefault="000A0587" w:rsidP="00E32749">
      <w:pPr>
        <w:numPr>
          <w:ilvl w:val="0"/>
          <w:numId w:val="26"/>
        </w:numPr>
        <w:spacing w:before="60"/>
        <w:ind w:left="567" w:hanging="567"/>
        <w:jc w:val="both"/>
        <w:rPr>
          <w:kern w:val="32"/>
          <w:lang w:val="lv-LV" w:bidi="lv-LV"/>
        </w:rPr>
      </w:pPr>
      <w:r w:rsidRPr="009024F0">
        <w:rPr>
          <w:kern w:val="32"/>
          <w:lang w:val="lv-LV" w:bidi="lv-LV"/>
        </w:rPr>
        <w:t>Strādāt MPC sistēmā kā stacijas dežurants;</w:t>
      </w:r>
    </w:p>
    <w:p w14:paraId="1CAE2AA5" w14:textId="77777777" w:rsidR="000A0587" w:rsidRPr="009024F0" w:rsidRDefault="000A0587" w:rsidP="00E32749">
      <w:pPr>
        <w:numPr>
          <w:ilvl w:val="0"/>
          <w:numId w:val="26"/>
        </w:numPr>
        <w:spacing w:before="60"/>
        <w:ind w:left="567" w:hanging="567"/>
        <w:jc w:val="both"/>
        <w:rPr>
          <w:kern w:val="32"/>
          <w:lang w:val="lv-LV" w:bidi="lv-LV"/>
        </w:rPr>
      </w:pPr>
      <w:r w:rsidRPr="009024F0">
        <w:rPr>
          <w:kern w:val="32"/>
          <w:lang w:val="lv-LV" w:bidi="lv-LV"/>
        </w:rPr>
        <w:t>Strādāt MPC sistēmā kā MPC inženieris;</w:t>
      </w:r>
    </w:p>
    <w:p w14:paraId="60A6CE5D" w14:textId="77777777" w:rsidR="000A0587" w:rsidRPr="009024F0" w:rsidRDefault="000A0587" w:rsidP="00E32749">
      <w:pPr>
        <w:numPr>
          <w:ilvl w:val="0"/>
          <w:numId w:val="26"/>
        </w:numPr>
        <w:spacing w:before="60"/>
        <w:ind w:left="567" w:hanging="567"/>
        <w:jc w:val="both"/>
        <w:rPr>
          <w:kern w:val="32"/>
          <w:lang w:val="lv-LV" w:bidi="lv-LV"/>
        </w:rPr>
      </w:pPr>
      <w:r w:rsidRPr="009024F0">
        <w:rPr>
          <w:kern w:val="32"/>
          <w:lang w:val="lv-LV" w:bidi="lv-LV"/>
        </w:rPr>
        <w:t>Strādāt MPC sistēmā kā līnijas elektromehāniķis.</w:t>
      </w:r>
    </w:p>
    <w:p w14:paraId="7A47A3A1" w14:textId="77777777" w:rsidR="000A0587" w:rsidRPr="009024F0" w:rsidRDefault="000A0587" w:rsidP="000A0587">
      <w:pPr>
        <w:spacing w:before="60"/>
        <w:ind w:left="567"/>
        <w:jc w:val="both"/>
        <w:rPr>
          <w:kern w:val="32"/>
          <w:lang w:val="lv-LV" w:bidi="lv-LV"/>
        </w:rPr>
      </w:pPr>
    </w:p>
    <w:p w14:paraId="295D57EB" w14:textId="77777777" w:rsidR="000A0587" w:rsidRPr="009024F0" w:rsidRDefault="000A0587" w:rsidP="000A0587">
      <w:pPr>
        <w:spacing w:before="60"/>
        <w:ind w:left="567" w:hanging="567"/>
        <w:jc w:val="both"/>
        <w:rPr>
          <w:kern w:val="32"/>
          <w:lang w:val="lv-LV" w:bidi="lv-LV"/>
        </w:rPr>
      </w:pPr>
      <w:r w:rsidRPr="009024F0">
        <w:rPr>
          <w:kern w:val="32"/>
          <w:lang w:val="lv-LV" w:bidi="lv-LV"/>
        </w:rPr>
        <w:t>Uzņēmējam ir pienākums laikus apmācīt sekojošais LDZ personāls:</w:t>
      </w:r>
    </w:p>
    <w:p w14:paraId="7D0292BB" w14:textId="77777777" w:rsidR="000A0587" w:rsidRPr="009024F0" w:rsidRDefault="000A0587" w:rsidP="00E32749">
      <w:pPr>
        <w:numPr>
          <w:ilvl w:val="0"/>
          <w:numId w:val="25"/>
        </w:numPr>
        <w:spacing w:after="160" w:line="259" w:lineRule="auto"/>
        <w:ind w:left="567" w:hanging="567"/>
        <w:contextualSpacing/>
        <w:jc w:val="both"/>
        <w:rPr>
          <w:kern w:val="32"/>
          <w:lang w:val="lv-LV" w:bidi="lv-LV"/>
        </w:rPr>
      </w:pPr>
      <w:r w:rsidRPr="009024F0">
        <w:rPr>
          <w:kern w:val="32"/>
          <w:lang w:val="lv-LV" w:bidi="lv-LV"/>
        </w:rPr>
        <w:t>Ar kustības vadību saistītais personāls;</w:t>
      </w:r>
    </w:p>
    <w:p w14:paraId="66C41142" w14:textId="77777777" w:rsidR="000A0587" w:rsidRPr="009024F0" w:rsidRDefault="000A0587" w:rsidP="00E32749">
      <w:pPr>
        <w:numPr>
          <w:ilvl w:val="0"/>
          <w:numId w:val="23"/>
        </w:numPr>
        <w:spacing w:after="160" w:line="259" w:lineRule="auto"/>
        <w:ind w:left="567" w:hanging="567"/>
        <w:contextualSpacing/>
        <w:jc w:val="both"/>
        <w:rPr>
          <w:kern w:val="32"/>
          <w:lang w:val="lv-LV" w:bidi="lv-LV"/>
        </w:rPr>
      </w:pPr>
      <w:r w:rsidRPr="009024F0">
        <w:rPr>
          <w:kern w:val="32"/>
          <w:lang w:val="lv-LV" w:bidi="lv-LV"/>
        </w:rPr>
        <w:t>Ar apkalpošanu saistītais personāls.</w:t>
      </w:r>
    </w:p>
    <w:p w14:paraId="0AD6FE9A" w14:textId="77777777" w:rsidR="000A0587" w:rsidRPr="009024F0" w:rsidRDefault="000A0587" w:rsidP="00E32749">
      <w:pPr>
        <w:numPr>
          <w:ilvl w:val="0"/>
          <w:numId w:val="15"/>
        </w:numPr>
        <w:spacing w:after="160" w:line="259" w:lineRule="auto"/>
        <w:contextualSpacing/>
        <w:jc w:val="both"/>
        <w:rPr>
          <w:b/>
          <w:bCs/>
          <w:kern w:val="32"/>
          <w:lang w:val="lv-LV" w:bidi="lv-LV"/>
        </w:rPr>
      </w:pPr>
      <w:r w:rsidRPr="009024F0">
        <w:rPr>
          <w:kern w:val="32"/>
          <w:lang w:val="lv-LV" w:bidi="lv-LV"/>
        </w:rPr>
        <w:br w:type="page"/>
      </w:r>
      <w:r w:rsidRPr="009024F0">
        <w:rPr>
          <w:b/>
          <w:bCs/>
          <w:kern w:val="32"/>
          <w:lang w:val="lv-LV" w:bidi="lv-LV"/>
        </w:rPr>
        <w:lastRenderedPageBreak/>
        <w:t>AVĀRIJAS KOMPLEKTS, ĪPAŠIE RĪKI, APRĪKOJUMS UN INSTRUMENTI</w:t>
      </w:r>
    </w:p>
    <w:p w14:paraId="74F20374"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Vispārīgie nosacījumi</w:t>
      </w:r>
    </w:p>
    <w:p w14:paraId="037B6B1C" w14:textId="77777777" w:rsidR="000A0587" w:rsidRPr="009024F0" w:rsidRDefault="000A0587" w:rsidP="000A0587">
      <w:pPr>
        <w:spacing w:before="60"/>
        <w:jc w:val="both"/>
        <w:rPr>
          <w:kern w:val="32"/>
          <w:lang w:val="lv-LV" w:bidi="lv-LV"/>
        </w:rPr>
      </w:pPr>
      <w:r w:rsidRPr="009024F0">
        <w:rPr>
          <w:kern w:val="32"/>
          <w:lang w:val="lv-LV" w:bidi="lv-LV"/>
        </w:rPr>
        <w:t xml:space="preserve">Projektā minētajās apakšsistēmās izmantotajam aprīkojumam ir jābūt sērijveida produkcijai ar Uzņēmēja garantiju, ka nepieciešamais telpu/lauka aprīkojums, elementi, moduļi un rezerves daļas tiek piegādātas 15 gadu laikā no uzstādīšanas brīža ar nosacījumu, ka ražotājs nav bankrotējis līdz šī termiņa beigām.   </w:t>
      </w:r>
    </w:p>
    <w:p w14:paraId="30C8CF4A" w14:textId="77777777" w:rsidR="000A0587" w:rsidRPr="009024F0" w:rsidRDefault="000A0587" w:rsidP="000A0587">
      <w:pPr>
        <w:spacing w:before="60"/>
        <w:jc w:val="both"/>
        <w:rPr>
          <w:kern w:val="32"/>
          <w:lang w:val="lv-LV" w:bidi="lv-LV"/>
        </w:rPr>
      </w:pPr>
      <w:r w:rsidRPr="009024F0">
        <w:rPr>
          <w:kern w:val="32"/>
          <w:lang w:val="lv-LV" w:bidi="lv-LV"/>
        </w:rPr>
        <w:t>Tāpat Uzņēmējam ir jānodrošina īpašo rīku un testēšanas aprīkojuma vai pieņemamu to aizstājēju piegāde nepārtraukta par saprātīgu maksu projektētajā 15 gadu ilgajā sistēmas kalpošanas laikā.</w:t>
      </w:r>
    </w:p>
    <w:p w14:paraId="22C5139D"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Avārijas situācijas komplekts</w:t>
      </w:r>
    </w:p>
    <w:p w14:paraId="7D8E3DAE" w14:textId="77777777" w:rsidR="000A0587" w:rsidRPr="009024F0" w:rsidRDefault="000A0587" w:rsidP="000A0587">
      <w:pPr>
        <w:jc w:val="both"/>
        <w:rPr>
          <w:kern w:val="32"/>
          <w:lang w:val="lv-LV" w:bidi="lv-LV"/>
        </w:rPr>
      </w:pPr>
      <w:r w:rsidRPr="009024F0">
        <w:rPr>
          <w:kern w:val="32"/>
          <w:lang w:val="lv-LV" w:bidi="lv-LV"/>
        </w:rPr>
        <w:t>Uzņēmējam ir jāpiegādā pilns Avārijas situācijas komplekts, lai nodrošinātu visu sistēmu normālu darbību, tostarp arī jebkuru apakšsistēmu. Šajā komplektā ir jāiekļauj jaunas, iepriekš nelietotas detaļas, un tās ir jāpiegādā vienu mēnesi pirms nodošanas ekspluatācijā. Visām detaļām ir jābūt marķētām ar to nosaukumiem, preces kodu, izgatavošanas datumu, sērijas numuru un, ja tas ir piemērojams, pārbaudes/testēšanas datumu. Garantijas perioda laikā ir jānodrošina nepieciešamās nomenklatūras un daudzuma avārijas situācijas komplekta detaļas.</w:t>
      </w:r>
    </w:p>
    <w:p w14:paraId="54E13FA2" w14:textId="77777777" w:rsidR="000A0587" w:rsidRPr="009024F0" w:rsidRDefault="000A0587" w:rsidP="000A0587">
      <w:pPr>
        <w:jc w:val="both"/>
        <w:rPr>
          <w:kern w:val="32"/>
          <w:lang w:val="lv-LV" w:bidi="lv-LV"/>
        </w:rPr>
      </w:pPr>
      <w:r w:rsidRPr="009024F0">
        <w:rPr>
          <w:kern w:val="32"/>
          <w:lang w:val="lv-LV" w:bidi="lv-LV"/>
        </w:rPr>
        <w:t>Uzņēmējam ir jāapstiprina tāds Avārijas situācijas komplektā piedāvāto detaļu daudzums un saraksts, kāds saskaņā ar darba pieredzi tiek izmantots citos dzelzceļos (lieto citi klienti). Šo dzelzceļu raksturojumam (it īpaši klimatiskais un satiksmes apjoms) ir jābūt līdzīgam Pasūtītāja dzelzceļu raksturojumam.</w:t>
      </w:r>
    </w:p>
    <w:p w14:paraId="60531AC4" w14:textId="77777777" w:rsidR="000A0587" w:rsidRPr="009024F0" w:rsidRDefault="000A0587" w:rsidP="000A0587">
      <w:pPr>
        <w:jc w:val="both"/>
        <w:rPr>
          <w:kern w:val="32"/>
          <w:lang w:val="lv-LV" w:bidi="lv-LV"/>
        </w:rPr>
      </w:pPr>
      <w:r w:rsidRPr="009024F0">
        <w:rPr>
          <w:kern w:val="32"/>
          <w:lang w:val="lv-LV" w:bidi="lv-LV"/>
        </w:rPr>
        <w:t>Avārijas situācijas komplekta detaļu detalizētajā sarakstā ir jānorāda: apakšsistēma, kurai ir paredzēta attiecīgā rezerves detaļa, preces kods, nolūks, daudzums un derīguma termiņš. Saraksts ir jāapstiprina Pasūtītājam. Avārijas situācijas komplektā ir jābūt iekļautām šādiem elementiem:</w:t>
      </w:r>
    </w:p>
    <w:p w14:paraId="6F36C723" w14:textId="77777777" w:rsidR="000A0587" w:rsidRPr="009024F0" w:rsidRDefault="000A0587" w:rsidP="00E32749">
      <w:pPr>
        <w:numPr>
          <w:ilvl w:val="0"/>
          <w:numId w:val="28"/>
        </w:numPr>
        <w:ind w:left="567" w:hanging="567"/>
        <w:jc w:val="both"/>
        <w:rPr>
          <w:kern w:val="32"/>
          <w:lang w:val="lv-LV" w:bidi="lv-LV"/>
        </w:rPr>
      </w:pPr>
      <w:r w:rsidRPr="009024F0">
        <w:rPr>
          <w:kern w:val="32"/>
          <w:lang w:val="lv-LV" w:bidi="lv-LV"/>
        </w:rPr>
        <w:t>ne mazāk kā viens komplekts katriem 10 aprīkojuma komplektiem, kas darbojas ārpus telpām;</w:t>
      </w:r>
    </w:p>
    <w:p w14:paraId="2382862C" w14:textId="77777777" w:rsidR="000A0587" w:rsidRPr="009024F0" w:rsidRDefault="000A0587" w:rsidP="00E32749">
      <w:pPr>
        <w:numPr>
          <w:ilvl w:val="0"/>
          <w:numId w:val="28"/>
        </w:numPr>
        <w:ind w:left="567" w:hanging="567"/>
        <w:jc w:val="both"/>
        <w:rPr>
          <w:kern w:val="32"/>
          <w:lang w:val="lv-LV" w:bidi="lv-LV"/>
        </w:rPr>
      </w:pPr>
      <w:r w:rsidRPr="009024F0">
        <w:rPr>
          <w:kern w:val="32"/>
          <w:lang w:val="lv-LV" w:bidi="lv-LV"/>
        </w:rPr>
        <w:t>ne mazāk kā viens komplekts katriem 10 aprīkojuma komplektiem, kas darbojas telpās;</w:t>
      </w:r>
    </w:p>
    <w:p w14:paraId="61621495" w14:textId="77777777" w:rsidR="000A0587" w:rsidRPr="009024F0" w:rsidRDefault="000A0587" w:rsidP="00E32749">
      <w:pPr>
        <w:numPr>
          <w:ilvl w:val="0"/>
          <w:numId w:val="28"/>
        </w:numPr>
        <w:ind w:left="567" w:hanging="567"/>
        <w:jc w:val="both"/>
        <w:rPr>
          <w:kern w:val="32"/>
          <w:lang w:val="lv-LV" w:bidi="lv-LV"/>
        </w:rPr>
      </w:pPr>
      <w:r w:rsidRPr="009024F0">
        <w:rPr>
          <w:kern w:val="32"/>
          <w:lang w:val="lv-LV" w:bidi="lv-LV"/>
        </w:rPr>
        <w:t>viens mērierīču komplekts katriem 10 ekspluatācijā izmantotajiem aprīkojuma komplektiem.</w:t>
      </w:r>
    </w:p>
    <w:p w14:paraId="0ABC86BA" w14:textId="77777777" w:rsidR="000A0587" w:rsidRPr="009024F0" w:rsidRDefault="000A0587" w:rsidP="000A0587">
      <w:pPr>
        <w:spacing w:before="20"/>
        <w:jc w:val="both"/>
        <w:rPr>
          <w:kern w:val="32"/>
          <w:lang w:val="lv-LV" w:bidi="lv-LV"/>
        </w:rPr>
      </w:pPr>
      <w:r w:rsidRPr="009024F0">
        <w:rPr>
          <w:kern w:val="32"/>
          <w:lang w:val="lv-LV" w:bidi="lv-LV"/>
        </w:rPr>
        <w:t xml:space="preserve">Avārijas situācijas komplektā ir jāietver arī pilns pārprogrammējamās atmiņas (vai līdzvērtīga atmiņa) komplekts vai jebkādas citas datu uzglabāšanas ierīces, kurās ir jābūt katras iekārtas programmatūrai ar tās konfigurāciju, kā arī visiem nepieciešamajiem rīkiem un rokasgrāmatām šādas programmatūras instalēšanai. </w:t>
      </w:r>
    </w:p>
    <w:p w14:paraId="7D8944F0" w14:textId="77777777" w:rsidR="000A0587" w:rsidRPr="009024F0" w:rsidRDefault="000A0587" w:rsidP="000A0587">
      <w:pPr>
        <w:spacing w:before="60"/>
        <w:ind w:left="567" w:hanging="567"/>
        <w:jc w:val="both"/>
        <w:rPr>
          <w:kern w:val="32"/>
          <w:lang w:val="lv-LV" w:bidi="lv-LV"/>
        </w:rPr>
      </w:pPr>
      <w:r w:rsidRPr="009024F0">
        <w:rPr>
          <w:kern w:val="32"/>
          <w:lang w:val="lv-LV" w:bidi="lv-LV"/>
        </w:rPr>
        <w:t>Kad Avārijas situācijas komplekta rezerves daļas ir izmantotas, lai aizstātu bojātās, Uzņēmējam ir jāpapildina Avārijas situācijas komplekts ar jaunām rezerves detaļām viena mēneša laikā.</w:t>
      </w:r>
    </w:p>
    <w:p w14:paraId="1626B44F"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Īpašie rīki</w:t>
      </w:r>
    </w:p>
    <w:p w14:paraId="65DFFDC2" w14:textId="77777777" w:rsidR="000A0587" w:rsidRPr="009024F0" w:rsidRDefault="000A0587" w:rsidP="000A0587">
      <w:pPr>
        <w:jc w:val="both"/>
        <w:rPr>
          <w:kern w:val="32"/>
          <w:lang w:val="lv-LV" w:bidi="lv-LV"/>
        </w:rPr>
      </w:pPr>
      <w:r w:rsidRPr="009024F0">
        <w:rPr>
          <w:kern w:val="32"/>
          <w:lang w:val="lv-LV" w:bidi="lv-LV"/>
        </w:rPr>
        <w:t>Kā daļa no šī Līguma Uzņēmējam ir jānodrošina pietiekams daudzums īpašo rīku un testēšanas aprīkojuma, kas ir nepieciešams sistēmas apkopes procedūrām (tostarp arī darbības kļūmju novēršanas) pirmajos 24 ekspluatācijas mēnešos pēc darbu vai attiecīgās darbu daļas (ja tādas ir) pieņemšanas-nodošanas. Īpašo instrumentu un iekārtu sarakstā ir jābūt iekļautām visām vienībām, kas ir paredzētas Apkopes rokasgrāmatās norādītajām apkopes un darbības kļūmju novēršanas procedūrām.</w:t>
      </w:r>
    </w:p>
    <w:p w14:paraId="5D16EB1E" w14:textId="77777777" w:rsidR="000A0587" w:rsidRPr="009024F0" w:rsidRDefault="000A0587" w:rsidP="000A0587">
      <w:pPr>
        <w:jc w:val="both"/>
        <w:rPr>
          <w:kern w:val="32"/>
          <w:lang w:val="lv-LV" w:bidi="lv-LV"/>
        </w:rPr>
      </w:pPr>
      <w:r w:rsidRPr="009024F0">
        <w:rPr>
          <w:kern w:val="32"/>
          <w:lang w:val="lv-LV" w:bidi="lv-LV"/>
        </w:rPr>
        <w:t>Īpašo rīku un testēšanas aprīkojuma sarakstā ir jābūt iekļautām visām vienībām, kas ir paredzētas Apkopes rokasgrāmatās norādītajām apkopes un darbības kļūmju novēršanas procedūrām, tostarp arī dažādām darbnīcu ierīcēm un sarežģītām mērierīcēm.</w:t>
      </w:r>
    </w:p>
    <w:p w14:paraId="5346D077" w14:textId="77777777" w:rsidR="000A0587" w:rsidRPr="009024F0" w:rsidRDefault="000A0587" w:rsidP="000A0587">
      <w:pPr>
        <w:jc w:val="both"/>
        <w:rPr>
          <w:kern w:val="32"/>
          <w:lang w:val="lv-LV" w:bidi="lv-LV"/>
        </w:rPr>
      </w:pPr>
      <w:r w:rsidRPr="009024F0">
        <w:rPr>
          <w:kern w:val="32"/>
          <w:lang w:val="lv-LV" w:bidi="lv-LV"/>
        </w:rPr>
        <w:t>Īpašo rīku un testēšanas aprīkojuma piegāde ir jāveic pirms darbu vai attiecīgās darbu daļas pabeigšanas, ja tādas ir, un pirms pieņemšanas-nodošanas.</w:t>
      </w:r>
    </w:p>
    <w:p w14:paraId="5EB834A7" w14:textId="77777777" w:rsidR="000A0587" w:rsidRPr="009024F0" w:rsidRDefault="000A0587" w:rsidP="00E32749">
      <w:pPr>
        <w:numPr>
          <w:ilvl w:val="1"/>
          <w:numId w:val="15"/>
        </w:numPr>
        <w:spacing w:before="120" w:after="120"/>
        <w:ind w:left="567" w:hanging="567"/>
        <w:jc w:val="both"/>
        <w:rPr>
          <w:b/>
          <w:bCs/>
          <w:kern w:val="32"/>
          <w:lang w:val="lv-LV" w:bidi="lv-LV"/>
        </w:rPr>
      </w:pPr>
      <w:r w:rsidRPr="009024F0">
        <w:rPr>
          <w:b/>
          <w:bCs/>
          <w:kern w:val="32"/>
          <w:lang w:val="lv-LV" w:bidi="lv-LV"/>
        </w:rPr>
        <w:t>Instrumenti</w:t>
      </w:r>
    </w:p>
    <w:p w14:paraId="5BC8D930" w14:textId="77777777" w:rsidR="000A0587" w:rsidRPr="009024F0" w:rsidRDefault="000A0587" w:rsidP="000A0587">
      <w:pPr>
        <w:jc w:val="both"/>
        <w:rPr>
          <w:kern w:val="32"/>
          <w:lang w:val="lv-LV" w:bidi="lv-LV"/>
        </w:rPr>
      </w:pPr>
      <w:r w:rsidRPr="009024F0">
        <w:rPr>
          <w:kern w:val="32"/>
          <w:lang w:val="lv-LV" w:bidi="lv-LV"/>
        </w:rPr>
        <w:t>Kā daļa no šī Līguma Uzņēmējam ir jānodrošina noteikts daudzums īpašo instrumentu un iekārtu komplektu, kas ir nepieciešami neelektronisko apakšsistēmu moduļu ekspluatācijai, apkopei, maināmo moduļu nomaiņai un vienkāršam remontam pirmajos 24 ekspluatācijas mēnešos pēc darbu vai attiecīgās darbu daļas (ja tādas ir) pieņemšanas-nodošanas. Šajā laika periodā Uzņēmējam ir jānodrošina visu instrumentu testēšana un kalibrēšana saskaņā ar ražotāja specifikācijām.</w:t>
      </w:r>
    </w:p>
    <w:p w14:paraId="4340DD34" w14:textId="77777777" w:rsidR="000A0587" w:rsidRPr="009024F0" w:rsidRDefault="000A0587" w:rsidP="000A0587">
      <w:pPr>
        <w:jc w:val="both"/>
        <w:rPr>
          <w:kern w:val="32"/>
          <w:lang w:val="lv-LV" w:bidi="lv-LV"/>
        </w:rPr>
      </w:pPr>
      <w:r w:rsidRPr="009024F0">
        <w:rPr>
          <w:kern w:val="32"/>
          <w:lang w:val="lv-LV" w:bidi="lv-LV"/>
        </w:rPr>
        <w:lastRenderedPageBreak/>
        <w:t>Īpašo instrumentu un iekārtu piegāde ir jāveic pirms darbu vai attiecīgās darbu daļas pabeigšanas, ja tādas ir, un pirms pieņemšanas-nodošanas.</w:t>
      </w:r>
    </w:p>
    <w:p w14:paraId="2A72FAC5" w14:textId="77777777" w:rsidR="000A0587" w:rsidRPr="009024F0" w:rsidRDefault="000A0587" w:rsidP="00E32749">
      <w:pPr>
        <w:numPr>
          <w:ilvl w:val="0"/>
          <w:numId w:val="15"/>
        </w:numPr>
        <w:spacing w:before="240" w:after="120"/>
        <w:ind w:left="567" w:hanging="567"/>
        <w:jc w:val="both"/>
        <w:rPr>
          <w:b/>
          <w:bCs/>
          <w:kern w:val="32"/>
          <w:lang w:val="lv-LV" w:bidi="lv-LV"/>
        </w:rPr>
      </w:pPr>
      <w:r w:rsidRPr="009024F0">
        <w:rPr>
          <w:kern w:val="32"/>
          <w:lang w:val="lv-LV" w:bidi="lv-LV"/>
        </w:rPr>
        <w:br w:type="page"/>
      </w:r>
      <w:r w:rsidRPr="009024F0">
        <w:rPr>
          <w:b/>
          <w:bCs/>
          <w:kern w:val="32"/>
          <w:lang w:val="lv-LV" w:bidi="lv-LV"/>
        </w:rPr>
        <w:lastRenderedPageBreak/>
        <w:t>GARANTIJAS SAISTĪBAS</w:t>
      </w:r>
    </w:p>
    <w:p w14:paraId="180B1A1B" w14:textId="77777777" w:rsidR="000A0587" w:rsidRPr="009024F0" w:rsidRDefault="000A0587" w:rsidP="000A0587">
      <w:pPr>
        <w:spacing w:before="60"/>
        <w:jc w:val="both"/>
        <w:rPr>
          <w:kern w:val="32"/>
          <w:lang w:val="lv-LV" w:bidi="lv-LV"/>
        </w:rPr>
      </w:pPr>
      <w:r w:rsidRPr="009024F0">
        <w:rPr>
          <w:kern w:val="32"/>
          <w:lang w:val="lv-LV" w:bidi="lv-LV"/>
        </w:rPr>
        <w:t>Garantijas termiņa laikā – vismaz 24 mēnešus no sistēmas nodošanas ekspluatācijā ieviešanas objektos sistēmas izstrādātājam jānovērš visi LDZ atklātie defekti (neatbilstības ekspluatācijas dokumentācijas prasībām u.c.) un jānodrošina pavadība.</w:t>
      </w:r>
    </w:p>
    <w:p w14:paraId="7CF53CAC" w14:textId="2FC0D59A" w:rsidR="000A0587" w:rsidRPr="009024F0" w:rsidRDefault="000A0587" w:rsidP="000A0587">
      <w:pPr>
        <w:spacing w:before="240" w:after="120"/>
        <w:jc w:val="both"/>
        <w:rPr>
          <w:b/>
          <w:bCs/>
          <w:i/>
          <w:iCs/>
          <w:kern w:val="32"/>
          <w:lang w:val="lv-LV" w:bidi="lv-LV"/>
        </w:rPr>
      </w:pPr>
      <w:r w:rsidRPr="009024F0">
        <w:rPr>
          <w:b/>
          <w:bCs/>
          <w:i/>
          <w:iCs/>
          <w:kern w:val="32"/>
          <w:lang w:val="lv-LV" w:bidi="lv-LV"/>
        </w:rPr>
        <w:t>Tabula Nr.</w:t>
      </w:r>
      <w:r w:rsidR="00A81825" w:rsidRPr="009024F0">
        <w:rPr>
          <w:b/>
          <w:bCs/>
          <w:i/>
          <w:iCs/>
          <w:kern w:val="32"/>
          <w:lang w:val="lv-LV" w:bidi="lv-LV"/>
        </w:rPr>
        <w:t>12</w:t>
      </w:r>
      <w:r w:rsidRPr="009024F0">
        <w:rPr>
          <w:b/>
          <w:bCs/>
          <w:i/>
          <w:iCs/>
          <w:kern w:val="32"/>
          <w:lang w:val="lv-LV" w:bidi="lv-LV"/>
        </w:rPr>
        <w:t>. Garantiju un saistību izpildes saraksts</w:t>
      </w:r>
    </w:p>
    <w:tbl>
      <w:tblPr>
        <w:tblW w:w="8663"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31"/>
        <w:gridCol w:w="5998"/>
        <w:gridCol w:w="2134"/>
      </w:tblGrid>
      <w:tr w:rsidR="009024F0" w:rsidRPr="009024F0" w14:paraId="287A8BC6" w14:textId="77777777" w:rsidTr="00446B3A">
        <w:trPr>
          <w:trHeight w:val="510"/>
        </w:trPr>
        <w:tc>
          <w:tcPr>
            <w:tcW w:w="53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7257B88" w14:textId="77777777" w:rsidR="000A0587" w:rsidRPr="009024F0" w:rsidRDefault="000A0587" w:rsidP="00446B3A">
            <w:pPr>
              <w:jc w:val="center"/>
              <w:textAlignment w:val="baseline"/>
              <w:rPr>
                <w:b/>
                <w:bCs/>
                <w:lang w:val="lv-LV" w:eastAsia="lv-LV"/>
              </w:rPr>
            </w:pPr>
            <w:r w:rsidRPr="009024F0">
              <w:rPr>
                <w:b/>
                <w:bCs/>
                <w:lang w:val="lv-LV" w:eastAsia="lv-LV"/>
              </w:rPr>
              <w:t>Nr.</w:t>
            </w:r>
          </w:p>
        </w:tc>
        <w:tc>
          <w:tcPr>
            <w:tcW w:w="599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40103B9" w14:textId="77777777" w:rsidR="000A0587" w:rsidRPr="009024F0" w:rsidRDefault="000A0587" w:rsidP="00446B3A">
            <w:pPr>
              <w:jc w:val="center"/>
              <w:textAlignment w:val="baseline"/>
              <w:rPr>
                <w:b/>
                <w:bCs/>
                <w:lang w:val="lv-LV" w:eastAsia="lv-LV"/>
              </w:rPr>
            </w:pPr>
            <w:r w:rsidRPr="009024F0">
              <w:rPr>
                <w:b/>
                <w:bCs/>
                <w:lang w:val="lv-LV" w:eastAsia="lv-LV"/>
              </w:rPr>
              <w:t>Garantijas objekts</w:t>
            </w:r>
          </w:p>
        </w:tc>
        <w:tc>
          <w:tcPr>
            <w:tcW w:w="213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5F89896" w14:textId="77777777" w:rsidR="000A0587" w:rsidRPr="009024F0" w:rsidRDefault="000A0587" w:rsidP="00446B3A">
            <w:pPr>
              <w:jc w:val="center"/>
              <w:textAlignment w:val="baseline"/>
              <w:rPr>
                <w:b/>
                <w:bCs/>
                <w:lang w:val="lv-LV" w:eastAsia="lv-LV"/>
              </w:rPr>
            </w:pPr>
            <w:r w:rsidRPr="009024F0">
              <w:rPr>
                <w:b/>
                <w:bCs/>
                <w:lang w:val="lv-LV" w:eastAsia="lv-LV"/>
              </w:rPr>
              <w:t>Garantijas periods, gadi</w:t>
            </w:r>
          </w:p>
          <w:p w14:paraId="3D029E2A" w14:textId="77777777" w:rsidR="000A0587" w:rsidRPr="009024F0" w:rsidRDefault="000A0587" w:rsidP="00446B3A">
            <w:pPr>
              <w:jc w:val="center"/>
              <w:textAlignment w:val="baseline"/>
              <w:rPr>
                <w:lang w:val="lv-LV" w:eastAsia="lv-LV"/>
              </w:rPr>
            </w:pPr>
            <w:r w:rsidRPr="009024F0">
              <w:rPr>
                <w:lang w:val="lv-LV" w:eastAsia="lv-LV"/>
              </w:rPr>
              <w:t>(sākot no pieņemšanas ekspluatācijā)</w:t>
            </w:r>
          </w:p>
        </w:tc>
      </w:tr>
      <w:tr w:rsidR="009024F0" w:rsidRPr="009024F0" w14:paraId="7D9E8DD0"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0050EE98" w14:textId="77777777" w:rsidR="000A0587" w:rsidRPr="009024F0" w:rsidRDefault="000A0587" w:rsidP="00446B3A">
            <w:pPr>
              <w:spacing w:before="120" w:after="120"/>
              <w:jc w:val="center"/>
              <w:textAlignment w:val="baseline"/>
              <w:rPr>
                <w:lang w:val="lv-LV" w:eastAsia="lv-LV"/>
              </w:rPr>
            </w:pPr>
            <w:r w:rsidRPr="009024F0">
              <w:rPr>
                <w:lang w:val="lv-LV" w:eastAsia="lv-LV"/>
              </w:rPr>
              <w:t>1.</w:t>
            </w:r>
          </w:p>
        </w:tc>
        <w:tc>
          <w:tcPr>
            <w:tcW w:w="5998" w:type="dxa"/>
            <w:tcBorders>
              <w:top w:val="single" w:sz="6" w:space="0" w:color="auto"/>
              <w:left w:val="single" w:sz="6" w:space="0" w:color="auto"/>
              <w:bottom w:val="single" w:sz="6" w:space="0" w:color="auto"/>
              <w:right w:val="single" w:sz="6" w:space="0" w:color="auto"/>
            </w:tcBorders>
            <w:hideMark/>
          </w:tcPr>
          <w:p w14:paraId="3BDDF185" w14:textId="77777777" w:rsidR="000A0587" w:rsidRPr="009024F0" w:rsidRDefault="000A0587" w:rsidP="00446B3A">
            <w:pPr>
              <w:spacing w:before="120" w:after="120"/>
              <w:ind w:left="227"/>
              <w:textAlignment w:val="baseline"/>
              <w:rPr>
                <w:lang w:val="lv-LV" w:eastAsia="lv-LV"/>
              </w:rPr>
            </w:pPr>
            <w:r w:rsidRPr="009024F0">
              <w:rPr>
                <w:lang w:val="lv-LV" w:eastAsia="lv-LV"/>
              </w:rPr>
              <w:t>Elektromehāniskās un elektroniskās iekārtas </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4C874CEA" w14:textId="77777777" w:rsidR="000A0587" w:rsidRPr="009024F0" w:rsidRDefault="000A0587" w:rsidP="00446B3A">
            <w:pPr>
              <w:spacing w:before="120" w:after="120"/>
              <w:jc w:val="center"/>
              <w:textAlignment w:val="baseline"/>
              <w:rPr>
                <w:lang w:val="lv-LV" w:eastAsia="lv-LV"/>
              </w:rPr>
            </w:pPr>
            <w:r w:rsidRPr="009024F0">
              <w:rPr>
                <w:lang w:val="lv-LV" w:eastAsia="lv-LV"/>
              </w:rPr>
              <w:t>2</w:t>
            </w:r>
          </w:p>
        </w:tc>
      </w:tr>
      <w:tr w:rsidR="009024F0" w:rsidRPr="009024F0" w14:paraId="6D565C10"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46B3587A" w14:textId="77777777" w:rsidR="000A0587" w:rsidRPr="009024F0" w:rsidRDefault="000A0587" w:rsidP="00446B3A">
            <w:pPr>
              <w:spacing w:before="120" w:after="120"/>
              <w:jc w:val="center"/>
              <w:textAlignment w:val="baseline"/>
              <w:rPr>
                <w:lang w:val="lv-LV" w:eastAsia="lv-LV"/>
              </w:rPr>
            </w:pPr>
            <w:r w:rsidRPr="009024F0">
              <w:rPr>
                <w:lang w:val="lv-LV" w:eastAsia="lv-LV"/>
              </w:rPr>
              <w:t>2.</w:t>
            </w:r>
          </w:p>
        </w:tc>
        <w:tc>
          <w:tcPr>
            <w:tcW w:w="5998" w:type="dxa"/>
            <w:tcBorders>
              <w:top w:val="single" w:sz="6" w:space="0" w:color="auto"/>
              <w:left w:val="single" w:sz="6" w:space="0" w:color="auto"/>
              <w:bottom w:val="single" w:sz="6" w:space="0" w:color="auto"/>
              <w:right w:val="single" w:sz="6" w:space="0" w:color="auto"/>
            </w:tcBorders>
            <w:hideMark/>
          </w:tcPr>
          <w:p w14:paraId="69561A28" w14:textId="77777777" w:rsidR="000A0587" w:rsidRPr="009024F0" w:rsidRDefault="000A0587" w:rsidP="00446B3A">
            <w:pPr>
              <w:spacing w:before="120" w:after="120"/>
              <w:ind w:left="227"/>
              <w:textAlignment w:val="baseline"/>
              <w:rPr>
                <w:lang w:val="lv-LV" w:eastAsia="lv-LV"/>
              </w:rPr>
            </w:pPr>
            <w:r w:rsidRPr="009024F0">
              <w:rPr>
                <w:lang w:val="lv-LV" w:eastAsia="lv-LV"/>
              </w:rPr>
              <w:t>Programmnodrošinājums (SW) elektromehāniskajām un elektroniskajām iekārtām</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27366891" w14:textId="77777777" w:rsidR="000A0587" w:rsidRPr="009024F0" w:rsidRDefault="000A0587" w:rsidP="00446B3A">
            <w:pPr>
              <w:spacing w:before="120" w:after="120"/>
              <w:jc w:val="center"/>
              <w:textAlignment w:val="baseline"/>
              <w:rPr>
                <w:lang w:val="lv-LV" w:eastAsia="lv-LV"/>
              </w:rPr>
            </w:pPr>
            <w:r w:rsidRPr="009024F0">
              <w:rPr>
                <w:lang w:val="lv-LV" w:eastAsia="lv-LV"/>
              </w:rPr>
              <w:t>2</w:t>
            </w:r>
          </w:p>
        </w:tc>
      </w:tr>
      <w:tr w:rsidR="009024F0" w:rsidRPr="009024F0" w14:paraId="2DC9E667"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2516C667" w14:textId="77777777" w:rsidR="000A0587" w:rsidRPr="009024F0" w:rsidRDefault="000A0587" w:rsidP="00446B3A">
            <w:pPr>
              <w:spacing w:before="120" w:after="120"/>
              <w:jc w:val="center"/>
              <w:textAlignment w:val="baseline"/>
              <w:rPr>
                <w:lang w:val="lv-LV" w:eastAsia="lv-LV"/>
              </w:rPr>
            </w:pPr>
            <w:r w:rsidRPr="009024F0">
              <w:rPr>
                <w:lang w:val="lv-LV" w:eastAsia="lv-LV"/>
              </w:rPr>
              <w:t>3.</w:t>
            </w:r>
          </w:p>
        </w:tc>
        <w:tc>
          <w:tcPr>
            <w:tcW w:w="5998" w:type="dxa"/>
            <w:tcBorders>
              <w:top w:val="single" w:sz="6" w:space="0" w:color="auto"/>
              <w:left w:val="single" w:sz="6" w:space="0" w:color="auto"/>
              <w:bottom w:val="single" w:sz="6" w:space="0" w:color="auto"/>
              <w:right w:val="single" w:sz="6" w:space="0" w:color="auto"/>
            </w:tcBorders>
            <w:hideMark/>
          </w:tcPr>
          <w:p w14:paraId="75C6292B" w14:textId="77777777" w:rsidR="000A0587" w:rsidRPr="009024F0" w:rsidRDefault="000A0587" w:rsidP="00446B3A">
            <w:pPr>
              <w:spacing w:before="120" w:after="120"/>
              <w:ind w:left="227"/>
              <w:textAlignment w:val="baseline"/>
              <w:rPr>
                <w:lang w:val="lv-LV" w:eastAsia="lv-LV"/>
              </w:rPr>
            </w:pPr>
            <w:r w:rsidRPr="009024F0">
              <w:rPr>
                <w:lang w:val="lv-LV" w:eastAsia="lv-LV"/>
              </w:rPr>
              <w:t>Pasīvie materiāli un iekārtas (skapji, savienotāji, u.c.)</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4E2648F6" w14:textId="77777777" w:rsidR="000A0587" w:rsidRPr="009024F0" w:rsidRDefault="000A0587" w:rsidP="00446B3A">
            <w:pPr>
              <w:spacing w:before="120" w:after="120"/>
              <w:jc w:val="center"/>
              <w:textAlignment w:val="baseline"/>
              <w:rPr>
                <w:lang w:val="lv-LV" w:eastAsia="lv-LV"/>
              </w:rPr>
            </w:pPr>
            <w:r w:rsidRPr="009024F0">
              <w:rPr>
                <w:lang w:val="lv-LV" w:eastAsia="lv-LV"/>
              </w:rPr>
              <w:t>5</w:t>
            </w:r>
          </w:p>
        </w:tc>
      </w:tr>
      <w:tr w:rsidR="009024F0" w:rsidRPr="009024F0" w14:paraId="30629F64"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3598B983" w14:textId="77777777" w:rsidR="000A0587" w:rsidRPr="009024F0" w:rsidRDefault="000A0587" w:rsidP="00446B3A">
            <w:pPr>
              <w:spacing w:before="120" w:after="120"/>
              <w:jc w:val="center"/>
              <w:textAlignment w:val="baseline"/>
              <w:rPr>
                <w:lang w:val="lv-LV" w:eastAsia="lv-LV"/>
              </w:rPr>
            </w:pPr>
            <w:r w:rsidRPr="009024F0">
              <w:rPr>
                <w:lang w:val="lv-LV" w:eastAsia="lv-LV"/>
              </w:rPr>
              <w:t>4.</w:t>
            </w:r>
          </w:p>
        </w:tc>
        <w:tc>
          <w:tcPr>
            <w:tcW w:w="5998" w:type="dxa"/>
            <w:tcBorders>
              <w:top w:val="single" w:sz="6" w:space="0" w:color="auto"/>
              <w:left w:val="single" w:sz="6" w:space="0" w:color="auto"/>
              <w:bottom w:val="single" w:sz="6" w:space="0" w:color="auto"/>
              <w:right w:val="single" w:sz="6" w:space="0" w:color="auto"/>
            </w:tcBorders>
            <w:hideMark/>
          </w:tcPr>
          <w:p w14:paraId="3F11A3FE" w14:textId="77777777" w:rsidR="000A0587" w:rsidRPr="009024F0" w:rsidRDefault="000A0587" w:rsidP="00446B3A">
            <w:pPr>
              <w:spacing w:before="120" w:after="120"/>
              <w:ind w:left="227"/>
              <w:textAlignment w:val="baseline"/>
              <w:rPr>
                <w:lang w:val="lv-LV" w:eastAsia="lv-LV"/>
              </w:rPr>
            </w:pPr>
            <w:r w:rsidRPr="009024F0">
              <w:rPr>
                <w:lang w:val="lv-LV" w:eastAsia="lv-LV"/>
              </w:rPr>
              <w:t>Kabeļi (t.sk. augstsprieguma, zemsprieguma un tālvadības kabeļu līnijas, optiskie kabeļi, u.c.)</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22CD131A" w14:textId="77777777" w:rsidR="000A0587" w:rsidRPr="009024F0" w:rsidRDefault="000A0587" w:rsidP="00446B3A">
            <w:pPr>
              <w:spacing w:before="120" w:after="120"/>
              <w:jc w:val="center"/>
              <w:textAlignment w:val="baseline"/>
              <w:rPr>
                <w:lang w:val="lv-LV" w:eastAsia="lv-LV"/>
              </w:rPr>
            </w:pPr>
            <w:r w:rsidRPr="009024F0">
              <w:rPr>
                <w:lang w:val="lv-LV" w:eastAsia="lv-LV"/>
              </w:rPr>
              <w:t>7</w:t>
            </w:r>
          </w:p>
        </w:tc>
      </w:tr>
      <w:tr w:rsidR="009024F0" w:rsidRPr="009024F0" w14:paraId="35980959"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52899C17" w14:textId="77777777" w:rsidR="000A0587" w:rsidRPr="009024F0" w:rsidRDefault="000A0587" w:rsidP="00446B3A">
            <w:pPr>
              <w:spacing w:before="120" w:after="120"/>
              <w:jc w:val="center"/>
              <w:textAlignment w:val="baseline"/>
              <w:rPr>
                <w:lang w:val="lv-LV" w:eastAsia="lv-LV"/>
              </w:rPr>
            </w:pPr>
            <w:r w:rsidRPr="009024F0">
              <w:rPr>
                <w:lang w:val="lv-LV" w:eastAsia="lv-LV"/>
              </w:rPr>
              <w:t>5.</w:t>
            </w:r>
          </w:p>
        </w:tc>
        <w:tc>
          <w:tcPr>
            <w:tcW w:w="5998" w:type="dxa"/>
            <w:tcBorders>
              <w:top w:val="single" w:sz="6" w:space="0" w:color="auto"/>
              <w:left w:val="single" w:sz="6" w:space="0" w:color="auto"/>
              <w:bottom w:val="single" w:sz="6" w:space="0" w:color="auto"/>
              <w:right w:val="single" w:sz="6" w:space="0" w:color="auto"/>
            </w:tcBorders>
            <w:hideMark/>
          </w:tcPr>
          <w:p w14:paraId="0435F341" w14:textId="77777777" w:rsidR="000A0587" w:rsidRPr="009024F0" w:rsidRDefault="000A0587" w:rsidP="00446B3A">
            <w:pPr>
              <w:spacing w:before="120" w:after="120"/>
              <w:ind w:left="227"/>
              <w:textAlignment w:val="baseline"/>
              <w:rPr>
                <w:lang w:val="lv-LV" w:eastAsia="lv-LV"/>
              </w:rPr>
            </w:pPr>
            <w:r w:rsidRPr="009024F0">
              <w:rPr>
                <w:lang w:val="lv-LV" w:eastAsia="lv-LV"/>
              </w:rPr>
              <w:t>Metāla un kompozīta konstrukcijas (balsti,  kāpnes, spailes, u.c.)</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24C1B060" w14:textId="77777777" w:rsidR="000A0587" w:rsidRPr="009024F0" w:rsidRDefault="000A0587" w:rsidP="00446B3A">
            <w:pPr>
              <w:spacing w:before="120" w:after="120"/>
              <w:jc w:val="center"/>
              <w:textAlignment w:val="baseline"/>
              <w:rPr>
                <w:lang w:val="lv-LV" w:eastAsia="lv-LV"/>
              </w:rPr>
            </w:pPr>
            <w:r w:rsidRPr="009024F0">
              <w:rPr>
                <w:lang w:val="lv-LV" w:eastAsia="lv-LV"/>
              </w:rPr>
              <w:t>7</w:t>
            </w:r>
          </w:p>
        </w:tc>
      </w:tr>
      <w:tr w:rsidR="009024F0" w:rsidRPr="009024F0" w14:paraId="7D615AEE" w14:textId="77777777" w:rsidTr="00446B3A">
        <w:trPr>
          <w:trHeight w:val="300"/>
        </w:trPr>
        <w:tc>
          <w:tcPr>
            <w:tcW w:w="531" w:type="dxa"/>
            <w:tcBorders>
              <w:top w:val="single" w:sz="6" w:space="0" w:color="auto"/>
              <w:left w:val="single" w:sz="6" w:space="0" w:color="auto"/>
              <w:bottom w:val="single" w:sz="6" w:space="0" w:color="auto"/>
              <w:right w:val="single" w:sz="6" w:space="0" w:color="auto"/>
            </w:tcBorders>
            <w:vAlign w:val="center"/>
            <w:hideMark/>
          </w:tcPr>
          <w:p w14:paraId="24AB7732" w14:textId="77777777" w:rsidR="000A0587" w:rsidRPr="009024F0" w:rsidRDefault="000A0587" w:rsidP="00446B3A">
            <w:pPr>
              <w:spacing w:before="120" w:after="120"/>
              <w:jc w:val="center"/>
              <w:textAlignment w:val="baseline"/>
              <w:rPr>
                <w:lang w:val="lv-LV" w:eastAsia="lv-LV"/>
              </w:rPr>
            </w:pPr>
            <w:r w:rsidRPr="009024F0">
              <w:rPr>
                <w:lang w:val="lv-LV" w:eastAsia="lv-LV"/>
              </w:rPr>
              <w:t>6.</w:t>
            </w:r>
          </w:p>
        </w:tc>
        <w:tc>
          <w:tcPr>
            <w:tcW w:w="5998" w:type="dxa"/>
            <w:tcBorders>
              <w:top w:val="single" w:sz="6" w:space="0" w:color="auto"/>
              <w:left w:val="single" w:sz="6" w:space="0" w:color="auto"/>
              <w:bottom w:val="single" w:sz="6" w:space="0" w:color="auto"/>
              <w:right w:val="single" w:sz="6" w:space="0" w:color="auto"/>
            </w:tcBorders>
            <w:hideMark/>
          </w:tcPr>
          <w:p w14:paraId="6108872A" w14:textId="77777777" w:rsidR="000A0587" w:rsidRPr="009024F0" w:rsidRDefault="000A0587" w:rsidP="00446B3A">
            <w:pPr>
              <w:spacing w:before="120" w:after="120"/>
              <w:ind w:left="227"/>
              <w:textAlignment w:val="baseline"/>
              <w:rPr>
                <w:lang w:val="lv-LV" w:eastAsia="lv-LV"/>
              </w:rPr>
            </w:pPr>
            <w:r w:rsidRPr="009024F0">
              <w:rPr>
                <w:lang w:val="lv-LV" w:eastAsia="lv-LV"/>
              </w:rPr>
              <w:t>Betona vai dzelzsbetona konstrukcijas</w:t>
            </w:r>
          </w:p>
        </w:tc>
        <w:tc>
          <w:tcPr>
            <w:tcW w:w="2134" w:type="dxa"/>
            <w:tcBorders>
              <w:top w:val="single" w:sz="6" w:space="0" w:color="auto"/>
              <w:left w:val="single" w:sz="6" w:space="0" w:color="auto"/>
              <w:bottom w:val="single" w:sz="6" w:space="0" w:color="auto"/>
              <w:right w:val="single" w:sz="6" w:space="0" w:color="auto"/>
            </w:tcBorders>
            <w:shd w:val="clear" w:color="auto" w:fill="FBE4D5"/>
            <w:vAlign w:val="center"/>
            <w:hideMark/>
          </w:tcPr>
          <w:p w14:paraId="1F363379" w14:textId="77777777" w:rsidR="000A0587" w:rsidRPr="009024F0" w:rsidRDefault="000A0587" w:rsidP="00446B3A">
            <w:pPr>
              <w:spacing w:before="120" w:after="120"/>
              <w:jc w:val="center"/>
              <w:textAlignment w:val="baseline"/>
              <w:rPr>
                <w:lang w:val="lv-LV" w:eastAsia="lv-LV"/>
              </w:rPr>
            </w:pPr>
            <w:r w:rsidRPr="009024F0">
              <w:rPr>
                <w:lang w:val="lv-LV" w:eastAsia="lv-LV"/>
              </w:rPr>
              <w:t>7</w:t>
            </w:r>
          </w:p>
        </w:tc>
      </w:tr>
    </w:tbl>
    <w:p w14:paraId="1AEA6296" w14:textId="77777777" w:rsidR="000A0587" w:rsidRPr="00CF236B" w:rsidRDefault="000A0587" w:rsidP="000A0587">
      <w:pPr>
        <w:pStyle w:val="mt-translation"/>
        <w:spacing w:before="60" w:beforeAutospacing="0" w:after="60" w:afterAutospacing="0"/>
        <w:jc w:val="both"/>
        <w:rPr>
          <w:color w:val="auto"/>
          <w:lang w:eastAsia="ru-RU" w:bidi="ru-RU"/>
        </w:rPr>
      </w:pPr>
    </w:p>
    <w:p w14:paraId="2CD4CD5D" w14:textId="77777777" w:rsidR="000A0587" w:rsidRPr="00CF236B" w:rsidRDefault="000A0587" w:rsidP="000A0587">
      <w:pPr>
        <w:ind w:left="720"/>
        <w:jc w:val="both"/>
        <w:rPr>
          <w:sz w:val="22"/>
          <w:szCs w:val="22"/>
          <w:lang w:val="lv-LV" w:eastAsia="ru-RU" w:bidi="ru-RU"/>
        </w:rPr>
      </w:pPr>
    </w:p>
    <w:p w14:paraId="11F12D99" w14:textId="6C6F0765" w:rsidR="00FE318D" w:rsidRPr="009024F0" w:rsidRDefault="00FE318D" w:rsidP="008D7568">
      <w:pPr>
        <w:overflowPunct w:val="0"/>
        <w:autoSpaceDE w:val="0"/>
        <w:autoSpaceDN w:val="0"/>
        <w:adjustRightInd w:val="0"/>
        <w:contextualSpacing/>
        <w:jc w:val="right"/>
        <w:textAlignment w:val="baseline"/>
        <w:rPr>
          <w:lang w:val="lv-LV"/>
        </w:rPr>
      </w:pPr>
    </w:p>
    <w:p w14:paraId="7A7B8C19" w14:textId="70BA9630" w:rsidR="00FE318D" w:rsidRPr="009024F0" w:rsidRDefault="00FE318D">
      <w:pPr>
        <w:spacing w:after="160" w:line="259" w:lineRule="auto"/>
        <w:rPr>
          <w:lang w:val="lv-LV"/>
        </w:rPr>
      </w:pPr>
      <w:r w:rsidRPr="009024F0">
        <w:rPr>
          <w:lang w:val="lv-LV"/>
        </w:rPr>
        <w:br w:type="page"/>
      </w:r>
    </w:p>
    <w:p w14:paraId="21D52F38" w14:textId="26C3F1F9" w:rsidR="00BB57AD" w:rsidRPr="009024F0" w:rsidRDefault="0062079C" w:rsidP="00BB57AD">
      <w:pPr>
        <w:spacing w:line="0" w:lineRule="atLeast"/>
        <w:jc w:val="right"/>
        <w:rPr>
          <w:b/>
          <w:lang w:val="lv-LV"/>
        </w:rPr>
      </w:pPr>
      <w:r>
        <w:rPr>
          <w:b/>
          <w:lang w:val="lv-LV"/>
        </w:rPr>
        <w:lastRenderedPageBreak/>
        <w:t>3</w:t>
      </w:r>
      <w:r w:rsidR="00BB57AD" w:rsidRPr="009024F0">
        <w:rPr>
          <w:b/>
          <w:lang w:val="lv-LV"/>
        </w:rPr>
        <w:t>.pielikums</w:t>
      </w:r>
    </w:p>
    <w:p w14:paraId="0A812C8C" w14:textId="0863556A" w:rsidR="00BB57AD" w:rsidRPr="009024F0" w:rsidRDefault="00BB57AD" w:rsidP="00BB57AD">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1896A8FD" w14:textId="1A67CC14" w:rsidR="00BB57AD" w:rsidRPr="009024F0" w:rsidRDefault="00BB57AD" w:rsidP="00BB57AD">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p>
    <w:p w14:paraId="60D20F16" w14:textId="77777777" w:rsidR="00BB57AD" w:rsidRPr="009024F0" w:rsidRDefault="00BB57AD" w:rsidP="008D7568">
      <w:pPr>
        <w:overflowPunct w:val="0"/>
        <w:autoSpaceDE w:val="0"/>
        <w:autoSpaceDN w:val="0"/>
        <w:adjustRightInd w:val="0"/>
        <w:contextualSpacing/>
        <w:jc w:val="right"/>
        <w:textAlignment w:val="baseline"/>
        <w:rPr>
          <w:lang w:val="lv-LV"/>
        </w:rPr>
      </w:pPr>
    </w:p>
    <w:p w14:paraId="2AED755E" w14:textId="043B973F" w:rsidR="008D7568" w:rsidRPr="009024F0" w:rsidRDefault="008D7568" w:rsidP="008D7568">
      <w:pPr>
        <w:spacing w:line="0" w:lineRule="atLeast"/>
        <w:jc w:val="center"/>
        <w:rPr>
          <w:i/>
          <w:lang w:val="lv-LV"/>
        </w:rPr>
      </w:pPr>
      <w:r w:rsidRPr="009024F0">
        <w:rPr>
          <w:i/>
          <w:lang w:val="lv-LV"/>
        </w:rPr>
        <w:t>[pretendenta uzņēmuma veidlapa]</w:t>
      </w:r>
    </w:p>
    <w:p w14:paraId="1192878A" w14:textId="77777777" w:rsidR="001C156A" w:rsidRPr="009024F0" w:rsidRDefault="001C156A" w:rsidP="008D7568">
      <w:pPr>
        <w:spacing w:line="0" w:lineRule="atLeast"/>
        <w:jc w:val="center"/>
        <w:rPr>
          <w:i/>
          <w:lang w:val="lv-LV"/>
        </w:rPr>
      </w:pPr>
    </w:p>
    <w:p w14:paraId="52F5F56A" w14:textId="6895ABC2" w:rsidR="008D7568" w:rsidRPr="009024F0" w:rsidRDefault="008D7568" w:rsidP="008D7568">
      <w:pPr>
        <w:spacing w:line="0" w:lineRule="atLeast"/>
        <w:rPr>
          <w:lang w:val="lv-LV"/>
        </w:rPr>
      </w:pPr>
      <w:r w:rsidRPr="009024F0">
        <w:rPr>
          <w:lang w:val="lv-LV"/>
        </w:rPr>
        <w:t>202</w:t>
      </w:r>
      <w:r w:rsidR="000A4B51" w:rsidRPr="009024F0">
        <w:rPr>
          <w:lang w:val="lv-LV"/>
        </w:rPr>
        <w:t>2</w:t>
      </w:r>
      <w:r w:rsidRPr="009024F0">
        <w:rPr>
          <w:lang w:val="lv-LV"/>
        </w:rPr>
        <w:t>.gada _______________Nr.______________________</w:t>
      </w:r>
    </w:p>
    <w:p w14:paraId="0E777368" w14:textId="77777777" w:rsidR="007C091C" w:rsidRPr="009024F0" w:rsidRDefault="007C091C" w:rsidP="008D7568">
      <w:pPr>
        <w:pStyle w:val="Header"/>
        <w:spacing w:line="0" w:lineRule="atLeast"/>
        <w:jc w:val="center"/>
        <w:rPr>
          <w:b/>
          <w:sz w:val="28"/>
          <w:szCs w:val="28"/>
          <w:lang w:val="lv-LV"/>
        </w:rPr>
      </w:pPr>
    </w:p>
    <w:p w14:paraId="6864131E" w14:textId="6551CECD" w:rsidR="008D7568" w:rsidRPr="00CF236B" w:rsidRDefault="008D7568" w:rsidP="008D7568">
      <w:pPr>
        <w:pStyle w:val="Header"/>
        <w:spacing w:line="0" w:lineRule="atLeast"/>
        <w:jc w:val="center"/>
        <w:rPr>
          <w:b/>
          <w:sz w:val="28"/>
          <w:szCs w:val="28"/>
          <w:lang w:val="lv-LV"/>
        </w:rPr>
      </w:pPr>
      <w:r w:rsidRPr="009024F0">
        <w:rPr>
          <w:b/>
          <w:sz w:val="28"/>
          <w:szCs w:val="28"/>
          <w:lang w:val="lv-LV"/>
        </w:rPr>
        <w:t>PIETEIKUMS</w:t>
      </w:r>
      <w:r w:rsidR="000A4B51" w:rsidRPr="009024F0">
        <w:rPr>
          <w:b/>
          <w:sz w:val="28"/>
          <w:szCs w:val="28"/>
          <w:lang w:val="lv-LV"/>
        </w:rPr>
        <w:t xml:space="preserve"> </w:t>
      </w:r>
      <w:r w:rsidRPr="009024F0">
        <w:rPr>
          <w:b/>
          <w:sz w:val="28"/>
          <w:szCs w:val="28"/>
          <w:lang w:val="lv-LV"/>
        </w:rPr>
        <w:t xml:space="preserve">DALĪBAI SARUNU PROCEDŪRĀ </w:t>
      </w:r>
      <w:r w:rsidRPr="00CF236B">
        <w:rPr>
          <w:b/>
          <w:sz w:val="28"/>
          <w:szCs w:val="28"/>
          <w:lang w:val="lv-LV"/>
        </w:rPr>
        <w:t>AR PUBLIKĀCIJU</w:t>
      </w:r>
    </w:p>
    <w:p w14:paraId="4053CD63" w14:textId="3770A5EC" w:rsidR="004011F1" w:rsidRPr="009024F0" w:rsidRDefault="004011F1" w:rsidP="008D7568">
      <w:pPr>
        <w:pStyle w:val="Header"/>
        <w:spacing w:line="0" w:lineRule="atLeast"/>
        <w:jc w:val="center"/>
        <w:rPr>
          <w:b/>
          <w:bCs/>
          <w:lang w:val="lv-LV"/>
        </w:rPr>
      </w:pPr>
      <w:r w:rsidRPr="00CF236B">
        <w:rPr>
          <w:b/>
          <w:bCs/>
          <w:lang w:val="lv-LV"/>
        </w:rPr>
        <w:t>„</w:t>
      </w:r>
      <w:r w:rsidR="00D41A38" w:rsidRPr="009024F0">
        <w:rPr>
          <w:b/>
          <w:bCs/>
          <w:lang w:val="lv-LV"/>
        </w:rPr>
        <w:t>Dobeles stacijas centralizācijas sistēmas modernizācija</w:t>
      </w:r>
      <w:r w:rsidRPr="009024F0">
        <w:rPr>
          <w:b/>
          <w:bCs/>
          <w:lang w:val="lv-LV"/>
        </w:rPr>
        <w:t>”</w:t>
      </w:r>
    </w:p>
    <w:p w14:paraId="59F9FC05" w14:textId="78B12E8D" w:rsidR="008D7568" w:rsidRPr="009024F0" w:rsidRDefault="008D7568" w:rsidP="008D7568">
      <w:pPr>
        <w:pStyle w:val="Header"/>
        <w:spacing w:line="0" w:lineRule="atLeast"/>
        <w:jc w:val="center"/>
        <w:rPr>
          <w:sz w:val="20"/>
          <w:szCs w:val="20"/>
          <w:lang w:val="lv-LV"/>
        </w:rPr>
      </w:pPr>
      <w:r w:rsidRPr="00CF236B">
        <w:rPr>
          <w:sz w:val="20"/>
          <w:szCs w:val="20"/>
          <w:lang w:val="lv-LV"/>
        </w:rPr>
        <w:t>/forma/</w:t>
      </w:r>
    </w:p>
    <w:p w14:paraId="5EA437C3" w14:textId="21AD771B" w:rsidR="00F760D9" w:rsidRPr="009024F0" w:rsidRDefault="008D7568" w:rsidP="00F760D9">
      <w:pPr>
        <w:pStyle w:val="Header"/>
        <w:rPr>
          <w:lang w:val="lv-LV"/>
        </w:rPr>
      </w:pPr>
      <w:r w:rsidRPr="009024F0">
        <w:rPr>
          <w:lang w:val="lv-LV"/>
        </w:rPr>
        <w:t>Pretendents _____________</w:t>
      </w:r>
      <w:r w:rsidR="007E551D" w:rsidRPr="009024F0">
        <w:rPr>
          <w:lang w:val="lv-LV"/>
        </w:rPr>
        <w:t xml:space="preserve">, </w:t>
      </w:r>
      <w:proofErr w:type="spellStart"/>
      <w:r w:rsidR="007E551D" w:rsidRPr="009024F0">
        <w:rPr>
          <w:lang w:val="lv-LV"/>
        </w:rPr>
        <w:t>reģ.Nr</w:t>
      </w:r>
      <w:proofErr w:type="spellEnd"/>
      <w:r w:rsidR="007E551D" w:rsidRPr="009024F0">
        <w:rPr>
          <w:lang w:val="lv-LV"/>
        </w:rPr>
        <w:t>. ________________________,</w:t>
      </w:r>
      <w:r w:rsidR="00E1768A" w:rsidRPr="009024F0">
        <w:rPr>
          <w:lang w:val="lv-LV"/>
        </w:rPr>
        <w:t xml:space="preserve"> tā __________________ personā,</w:t>
      </w:r>
      <w:r w:rsidR="00F760D9" w:rsidRPr="009024F0">
        <w:rPr>
          <w:lang w:val="lv-LV"/>
        </w:rPr>
        <w:t xml:space="preserve"> </w:t>
      </w:r>
    </w:p>
    <w:p w14:paraId="5A186895" w14:textId="056488C1" w:rsidR="008D7568" w:rsidRPr="009024F0" w:rsidRDefault="00F760D9" w:rsidP="00F760D9">
      <w:pPr>
        <w:pStyle w:val="Header"/>
        <w:tabs>
          <w:tab w:val="clear" w:pos="4153"/>
          <w:tab w:val="clear" w:pos="8306"/>
        </w:tabs>
        <w:rPr>
          <w:lang w:val="lv-LV"/>
        </w:rPr>
      </w:pPr>
      <w:r w:rsidRPr="009024F0">
        <w:rPr>
          <w:sz w:val="20"/>
          <w:szCs w:val="20"/>
          <w:lang w:val="lv-LV"/>
        </w:rPr>
        <w:tab/>
      </w:r>
      <w:r w:rsidR="008D7568" w:rsidRPr="009024F0">
        <w:rPr>
          <w:sz w:val="20"/>
          <w:szCs w:val="20"/>
          <w:lang w:val="lv-LV"/>
        </w:rPr>
        <w:t>(Pretendenta nosaukums)</w:t>
      </w:r>
      <w:r w:rsidR="00E1768A" w:rsidRPr="009024F0">
        <w:rPr>
          <w:sz w:val="20"/>
          <w:szCs w:val="20"/>
          <w:lang w:val="lv-LV"/>
        </w:rPr>
        <w:tab/>
      </w:r>
      <w:r w:rsidR="00E1768A" w:rsidRPr="009024F0">
        <w:rPr>
          <w:sz w:val="20"/>
          <w:szCs w:val="20"/>
          <w:lang w:val="lv-LV"/>
        </w:rPr>
        <w:tab/>
      </w:r>
      <w:r w:rsidR="00E1768A" w:rsidRPr="009024F0">
        <w:rPr>
          <w:sz w:val="20"/>
          <w:szCs w:val="20"/>
          <w:lang w:val="lv-LV"/>
        </w:rPr>
        <w:tab/>
      </w:r>
      <w:r w:rsidR="00E1768A" w:rsidRPr="009024F0">
        <w:rPr>
          <w:sz w:val="20"/>
          <w:szCs w:val="20"/>
          <w:lang w:val="lv-LV"/>
        </w:rPr>
        <w:tab/>
      </w:r>
      <w:r w:rsidR="008D7568" w:rsidRPr="009024F0">
        <w:rPr>
          <w:sz w:val="20"/>
          <w:szCs w:val="20"/>
          <w:lang w:val="lv-LV"/>
        </w:rPr>
        <w:t>(vadītāja vai pilnvarotās personas vārds, uzvārds, amats)</w:t>
      </w:r>
    </w:p>
    <w:p w14:paraId="757102C7" w14:textId="77777777" w:rsidR="008D7568" w:rsidRPr="009024F0" w:rsidRDefault="008D7568" w:rsidP="008D7568">
      <w:pPr>
        <w:jc w:val="both"/>
        <w:rPr>
          <w:sz w:val="16"/>
          <w:szCs w:val="16"/>
          <w:lang w:val="lv-LV"/>
        </w:rPr>
      </w:pPr>
    </w:p>
    <w:p w14:paraId="0B8486A8" w14:textId="77777777" w:rsidR="008D7568" w:rsidRPr="009024F0" w:rsidRDefault="008D7568" w:rsidP="008D7568">
      <w:pPr>
        <w:jc w:val="both"/>
        <w:rPr>
          <w:lang w:val="lv-LV"/>
        </w:rPr>
      </w:pPr>
      <w:r w:rsidRPr="009024F0">
        <w:rPr>
          <w:lang w:val="lv-LV"/>
        </w:rPr>
        <w:t>ar šī pieteikuma iesniegšanu:</w:t>
      </w:r>
    </w:p>
    <w:p w14:paraId="0FC9095E" w14:textId="33FBABB5" w:rsidR="00667853" w:rsidRPr="009024F0" w:rsidRDefault="008D7568" w:rsidP="00667853">
      <w:pPr>
        <w:numPr>
          <w:ilvl w:val="0"/>
          <w:numId w:val="4"/>
        </w:numPr>
        <w:tabs>
          <w:tab w:val="clear" w:pos="3338"/>
          <w:tab w:val="left" w:pos="426"/>
        </w:tabs>
        <w:ind w:left="0" w:firstLine="0"/>
        <w:jc w:val="both"/>
        <w:rPr>
          <w:lang w:val="lv-LV"/>
        </w:rPr>
      </w:pPr>
      <w:r w:rsidRPr="009024F0">
        <w:rPr>
          <w:lang w:val="lv-LV"/>
        </w:rPr>
        <w:t xml:space="preserve">apliecina savu dalību VAS „Latvijas dzelzceļš” organizētajā sarunu procedūrā ar publikāciju </w:t>
      </w:r>
      <w:r w:rsidR="003503B1" w:rsidRPr="00CF236B">
        <w:rPr>
          <w:lang w:val="lv-LV"/>
        </w:rPr>
        <w:t>„</w:t>
      </w:r>
      <w:r w:rsidR="00D41A38" w:rsidRPr="009024F0">
        <w:rPr>
          <w:lang w:val="lv-LV"/>
        </w:rPr>
        <w:t>Dobeles stacijas centralizācijas sistēmas modernizācija</w:t>
      </w:r>
      <w:r w:rsidR="003503B1" w:rsidRPr="009024F0">
        <w:rPr>
          <w:lang w:val="lv-LV"/>
        </w:rPr>
        <w:t xml:space="preserve">” </w:t>
      </w:r>
      <w:r w:rsidRPr="009024F0">
        <w:rPr>
          <w:lang w:val="lv-LV"/>
        </w:rPr>
        <w:t>nolikumam (turpmāk – sarunu procedūra);</w:t>
      </w:r>
    </w:p>
    <w:p w14:paraId="4B3A2C28" w14:textId="08C0FF1F" w:rsidR="008D7568" w:rsidRPr="009024F0" w:rsidRDefault="008D7568" w:rsidP="00667853">
      <w:pPr>
        <w:numPr>
          <w:ilvl w:val="0"/>
          <w:numId w:val="4"/>
        </w:numPr>
        <w:tabs>
          <w:tab w:val="clear" w:pos="3338"/>
          <w:tab w:val="left" w:pos="426"/>
        </w:tabs>
        <w:ind w:left="0" w:firstLine="0"/>
        <w:jc w:val="both"/>
        <w:rPr>
          <w:lang w:val="lv-LV"/>
        </w:rPr>
      </w:pPr>
      <w:r w:rsidRPr="009024F0">
        <w:rPr>
          <w:lang w:val="lv-LV"/>
        </w:rPr>
        <w:t xml:space="preserve">piedāvā </w:t>
      </w:r>
      <w:r w:rsidR="00BB57AD" w:rsidRPr="009024F0">
        <w:rPr>
          <w:lang w:val="lv-LV"/>
        </w:rPr>
        <w:t xml:space="preserve">veikt </w:t>
      </w:r>
      <w:r w:rsidR="00D41A38" w:rsidRPr="009024F0">
        <w:rPr>
          <w:rStyle w:val="genid12"/>
          <w:lang w:val="lv-LV"/>
        </w:rPr>
        <w:t>Dobeles stacijas centralizācijas sistēmas modernizācijas darbus</w:t>
      </w:r>
      <w:r w:rsidRPr="009024F0">
        <w:rPr>
          <w:lang w:val="lv-LV"/>
        </w:rPr>
        <w:t xml:space="preserve"> saskaņā ar sarunu procedūras nolikuma</w:t>
      </w:r>
      <w:r w:rsidR="00922013" w:rsidRPr="009024F0">
        <w:rPr>
          <w:lang w:val="lv-LV"/>
        </w:rPr>
        <w:t xml:space="preserve"> un tā pielikumu </w:t>
      </w:r>
      <w:r w:rsidRPr="009024F0">
        <w:rPr>
          <w:lang w:val="lv-LV"/>
        </w:rPr>
        <w:t>nosacījumiem par šādu cenu</w:t>
      </w:r>
      <w:r w:rsidR="000A4B51" w:rsidRPr="009024F0">
        <w:rPr>
          <w:lang w:val="lv-LV"/>
        </w:rPr>
        <w:t xml:space="preserve"> (</w:t>
      </w:r>
      <w:r w:rsidR="000A4B51" w:rsidRPr="009024F0">
        <w:rPr>
          <w:bCs/>
          <w:lang w:val="lv-LV"/>
        </w:rPr>
        <w:t xml:space="preserve">EUR </w:t>
      </w:r>
      <w:r w:rsidR="000A4B51" w:rsidRPr="009024F0">
        <w:rPr>
          <w:lang w:val="lv-LV"/>
        </w:rPr>
        <w:t>bez PVN)</w:t>
      </w:r>
      <w:r w:rsidR="00667853" w:rsidRPr="009024F0">
        <w:rPr>
          <w:lang w:val="lv-LV"/>
        </w:rPr>
        <w:t>:</w:t>
      </w:r>
      <w:r w:rsidR="00F95061" w:rsidRPr="009024F0">
        <w:rPr>
          <w:lang w:val="lv-LV"/>
        </w:rPr>
        <w:t xml:space="preserve"> </w:t>
      </w:r>
    </w:p>
    <w:p w14:paraId="11BCCCE1" w14:textId="3776954F" w:rsidR="008D7568" w:rsidRPr="009024F0" w:rsidRDefault="008D7568" w:rsidP="008D7568">
      <w:pPr>
        <w:tabs>
          <w:tab w:val="left" w:pos="567"/>
        </w:tabs>
        <w:ind w:left="180"/>
        <w:jc w:val="center"/>
        <w:rPr>
          <w:b/>
          <w:caps/>
          <w:lang w:val="lv-LV"/>
        </w:rPr>
      </w:pPr>
      <w:r w:rsidRPr="0062079C">
        <w:rPr>
          <w:b/>
          <w:caps/>
          <w:lang w:val="lv-LV"/>
        </w:rPr>
        <w:t>Finanšu piedāvājums</w:t>
      </w:r>
    </w:p>
    <w:tbl>
      <w:tblPr>
        <w:tblW w:w="9629" w:type="dxa"/>
        <w:tblLayout w:type="fixed"/>
        <w:tblCellMar>
          <w:left w:w="0" w:type="dxa"/>
          <w:right w:w="0" w:type="dxa"/>
        </w:tblCellMar>
        <w:tblLook w:val="04A0" w:firstRow="1" w:lastRow="0" w:firstColumn="1" w:lastColumn="0" w:noHBand="0" w:noVBand="1"/>
      </w:tblPr>
      <w:tblGrid>
        <w:gridCol w:w="841"/>
        <w:gridCol w:w="7087"/>
        <w:gridCol w:w="1701"/>
      </w:tblGrid>
      <w:tr w:rsidR="009024F0" w:rsidRPr="009024F0" w14:paraId="726E6E46" w14:textId="77777777" w:rsidTr="001A5E8B">
        <w:trPr>
          <w:trHeight w:val="644"/>
        </w:trPr>
        <w:tc>
          <w:tcPr>
            <w:tcW w:w="84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17FDE8" w14:textId="77777777" w:rsidR="00F760D9" w:rsidRPr="009024F0" w:rsidRDefault="00F760D9" w:rsidP="001A5E8B">
            <w:pPr>
              <w:spacing w:line="252" w:lineRule="auto"/>
              <w:jc w:val="center"/>
              <w:rPr>
                <w:rFonts w:eastAsiaTheme="minorHAnsi"/>
                <w:sz w:val="20"/>
                <w:szCs w:val="20"/>
                <w:lang w:val="lv-LV"/>
              </w:rPr>
            </w:pPr>
            <w:r w:rsidRPr="009024F0">
              <w:rPr>
                <w:rFonts w:eastAsiaTheme="minorHAnsi"/>
                <w:sz w:val="20"/>
                <w:szCs w:val="20"/>
                <w:lang w:val="lv-LV"/>
              </w:rPr>
              <w:t>Nr.</w:t>
            </w:r>
          </w:p>
          <w:p w14:paraId="087491C4" w14:textId="77777777" w:rsidR="00F760D9" w:rsidRPr="009024F0" w:rsidRDefault="00F760D9" w:rsidP="001A5E8B">
            <w:pPr>
              <w:spacing w:line="252" w:lineRule="auto"/>
              <w:jc w:val="center"/>
              <w:rPr>
                <w:rFonts w:eastAsiaTheme="minorHAnsi"/>
                <w:sz w:val="20"/>
                <w:szCs w:val="20"/>
                <w:lang w:val="lv-LV"/>
              </w:rPr>
            </w:pPr>
            <w:r w:rsidRPr="00CF236B">
              <w:rPr>
                <w:rFonts w:eastAsiaTheme="minorHAnsi"/>
                <w:sz w:val="20"/>
                <w:szCs w:val="20"/>
                <w:lang w:val="lv-LV"/>
              </w:rPr>
              <w:t>p.k.</w:t>
            </w:r>
          </w:p>
        </w:tc>
        <w:tc>
          <w:tcPr>
            <w:tcW w:w="708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7B08AF91" w14:textId="77777777" w:rsidR="00F760D9" w:rsidRPr="009024F0" w:rsidRDefault="00F760D9" w:rsidP="001A5E8B">
            <w:pPr>
              <w:spacing w:line="252" w:lineRule="auto"/>
              <w:jc w:val="center"/>
              <w:rPr>
                <w:rFonts w:eastAsiaTheme="minorHAnsi"/>
                <w:sz w:val="20"/>
                <w:szCs w:val="20"/>
                <w:lang w:val="lv-LV"/>
              </w:rPr>
            </w:pPr>
            <w:r w:rsidRPr="00CF236B">
              <w:rPr>
                <w:rFonts w:eastAsiaTheme="minorHAnsi"/>
                <w:sz w:val="20"/>
                <w:szCs w:val="20"/>
                <w:lang w:val="lv-LV"/>
              </w:rPr>
              <w:t>Nosaukums</w:t>
            </w:r>
          </w:p>
        </w:tc>
        <w:tc>
          <w:tcPr>
            <w:tcW w:w="1701"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74443B1" w14:textId="77777777" w:rsidR="00F760D9" w:rsidRPr="009024F0" w:rsidRDefault="00F760D9" w:rsidP="001A5E8B">
            <w:pPr>
              <w:spacing w:line="252" w:lineRule="auto"/>
              <w:jc w:val="center"/>
              <w:rPr>
                <w:rFonts w:eastAsiaTheme="minorHAnsi"/>
                <w:sz w:val="20"/>
                <w:szCs w:val="20"/>
                <w:lang w:val="lv-LV" w:eastAsia="lv-LV"/>
              </w:rPr>
            </w:pPr>
            <w:r w:rsidRPr="00CF236B">
              <w:rPr>
                <w:rFonts w:eastAsiaTheme="minorHAnsi"/>
                <w:sz w:val="20"/>
                <w:szCs w:val="20"/>
                <w:lang w:val="lv-LV" w:eastAsia="lv-LV"/>
              </w:rPr>
              <w:t xml:space="preserve">Summa, </w:t>
            </w:r>
          </w:p>
          <w:p w14:paraId="30E59413" w14:textId="05788F5D" w:rsidR="00F760D9" w:rsidRPr="009024F0" w:rsidRDefault="00F760D9" w:rsidP="001A5E8B">
            <w:pPr>
              <w:spacing w:line="252" w:lineRule="auto"/>
              <w:jc w:val="center"/>
              <w:rPr>
                <w:rFonts w:eastAsiaTheme="minorHAnsi"/>
                <w:sz w:val="20"/>
                <w:szCs w:val="20"/>
                <w:lang w:val="lv-LV"/>
              </w:rPr>
            </w:pPr>
            <w:r w:rsidRPr="00CF236B">
              <w:rPr>
                <w:rFonts w:eastAsiaTheme="minorHAnsi"/>
                <w:sz w:val="20"/>
                <w:szCs w:val="20"/>
                <w:lang w:val="lv-LV" w:eastAsia="lv-LV"/>
              </w:rPr>
              <w:t xml:space="preserve">EUR, </w:t>
            </w:r>
            <w:r w:rsidRPr="00CF236B">
              <w:rPr>
                <w:rFonts w:eastAsiaTheme="minorHAnsi"/>
                <w:sz w:val="20"/>
                <w:szCs w:val="20"/>
                <w:lang w:val="lv-LV"/>
              </w:rPr>
              <w:t>bez PVN</w:t>
            </w:r>
            <w:r w:rsidRPr="00CF236B">
              <w:rPr>
                <w:rFonts w:eastAsiaTheme="minorHAnsi"/>
                <w:sz w:val="20"/>
                <w:szCs w:val="20"/>
                <w:vertAlign w:val="superscript"/>
                <w:lang w:val="lv-LV"/>
              </w:rPr>
              <w:t>*</w:t>
            </w:r>
          </w:p>
        </w:tc>
      </w:tr>
      <w:tr w:rsidR="009024F0" w:rsidRPr="009024F0" w14:paraId="06510B03" w14:textId="77777777" w:rsidTr="001A5E8B">
        <w:tc>
          <w:tcPr>
            <w:tcW w:w="8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1895750" w14:textId="77777777" w:rsidR="00F760D9" w:rsidRPr="009024F0" w:rsidRDefault="00F760D9" w:rsidP="001A5E8B">
            <w:pPr>
              <w:spacing w:line="252" w:lineRule="auto"/>
              <w:jc w:val="center"/>
              <w:rPr>
                <w:rFonts w:eastAsiaTheme="minorHAnsi"/>
                <w:i/>
                <w:iCs/>
                <w:sz w:val="20"/>
                <w:szCs w:val="20"/>
                <w:lang w:val="lv-LV"/>
              </w:rPr>
            </w:pPr>
            <w:r w:rsidRPr="00CF236B">
              <w:rPr>
                <w:rFonts w:eastAsiaTheme="minorHAnsi"/>
                <w:i/>
                <w:iCs/>
                <w:sz w:val="20"/>
                <w:szCs w:val="20"/>
                <w:lang w:val="lv-LV"/>
              </w:rPr>
              <w:t>1</w:t>
            </w:r>
          </w:p>
        </w:tc>
        <w:tc>
          <w:tcPr>
            <w:tcW w:w="7087"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5CE7507B" w14:textId="77777777" w:rsidR="00F760D9" w:rsidRPr="009024F0" w:rsidRDefault="00F760D9" w:rsidP="001A5E8B">
            <w:pPr>
              <w:spacing w:line="252" w:lineRule="auto"/>
              <w:jc w:val="center"/>
              <w:rPr>
                <w:rFonts w:eastAsiaTheme="minorHAnsi"/>
                <w:i/>
                <w:iCs/>
                <w:sz w:val="20"/>
                <w:szCs w:val="20"/>
                <w:lang w:val="lv-LV"/>
              </w:rPr>
            </w:pPr>
            <w:r w:rsidRPr="00CF236B">
              <w:rPr>
                <w:rFonts w:eastAsiaTheme="minorHAnsi"/>
                <w:i/>
                <w:iCs/>
                <w:sz w:val="20"/>
                <w:szCs w:val="20"/>
                <w:lang w:val="lv-LV"/>
              </w:rPr>
              <w:t>2</w:t>
            </w:r>
          </w:p>
        </w:tc>
        <w:tc>
          <w:tcPr>
            <w:tcW w:w="1701" w:type="dxa"/>
            <w:tcBorders>
              <w:top w:val="nil"/>
              <w:left w:val="nil"/>
              <w:bottom w:val="single" w:sz="8" w:space="0" w:color="auto"/>
              <w:right w:val="single" w:sz="8" w:space="0" w:color="auto"/>
            </w:tcBorders>
            <w:shd w:val="clear" w:color="auto" w:fill="E7E6E6"/>
            <w:tcMar>
              <w:top w:w="0" w:type="dxa"/>
              <w:left w:w="108" w:type="dxa"/>
              <w:bottom w:w="0" w:type="dxa"/>
              <w:right w:w="108" w:type="dxa"/>
            </w:tcMar>
          </w:tcPr>
          <w:p w14:paraId="31077645" w14:textId="77777777" w:rsidR="00F760D9" w:rsidRPr="009024F0" w:rsidRDefault="00F760D9" w:rsidP="001A5E8B">
            <w:pPr>
              <w:spacing w:line="252" w:lineRule="auto"/>
              <w:jc w:val="center"/>
              <w:rPr>
                <w:rFonts w:eastAsiaTheme="minorHAnsi"/>
                <w:i/>
                <w:iCs/>
                <w:sz w:val="20"/>
                <w:szCs w:val="20"/>
                <w:lang w:val="lv-LV"/>
              </w:rPr>
            </w:pPr>
            <w:r w:rsidRPr="00CF236B">
              <w:rPr>
                <w:rFonts w:eastAsiaTheme="minorHAnsi"/>
                <w:i/>
                <w:iCs/>
                <w:sz w:val="20"/>
                <w:szCs w:val="20"/>
                <w:lang w:val="lv-LV"/>
              </w:rPr>
              <w:t>3</w:t>
            </w:r>
          </w:p>
        </w:tc>
      </w:tr>
      <w:tr w:rsidR="009024F0" w:rsidRPr="009024F0" w14:paraId="1DD7F2CA"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2032AD" w14:textId="77777777" w:rsidR="00F760D9" w:rsidRPr="009024F0" w:rsidRDefault="00F760D9" w:rsidP="001A5E8B">
            <w:pPr>
              <w:spacing w:line="252" w:lineRule="auto"/>
              <w:jc w:val="center"/>
              <w:rPr>
                <w:rFonts w:eastAsiaTheme="minorHAnsi"/>
                <w:lang w:val="lv-LV"/>
              </w:rPr>
            </w:pPr>
            <w:r w:rsidRPr="009024F0">
              <w:rPr>
                <w:rFonts w:eastAsiaTheme="minorHAnsi"/>
                <w:lang w:val="lv-LV"/>
              </w:rPr>
              <w:t>1.</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644506B7" w14:textId="09716D03" w:rsidR="00F760D9" w:rsidRPr="009024F0" w:rsidRDefault="00D446DC" w:rsidP="001A5E8B">
            <w:pPr>
              <w:rPr>
                <w:bCs/>
                <w:u w:val="single"/>
                <w:lang w:val="lv-LV" w:eastAsia="lv-LV"/>
              </w:rPr>
            </w:pPr>
            <w:r>
              <w:rPr>
                <w:bCs/>
                <w:u w:val="single"/>
                <w:lang w:val="lv-LV" w:eastAsia="lv-LV"/>
              </w:rPr>
              <w:t>Projektēšana:</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1F7BAA" w14:textId="77777777" w:rsidR="00F760D9" w:rsidRPr="009024F0" w:rsidRDefault="00F760D9" w:rsidP="001A5E8B">
            <w:pPr>
              <w:spacing w:line="252" w:lineRule="auto"/>
              <w:jc w:val="center"/>
              <w:rPr>
                <w:rFonts w:eastAsiaTheme="minorHAnsi"/>
                <w:lang w:val="lv-LV"/>
              </w:rPr>
            </w:pPr>
          </w:p>
        </w:tc>
      </w:tr>
      <w:tr w:rsidR="009024F0" w:rsidRPr="009024F0" w14:paraId="67C88536"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89F48C" w14:textId="77777777" w:rsidR="00F760D9" w:rsidRPr="009024F0" w:rsidRDefault="00F760D9" w:rsidP="001A5E8B">
            <w:pPr>
              <w:spacing w:line="252" w:lineRule="auto"/>
              <w:jc w:val="center"/>
              <w:rPr>
                <w:rFonts w:eastAsiaTheme="minorHAnsi"/>
                <w:lang w:val="lv-LV"/>
              </w:rPr>
            </w:pPr>
            <w:r w:rsidRPr="009024F0">
              <w:rPr>
                <w:rFonts w:eastAsiaTheme="minorHAnsi"/>
                <w:lang w:val="lv-LV"/>
              </w:rPr>
              <w:t>1.1.</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7774513" w14:textId="3FF221AF" w:rsidR="00F760D9" w:rsidRPr="009024F0" w:rsidRDefault="00D446DC" w:rsidP="001A5E8B">
            <w:pPr>
              <w:rPr>
                <w:rFonts w:eastAsiaTheme="minorHAnsi"/>
                <w:lang w:val="lv-LV"/>
              </w:rPr>
            </w:pPr>
            <w:r>
              <w:rPr>
                <w:rFonts w:eastAsiaTheme="minorHAnsi"/>
                <w:lang w:val="lv-LV"/>
              </w:rPr>
              <w:t>Dzelzceļa signalizācijas sistēma</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5A1B5CE" w14:textId="77777777" w:rsidR="00F760D9" w:rsidRPr="009024F0" w:rsidRDefault="00F760D9" w:rsidP="001A5E8B">
            <w:pPr>
              <w:spacing w:line="252" w:lineRule="auto"/>
              <w:jc w:val="center"/>
              <w:rPr>
                <w:rFonts w:eastAsiaTheme="minorHAnsi"/>
                <w:lang w:val="lv-LV"/>
              </w:rPr>
            </w:pPr>
          </w:p>
        </w:tc>
      </w:tr>
      <w:tr w:rsidR="009024F0" w:rsidRPr="009024F0" w14:paraId="44D5CEC3"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AB5F9B" w14:textId="55C7BFFF" w:rsidR="00F760D9" w:rsidRPr="009024F0" w:rsidRDefault="00D446DC" w:rsidP="001A5E8B">
            <w:pPr>
              <w:spacing w:line="252" w:lineRule="auto"/>
              <w:jc w:val="center"/>
              <w:rPr>
                <w:rFonts w:eastAsiaTheme="minorHAnsi"/>
                <w:lang w:val="lv-LV"/>
              </w:rPr>
            </w:pPr>
            <w:r>
              <w:rPr>
                <w:rFonts w:eastAsiaTheme="minorHAnsi"/>
                <w:lang w:val="lv-LV"/>
              </w:rPr>
              <w:t>1.2.</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537F81DE" w14:textId="46678A59" w:rsidR="00F760D9" w:rsidRPr="009024F0" w:rsidRDefault="00D446DC" w:rsidP="00CF236B">
            <w:pPr>
              <w:rPr>
                <w:bCs/>
                <w:lang w:val="lv-LV" w:eastAsia="lv-LV"/>
              </w:rPr>
            </w:pPr>
            <w:r>
              <w:rPr>
                <w:bCs/>
                <w:lang w:val="lv-LV" w:eastAsia="lv-LV"/>
              </w:rPr>
              <w:t>Elektroietaise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DA60334" w14:textId="77777777" w:rsidR="00F760D9" w:rsidRPr="009024F0" w:rsidRDefault="00F760D9" w:rsidP="001A5E8B">
            <w:pPr>
              <w:spacing w:line="252" w:lineRule="auto"/>
              <w:jc w:val="center"/>
              <w:rPr>
                <w:rFonts w:eastAsiaTheme="minorHAnsi"/>
                <w:lang w:val="lv-LV"/>
              </w:rPr>
            </w:pPr>
          </w:p>
        </w:tc>
      </w:tr>
      <w:tr w:rsidR="009024F0" w:rsidRPr="009024F0" w14:paraId="41D07F17"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69E5C1" w14:textId="77777777" w:rsidR="00F760D9" w:rsidRPr="009024F0" w:rsidRDefault="00F760D9" w:rsidP="001A5E8B">
            <w:pPr>
              <w:spacing w:line="252" w:lineRule="auto"/>
              <w:jc w:val="center"/>
              <w:rPr>
                <w:rFonts w:eastAsiaTheme="minorHAnsi"/>
                <w:lang w:val="lv-LV"/>
              </w:rPr>
            </w:pPr>
            <w:r w:rsidRPr="009024F0">
              <w:rPr>
                <w:rFonts w:eastAsiaTheme="minorHAnsi"/>
                <w:lang w:val="lv-LV"/>
              </w:rPr>
              <w:t>2.</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4EA011ED" w14:textId="0621F711" w:rsidR="00F760D9" w:rsidRPr="009024F0" w:rsidRDefault="00D446DC" w:rsidP="001A5E8B">
            <w:pPr>
              <w:rPr>
                <w:bCs/>
                <w:u w:val="single"/>
                <w:lang w:val="lv-LV" w:eastAsia="lv-LV"/>
              </w:rPr>
            </w:pPr>
            <w:r>
              <w:rPr>
                <w:bCs/>
                <w:u w:val="single"/>
                <w:lang w:val="lv-LV" w:eastAsia="lv-LV"/>
              </w:rPr>
              <w:t>Būvdarbi</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DDC91C1" w14:textId="77777777" w:rsidR="00F760D9" w:rsidRPr="009024F0" w:rsidRDefault="00F760D9" w:rsidP="001A5E8B">
            <w:pPr>
              <w:spacing w:line="252" w:lineRule="auto"/>
              <w:jc w:val="center"/>
              <w:rPr>
                <w:rFonts w:eastAsiaTheme="minorHAnsi"/>
                <w:lang w:val="lv-LV"/>
              </w:rPr>
            </w:pPr>
          </w:p>
        </w:tc>
      </w:tr>
      <w:tr w:rsidR="00D446DC" w:rsidRPr="009024F0" w14:paraId="2756EDE2"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A8776F" w14:textId="77777777" w:rsidR="00D446DC" w:rsidRPr="009024F0" w:rsidRDefault="00D446DC" w:rsidP="00D446DC">
            <w:pPr>
              <w:spacing w:line="252" w:lineRule="auto"/>
              <w:jc w:val="center"/>
              <w:rPr>
                <w:rFonts w:eastAsiaTheme="minorHAnsi"/>
                <w:lang w:val="lv-LV"/>
              </w:rPr>
            </w:pPr>
            <w:r w:rsidRPr="009024F0">
              <w:rPr>
                <w:rFonts w:eastAsiaTheme="minorHAnsi"/>
                <w:lang w:val="lv-LV"/>
              </w:rPr>
              <w:t>2.1.</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37FAD49C" w14:textId="11993731" w:rsidR="00D446DC" w:rsidRPr="009024F0" w:rsidRDefault="00D446DC" w:rsidP="00D446DC">
            <w:pPr>
              <w:rPr>
                <w:bCs/>
                <w:lang w:val="lv-LV" w:eastAsia="lv-LV"/>
              </w:rPr>
            </w:pPr>
            <w:r>
              <w:rPr>
                <w:rFonts w:eastAsiaTheme="minorHAnsi"/>
                <w:lang w:val="lv-LV"/>
              </w:rPr>
              <w:t>Dzelzceļa signalizācijas sistēma</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BB451B" w14:textId="77777777" w:rsidR="00D446DC" w:rsidRPr="009024F0" w:rsidRDefault="00D446DC" w:rsidP="00D446DC">
            <w:pPr>
              <w:spacing w:line="252" w:lineRule="auto"/>
              <w:jc w:val="center"/>
              <w:rPr>
                <w:rFonts w:eastAsiaTheme="minorHAnsi"/>
                <w:lang w:val="lv-LV"/>
              </w:rPr>
            </w:pPr>
          </w:p>
        </w:tc>
      </w:tr>
      <w:tr w:rsidR="00D446DC" w:rsidRPr="009024F0" w14:paraId="6BCE080C" w14:textId="77777777" w:rsidTr="001A5E8B">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F0BF1B" w14:textId="77777777" w:rsidR="00D446DC" w:rsidRPr="009024F0" w:rsidRDefault="00D446DC" w:rsidP="00D446DC">
            <w:pPr>
              <w:spacing w:line="252" w:lineRule="auto"/>
              <w:jc w:val="center"/>
              <w:rPr>
                <w:rFonts w:eastAsiaTheme="minorHAnsi"/>
                <w:lang w:val="lv-LV"/>
              </w:rPr>
            </w:pPr>
            <w:r w:rsidRPr="009024F0">
              <w:rPr>
                <w:rFonts w:eastAsiaTheme="minorHAnsi"/>
                <w:lang w:val="lv-LV"/>
              </w:rPr>
              <w:t>2.2.</w:t>
            </w:r>
          </w:p>
        </w:tc>
        <w:tc>
          <w:tcPr>
            <w:tcW w:w="7087" w:type="dxa"/>
            <w:tcBorders>
              <w:top w:val="nil"/>
              <w:left w:val="nil"/>
              <w:bottom w:val="single" w:sz="8" w:space="0" w:color="auto"/>
              <w:right w:val="single" w:sz="8" w:space="0" w:color="auto"/>
            </w:tcBorders>
            <w:tcMar>
              <w:top w:w="0" w:type="dxa"/>
              <w:left w:w="108" w:type="dxa"/>
              <w:bottom w:w="0" w:type="dxa"/>
              <w:right w:w="108" w:type="dxa"/>
            </w:tcMar>
          </w:tcPr>
          <w:p w14:paraId="4AE05E00" w14:textId="3DE711E4" w:rsidR="00D446DC" w:rsidRPr="009024F0" w:rsidRDefault="00D446DC" w:rsidP="00D446DC">
            <w:pPr>
              <w:rPr>
                <w:bCs/>
                <w:lang w:val="lv-LV" w:eastAsia="lv-LV"/>
              </w:rPr>
            </w:pPr>
            <w:r>
              <w:rPr>
                <w:bCs/>
                <w:lang w:val="lv-LV" w:eastAsia="lv-LV"/>
              </w:rPr>
              <w:t>Elektroietaise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C83151F" w14:textId="77777777" w:rsidR="00D446DC" w:rsidRPr="009024F0" w:rsidRDefault="00D446DC" w:rsidP="00D446DC">
            <w:pPr>
              <w:spacing w:line="252" w:lineRule="auto"/>
              <w:jc w:val="center"/>
              <w:rPr>
                <w:rFonts w:eastAsiaTheme="minorHAnsi"/>
                <w:lang w:val="lv-LV"/>
              </w:rPr>
            </w:pPr>
          </w:p>
        </w:tc>
      </w:tr>
      <w:tr w:rsidR="009024F0" w:rsidRPr="009024F0" w14:paraId="3080E487" w14:textId="77777777" w:rsidTr="001A5E8B">
        <w:tc>
          <w:tcPr>
            <w:tcW w:w="792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2BAE1B" w14:textId="78838E97" w:rsidR="00F760D9" w:rsidRPr="009024F0" w:rsidRDefault="00F760D9" w:rsidP="001A5E8B">
            <w:pPr>
              <w:spacing w:line="252" w:lineRule="auto"/>
              <w:jc w:val="right"/>
              <w:rPr>
                <w:rFonts w:eastAsiaTheme="minorHAnsi"/>
                <w:lang w:val="lv-LV"/>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EC32C22" w14:textId="77777777" w:rsidR="00F760D9" w:rsidRPr="009024F0" w:rsidRDefault="00F760D9" w:rsidP="001A5E8B">
            <w:pPr>
              <w:spacing w:line="252" w:lineRule="auto"/>
              <w:jc w:val="center"/>
              <w:rPr>
                <w:rFonts w:eastAsiaTheme="minorHAnsi"/>
                <w:lang w:val="lv-LV"/>
              </w:rPr>
            </w:pPr>
          </w:p>
        </w:tc>
      </w:tr>
      <w:tr w:rsidR="00F760D9" w:rsidRPr="009024F0" w14:paraId="77B6C066" w14:textId="77777777" w:rsidTr="001A5E8B">
        <w:tc>
          <w:tcPr>
            <w:tcW w:w="792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BCBD027" w14:textId="3BFA4033" w:rsidR="00F760D9" w:rsidRPr="009024F0" w:rsidRDefault="00F760D9" w:rsidP="001A5E8B">
            <w:pPr>
              <w:spacing w:line="252" w:lineRule="auto"/>
              <w:jc w:val="right"/>
              <w:rPr>
                <w:rFonts w:eastAsiaTheme="minorHAnsi"/>
                <w:lang w:val="lv-LV"/>
              </w:rPr>
            </w:pPr>
            <w:r w:rsidRPr="009024F0">
              <w:rPr>
                <w:rFonts w:eastAsiaTheme="minorHAnsi"/>
                <w:b/>
                <w:bCs/>
                <w:lang w:val="lv-LV"/>
              </w:rPr>
              <w:t>Piedāvājuma kopējā summa</w:t>
            </w:r>
            <w:r w:rsidRPr="009024F0">
              <w:rPr>
                <w:b/>
                <w:bCs/>
                <w:lang w:val="lv-LV"/>
              </w:rPr>
              <w:t xml:space="preserve"> </w:t>
            </w:r>
            <w:r w:rsidRPr="009024F0">
              <w:rPr>
                <w:rFonts w:eastAsiaTheme="minorHAnsi"/>
                <w:b/>
                <w:bCs/>
                <w:lang w:val="lv-LV"/>
              </w:rPr>
              <w:t>EUR, bez PVN:</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4FD6274" w14:textId="77777777" w:rsidR="00F760D9" w:rsidRPr="009024F0" w:rsidRDefault="00F760D9" w:rsidP="001A5E8B">
            <w:pPr>
              <w:spacing w:line="252" w:lineRule="auto"/>
              <w:jc w:val="center"/>
              <w:rPr>
                <w:rFonts w:eastAsiaTheme="minorHAnsi"/>
                <w:lang w:val="lv-LV"/>
              </w:rPr>
            </w:pPr>
          </w:p>
        </w:tc>
      </w:tr>
    </w:tbl>
    <w:p w14:paraId="0A6DA0FE" w14:textId="77777777" w:rsidR="00F760D9" w:rsidRPr="009024F0" w:rsidRDefault="00F760D9" w:rsidP="008D7568">
      <w:pPr>
        <w:tabs>
          <w:tab w:val="left" w:pos="426"/>
        </w:tabs>
        <w:jc w:val="both"/>
        <w:rPr>
          <w:b/>
          <w:bCs/>
          <w:lang w:val="lv-LV"/>
        </w:rPr>
      </w:pPr>
    </w:p>
    <w:p w14:paraId="5F86761D" w14:textId="3DCD9B3F" w:rsidR="007025D4" w:rsidRPr="0062079C" w:rsidRDefault="008D7568" w:rsidP="007025D4">
      <w:pPr>
        <w:numPr>
          <w:ilvl w:val="0"/>
          <w:numId w:val="4"/>
        </w:numPr>
        <w:tabs>
          <w:tab w:val="clear" w:pos="3338"/>
        </w:tabs>
        <w:ind w:left="0" w:firstLine="0"/>
        <w:jc w:val="both"/>
        <w:rPr>
          <w:lang w:val="lv-LV"/>
        </w:rPr>
      </w:pPr>
      <w:r w:rsidRPr="009024F0">
        <w:rPr>
          <w:lang w:val="lv-LV"/>
        </w:rPr>
        <w:t xml:space="preserve">  </w:t>
      </w:r>
      <w:r w:rsidR="007025D4" w:rsidRPr="0062079C">
        <w:rPr>
          <w:lang w:val="lv-LV"/>
        </w:rPr>
        <w:t>piedāvā samaksas termiņu _</w:t>
      </w:r>
      <w:r w:rsidR="00F760D9" w:rsidRPr="0062079C">
        <w:rPr>
          <w:lang w:val="lv-LV"/>
        </w:rPr>
        <w:t xml:space="preserve">... </w:t>
      </w:r>
      <w:r w:rsidR="007025D4" w:rsidRPr="0062079C">
        <w:rPr>
          <w:lang w:val="lv-LV"/>
        </w:rPr>
        <w:t>(</w:t>
      </w:r>
      <w:r w:rsidR="007025D4" w:rsidRPr="0062079C">
        <w:rPr>
          <w:i/>
          <w:lang w:val="lv-LV"/>
        </w:rPr>
        <w:t xml:space="preserve">nosacījums: ne mazāk kā </w:t>
      </w:r>
      <w:r w:rsidR="00C23BD8" w:rsidRPr="0062079C">
        <w:rPr>
          <w:i/>
          <w:lang w:val="lv-LV"/>
        </w:rPr>
        <w:t>3</w:t>
      </w:r>
      <w:r w:rsidR="00214663" w:rsidRPr="0062079C">
        <w:rPr>
          <w:i/>
          <w:lang w:val="lv-LV"/>
        </w:rPr>
        <w:t>0 kalendārās dienas</w:t>
      </w:r>
      <w:r w:rsidR="007025D4" w:rsidRPr="0062079C">
        <w:rPr>
          <w:i/>
          <w:lang w:val="lv-LV"/>
        </w:rPr>
        <w:t>)</w:t>
      </w:r>
      <w:r w:rsidR="007025D4" w:rsidRPr="0062079C">
        <w:rPr>
          <w:lang w:val="lv-LV"/>
        </w:rPr>
        <w:t xml:space="preserve"> no </w:t>
      </w:r>
      <w:r w:rsidR="0023015B" w:rsidRPr="0062079C">
        <w:rPr>
          <w:lang w:val="lv-LV"/>
        </w:rPr>
        <w:t>darbu nodošanas</w:t>
      </w:r>
      <w:r w:rsidR="007025D4" w:rsidRPr="0062079C">
        <w:rPr>
          <w:lang w:val="lv-LV"/>
        </w:rPr>
        <w:t xml:space="preserve"> dokumenta parakstīšanas </w:t>
      </w:r>
      <w:r w:rsidR="00214663" w:rsidRPr="0062079C">
        <w:rPr>
          <w:lang w:val="lv-LV"/>
        </w:rPr>
        <w:t xml:space="preserve">un atbilstoša apmaksas dokumenta saņemšanas </w:t>
      </w:r>
      <w:r w:rsidR="007025D4" w:rsidRPr="0062079C">
        <w:rPr>
          <w:lang w:val="lv-LV"/>
        </w:rPr>
        <w:t>dienas;</w:t>
      </w:r>
    </w:p>
    <w:p w14:paraId="10FD3A20" w14:textId="6761FDF3" w:rsidR="008D7568" w:rsidRPr="0062079C" w:rsidRDefault="008D7568" w:rsidP="000A4B51">
      <w:pPr>
        <w:numPr>
          <w:ilvl w:val="0"/>
          <w:numId w:val="4"/>
        </w:numPr>
        <w:tabs>
          <w:tab w:val="clear" w:pos="3338"/>
        </w:tabs>
        <w:ind w:left="0" w:firstLine="0"/>
        <w:jc w:val="both"/>
        <w:rPr>
          <w:lang w:val="lv-LV"/>
        </w:rPr>
      </w:pPr>
      <w:r w:rsidRPr="0062079C">
        <w:rPr>
          <w:lang w:val="lv-LV"/>
        </w:rPr>
        <w:t xml:space="preserve">piedāvā </w:t>
      </w:r>
      <w:r w:rsidR="00A06A68" w:rsidRPr="0062079C">
        <w:rPr>
          <w:lang w:val="lv-LV"/>
        </w:rPr>
        <w:t xml:space="preserve">veikto darbu, materiālu, iekārtu un rezerves daļu </w:t>
      </w:r>
      <w:r w:rsidRPr="0062079C">
        <w:rPr>
          <w:lang w:val="lv-LV"/>
        </w:rPr>
        <w:t xml:space="preserve">garantijas termiņu </w:t>
      </w:r>
      <w:r w:rsidR="00305852" w:rsidRPr="0062079C">
        <w:rPr>
          <w:lang w:val="lv-LV"/>
        </w:rPr>
        <w:t xml:space="preserve">saskaņā ar </w:t>
      </w:r>
      <w:r w:rsidR="00F760D9" w:rsidRPr="0062079C">
        <w:rPr>
          <w:bCs/>
          <w:lang w:val="lv-LV"/>
        </w:rPr>
        <w:t xml:space="preserve">Tehniskā uzdevuma </w:t>
      </w:r>
      <w:r w:rsidR="00305852" w:rsidRPr="0062079C">
        <w:rPr>
          <w:bCs/>
          <w:lang w:val="lv-LV"/>
        </w:rPr>
        <w:t>11.sadaļas</w:t>
      </w:r>
      <w:r w:rsidR="00F760D9" w:rsidRPr="0062079C">
        <w:rPr>
          <w:bCs/>
          <w:lang w:val="lv-LV"/>
        </w:rPr>
        <w:t xml:space="preserve"> nosacījum</w:t>
      </w:r>
      <w:r w:rsidR="00305852" w:rsidRPr="0062079C">
        <w:rPr>
          <w:bCs/>
          <w:lang w:val="lv-LV"/>
        </w:rPr>
        <w:t>iem</w:t>
      </w:r>
      <w:r w:rsidR="00F760D9" w:rsidRPr="0062079C">
        <w:rPr>
          <w:bCs/>
          <w:lang w:val="lv-LV"/>
        </w:rPr>
        <w:t>;</w:t>
      </w:r>
    </w:p>
    <w:p w14:paraId="3ED1E2BB" w14:textId="0FBADD33" w:rsidR="00484EB1" w:rsidRPr="0062079C" w:rsidRDefault="00484EB1" w:rsidP="00484EB1">
      <w:pPr>
        <w:pStyle w:val="ListParagraph"/>
        <w:numPr>
          <w:ilvl w:val="0"/>
          <w:numId w:val="4"/>
        </w:numPr>
        <w:tabs>
          <w:tab w:val="clear" w:pos="3338"/>
        </w:tabs>
        <w:ind w:left="0" w:firstLine="0"/>
        <w:jc w:val="both"/>
        <w:rPr>
          <w:b/>
          <w:lang w:val="lv-LV"/>
        </w:rPr>
      </w:pPr>
      <w:r w:rsidRPr="00CF236B">
        <w:rPr>
          <w:lang w:val="lv-LV"/>
        </w:rPr>
        <w:t xml:space="preserve">apliecina, ka piedāvājuma kopējā summā ir iekļautas </w:t>
      </w:r>
      <w:r w:rsidRPr="009024F0">
        <w:rPr>
          <w:lang w:val="lv-LV"/>
        </w:rPr>
        <w:t xml:space="preserve">visas izmaksas, kas saistītas ar darbu </w:t>
      </w:r>
      <w:r w:rsidRPr="0062079C">
        <w:rPr>
          <w:lang w:val="lv-LV"/>
        </w:rPr>
        <w:t xml:space="preserve">izpildi, ņemot vērā </w:t>
      </w:r>
      <w:r w:rsidR="00D41A38" w:rsidRPr="0062079C">
        <w:rPr>
          <w:lang w:val="lv-LV"/>
        </w:rPr>
        <w:t>pasūtītāja prasības (</w:t>
      </w:r>
      <w:r w:rsidRPr="0062079C">
        <w:rPr>
          <w:lang w:val="lv-LV"/>
        </w:rPr>
        <w:t xml:space="preserve">nolikuma </w:t>
      </w:r>
      <w:r w:rsidR="00D41A38" w:rsidRPr="0062079C">
        <w:rPr>
          <w:lang w:val="lv-LV"/>
        </w:rPr>
        <w:t>2.pielikums)</w:t>
      </w:r>
      <w:r w:rsidRPr="0062079C">
        <w:rPr>
          <w:lang w:val="lv-LV"/>
        </w:rPr>
        <w:t xml:space="preserve"> un nolikuma līguma projektā noteikto, tai skaitā darbu organizēšanas izmaksas, materiālu transportēšanas un iegādes izdevumi,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s izdevumi;</w:t>
      </w:r>
    </w:p>
    <w:p w14:paraId="63250F53" w14:textId="77777777" w:rsidR="00484EB1" w:rsidRPr="009024F0" w:rsidRDefault="00484EB1" w:rsidP="00484EB1">
      <w:pPr>
        <w:numPr>
          <w:ilvl w:val="0"/>
          <w:numId w:val="4"/>
        </w:numPr>
        <w:tabs>
          <w:tab w:val="clear" w:pos="3338"/>
        </w:tabs>
        <w:ind w:left="0" w:firstLine="0"/>
        <w:jc w:val="both"/>
        <w:rPr>
          <w:lang w:val="lv-LV"/>
        </w:rPr>
      </w:pPr>
      <w:r w:rsidRPr="009024F0">
        <w:rPr>
          <w:lang w:val="lv-LV"/>
        </w:rPr>
        <w:t xml:space="preserve">apliecina, ka sarunu procedūras nolikums </w:t>
      </w:r>
      <w:r w:rsidRPr="009024F0">
        <w:rPr>
          <w:lang w:val="lv-LV" w:eastAsia="lv-LV"/>
        </w:rPr>
        <w:t>ir skaidrs un saprotams, iebildumu un pretenziju nav un līguma slēgšanas tiesību piešķiršanas gadījumā apņemas pildīt visus sarunu procedūras nolikuma noteikumus, kā arī slēgt līgumu atbilstoši sarunu procedūras nolikumam pievienotajam līguma projektam;</w:t>
      </w:r>
    </w:p>
    <w:p w14:paraId="0ECAFA63" w14:textId="77777777" w:rsidR="00484EB1" w:rsidRPr="009024F0" w:rsidRDefault="00484EB1" w:rsidP="00484EB1">
      <w:pPr>
        <w:numPr>
          <w:ilvl w:val="0"/>
          <w:numId w:val="4"/>
        </w:numPr>
        <w:tabs>
          <w:tab w:val="clear" w:pos="3338"/>
        </w:tabs>
        <w:ind w:left="0" w:right="46" w:firstLine="0"/>
        <w:jc w:val="both"/>
        <w:rPr>
          <w:lang w:val="lv-LV"/>
        </w:rPr>
      </w:pPr>
      <w:r w:rsidRPr="009024F0">
        <w:rPr>
          <w:lang w:val="lv-LV"/>
        </w:rPr>
        <w:t xml:space="preserve">apliecina, ka līguma nodrošinājuma nosacījumi ir saprotami un </w:t>
      </w:r>
      <w:r w:rsidRPr="009024F0">
        <w:rPr>
          <w:lang w:val="lv-LV" w:eastAsia="lv-LV"/>
        </w:rPr>
        <w:t xml:space="preserve">līguma slēgšanas tiesību piešķiršanas gadījumā </w:t>
      </w:r>
      <w:r w:rsidRPr="009024F0">
        <w:rPr>
          <w:lang w:val="lv-LV"/>
        </w:rPr>
        <w:t xml:space="preserve">10 darba dienu laikā pēc iepirkuma līguma noslēgšanas pasūtītājam tiks </w:t>
      </w:r>
      <w:r w:rsidRPr="009024F0">
        <w:rPr>
          <w:lang w:val="lv-LV"/>
        </w:rPr>
        <w:lastRenderedPageBreak/>
        <w:t>iesniegts (iemaksāts pasūtītāja bankas kontā) sarunu procedūras nolikuma prasībām atbilstoši noformēts līguma nodrošinājums 5% apmērā no līguma summas (bez PVN);</w:t>
      </w:r>
    </w:p>
    <w:p w14:paraId="6983EFC2" w14:textId="53923E9E" w:rsidR="008D7568" w:rsidRPr="009024F0" w:rsidRDefault="008D7568" w:rsidP="000A4B51">
      <w:pPr>
        <w:numPr>
          <w:ilvl w:val="0"/>
          <w:numId w:val="4"/>
        </w:numPr>
        <w:tabs>
          <w:tab w:val="clear" w:pos="3338"/>
          <w:tab w:val="num" w:pos="-142"/>
        </w:tabs>
        <w:ind w:left="0" w:firstLine="0"/>
        <w:jc w:val="both"/>
        <w:rPr>
          <w:lang w:val="lv-LV"/>
        </w:rPr>
      </w:pPr>
      <w:r w:rsidRPr="009024F0">
        <w:rPr>
          <w:lang w:val="lv-LV"/>
        </w:rPr>
        <w:t>apliecina, ka neatbilst nevienam no sarunu procedūras nolikuma 3.punktā minētajiem pretendentu izslēgšanas gadījumiem;</w:t>
      </w:r>
    </w:p>
    <w:p w14:paraId="0591D0ED" w14:textId="77777777" w:rsidR="008D7568" w:rsidRPr="009024F0" w:rsidRDefault="008D7568" w:rsidP="000A4B51">
      <w:pPr>
        <w:numPr>
          <w:ilvl w:val="0"/>
          <w:numId w:val="4"/>
        </w:numPr>
        <w:tabs>
          <w:tab w:val="clear" w:pos="3338"/>
        </w:tabs>
        <w:ind w:left="0" w:firstLine="0"/>
        <w:jc w:val="both"/>
        <w:rPr>
          <w:lang w:val="lv-LV"/>
        </w:rPr>
      </w:pPr>
      <w:r w:rsidRPr="009024F0">
        <w:rPr>
          <w:lang w:val="lv-LV"/>
        </w:rPr>
        <w:t>apliecina, ka ir informēts, ka gadījumā, ja tiek izslēgts vai izpildoties kādam no sarunu procedūras nolikuma 3.punktā minētajiem pretendentu izslēgšanas gadījumiem piedāvājuma derīguma termiņa laikā, pretendenta piedāvājums var tikt noraidīts vai līguma slēgšanas tiesību piešķiršanas gadījumā pasūtītājs var atteikties slēgt iepirkuma līgumu;</w:t>
      </w:r>
    </w:p>
    <w:p w14:paraId="5C94C4C7" w14:textId="7796A69F" w:rsidR="008D7568" w:rsidRPr="009024F0" w:rsidRDefault="008D7568" w:rsidP="00A06A68">
      <w:pPr>
        <w:numPr>
          <w:ilvl w:val="0"/>
          <w:numId w:val="4"/>
        </w:numPr>
        <w:tabs>
          <w:tab w:val="clear" w:pos="3338"/>
        </w:tabs>
        <w:ind w:left="0" w:firstLine="0"/>
        <w:jc w:val="both"/>
        <w:rPr>
          <w:lang w:val="lv-LV"/>
        </w:rPr>
      </w:pPr>
      <w:r w:rsidRPr="009024F0">
        <w:rPr>
          <w:lang w:val="lv-LV"/>
        </w:rPr>
        <w:t>atzīst sava piedāvājuma derīguma termiņu ne mazāk kā 100 dienas no piedāvājuma atvēršanas dienas;</w:t>
      </w:r>
    </w:p>
    <w:p w14:paraId="67A687DF" w14:textId="67F6F154" w:rsidR="001C156A" w:rsidRPr="0062079C" w:rsidRDefault="001C156A" w:rsidP="001C156A">
      <w:pPr>
        <w:numPr>
          <w:ilvl w:val="0"/>
          <w:numId w:val="4"/>
        </w:numPr>
        <w:tabs>
          <w:tab w:val="clear" w:pos="3338"/>
        </w:tabs>
        <w:ind w:left="0" w:firstLine="0"/>
        <w:jc w:val="both"/>
        <w:rPr>
          <w:lang w:val="lv-LV"/>
        </w:rPr>
      </w:pPr>
      <w:r w:rsidRPr="0062079C">
        <w:rPr>
          <w:lang w:val="lv-LV"/>
        </w:rPr>
        <w:t>garantē darbu izpildi saskaņā ar labāko praksi, kvalitātē un termiņā atbilstoši iepirkuma nolikumam (tai skaitā Tehniskajam uzdevumam un līgumam projektam);</w:t>
      </w:r>
    </w:p>
    <w:p w14:paraId="07951749" w14:textId="3EB35C17" w:rsidR="001C156A" w:rsidRPr="0062079C" w:rsidRDefault="001C156A" w:rsidP="001C156A">
      <w:pPr>
        <w:numPr>
          <w:ilvl w:val="0"/>
          <w:numId w:val="4"/>
        </w:numPr>
        <w:tabs>
          <w:tab w:val="clear" w:pos="3338"/>
        </w:tabs>
        <w:ind w:left="0" w:firstLine="0"/>
        <w:jc w:val="both"/>
        <w:rPr>
          <w:lang w:val="lv-LV"/>
        </w:rPr>
      </w:pPr>
      <w:r w:rsidRPr="0062079C">
        <w:rPr>
          <w:lang w:val="lv-LV"/>
        </w:rPr>
        <w:t xml:space="preserve">garantē, ka iepirkuma līguma slēgšanas gadījumā un līguma izpildes laikā būs reģistrēts (vai arī, ja iestājies notecējuma termiņš, tiks veikta </w:t>
      </w:r>
      <w:r w:rsidRPr="0062079C">
        <w:rPr>
          <w:bCs/>
          <w:lang w:val="lv-LV"/>
        </w:rPr>
        <w:t>ikgadējās informācijas atjaunošana)</w:t>
      </w:r>
      <w:r w:rsidRPr="0062079C">
        <w:rPr>
          <w:lang w:val="lv-LV"/>
        </w:rPr>
        <w:t xml:space="preserve"> Latvijas Republikas Būvkomersantu reģistrā</w:t>
      </w:r>
      <w:r w:rsidRPr="0062079C">
        <w:rPr>
          <w:vertAlign w:val="superscript"/>
          <w:lang w:val="lv-LV"/>
        </w:rPr>
        <w:footnoteReference w:id="12"/>
      </w:r>
      <w:r w:rsidRPr="0062079C">
        <w:rPr>
          <w:lang w:val="lv-LV"/>
        </w:rPr>
        <w:t xml:space="preserve"> saskaņā ar Būvniecības likuma noteikumiem un Ministru kabineta 2014.gada 25.februāra noteikumiem Nr.116 “Būvkomersantu reģistrācijas noteikumi” </w:t>
      </w:r>
      <w:r w:rsidRPr="0062079C">
        <w:rPr>
          <w:i/>
          <w:lang w:val="lv-LV"/>
        </w:rPr>
        <w:t>(arī apakšuzņēmējam, ja tāds tiek piesaistīts attiecināmiem darbiem/pakalpojumiem, jābūt reģistrētam Latvijas Republikas Būvkomersantu reģistrā un atbilstoši veicamajiem darbiem sertificētam attiecīgā jomā);</w:t>
      </w:r>
    </w:p>
    <w:p w14:paraId="6983281B" w14:textId="7C5A3678" w:rsidR="001C156A" w:rsidRPr="0062079C" w:rsidRDefault="001C156A" w:rsidP="001C156A">
      <w:pPr>
        <w:numPr>
          <w:ilvl w:val="0"/>
          <w:numId w:val="4"/>
        </w:numPr>
        <w:tabs>
          <w:tab w:val="clear" w:pos="3338"/>
        </w:tabs>
        <w:ind w:left="0" w:firstLine="0"/>
        <w:jc w:val="both"/>
        <w:rPr>
          <w:lang w:val="lv-LV"/>
        </w:rPr>
      </w:pPr>
      <w:r w:rsidRPr="0062079C">
        <w:rPr>
          <w:lang w:val="lv-LV"/>
        </w:rPr>
        <w:t xml:space="preserve">apliecina, ka pārstāvētā uzņēmuma darbība ir atzīta par drošu darbu veikšanai dzelzceļa nozarē un pretendentam ir spēkā esoša Valsts dzelzceļa tehniskās inspekcijas izdota Drošības apliecība </w:t>
      </w:r>
      <w:proofErr w:type="spellStart"/>
      <w:r w:rsidRPr="0062079C">
        <w:rPr>
          <w:lang w:val="lv-LV"/>
        </w:rPr>
        <w:t>Nr</w:t>
      </w:r>
      <w:proofErr w:type="spellEnd"/>
      <w:r w:rsidRPr="0062079C">
        <w:rPr>
          <w:lang w:val="lv-LV"/>
        </w:rPr>
        <w:t>…...;</w:t>
      </w:r>
    </w:p>
    <w:p w14:paraId="2BE8A004" w14:textId="215C3A03" w:rsidR="006723EA" w:rsidRPr="009024F0" w:rsidRDefault="006723EA" w:rsidP="001C156A">
      <w:pPr>
        <w:numPr>
          <w:ilvl w:val="0"/>
          <w:numId w:val="4"/>
        </w:numPr>
        <w:tabs>
          <w:tab w:val="clear" w:pos="3338"/>
        </w:tabs>
        <w:ind w:left="0" w:firstLine="0"/>
        <w:jc w:val="both"/>
        <w:rPr>
          <w:lang w:val="lv-LV"/>
        </w:rPr>
      </w:pPr>
      <w:r w:rsidRPr="0062079C">
        <w:rPr>
          <w:lang w:val="lv-LV"/>
        </w:rPr>
        <w:t>informē par vidējo gada neto finanšu apgrozījumu pēdējos 3 noslēgtajos finanšu atskaites</w:t>
      </w:r>
      <w:r w:rsidRPr="009024F0">
        <w:rPr>
          <w:lang w:val="lv-LV"/>
        </w:rPr>
        <w:t xml:space="preserve"> gados </w:t>
      </w:r>
      <w:r w:rsidRPr="009024F0">
        <w:rPr>
          <w:i/>
          <w:iCs/>
          <w:lang w:val="lv-LV"/>
        </w:rPr>
        <w:t>(vai atbilstoši saimnieciskās darbības periodam, ja pretendents darbojas īsāku laika periodu):</w:t>
      </w:r>
    </w:p>
    <w:tbl>
      <w:tblPr>
        <w:tblStyle w:val="TableGrid"/>
        <w:tblW w:w="0" w:type="auto"/>
        <w:tblInd w:w="137" w:type="dxa"/>
        <w:tblLook w:val="04A0" w:firstRow="1" w:lastRow="0" w:firstColumn="1" w:lastColumn="0" w:noHBand="0" w:noVBand="1"/>
      </w:tblPr>
      <w:tblGrid>
        <w:gridCol w:w="3402"/>
        <w:gridCol w:w="3170"/>
        <w:gridCol w:w="2642"/>
      </w:tblGrid>
      <w:tr w:rsidR="009024F0" w:rsidRPr="009024F0" w14:paraId="7509DB5E" w14:textId="77777777" w:rsidTr="00446B3A">
        <w:tc>
          <w:tcPr>
            <w:tcW w:w="9214" w:type="dxa"/>
            <w:gridSpan w:val="3"/>
            <w:vAlign w:val="center"/>
          </w:tcPr>
          <w:p w14:paraId="63920D01" w14:textId="2656B3E3" w:rsidR="006723EA" w:rsidRPr="009024F0" w:rsidRDefault="006723EA" w:rsidP="006723EA">
            <w:pPr>
              <w:jc w:val="center"/>
              <w:rPr>
                <w:bCs/>
                <w:sz w:val="22"/>
                <w:szCs w:val="22"/>
                <w:lang w:val="lv-LV"/>
              </w:rPr>
            </w:pPr>
            <w:r w:rsidRPr="009024F0">
              <w:rPr>
                <w:bCs/>
                <w:sz w:val="22"/>
                <w:szCs w:val="22"/>
                <w:lang w:val="lv-LV"/>
              </w:rPr>
              <w:t>Apgrozījums par 3 (trīs) gadiem EUR, bez PVN:</w:t>
            </w:r>
          </w:p>
        </w:tc>
      </w:tr>
      <w:tr w:rsidR="009024F0" w:rsidRPr="009024F0" w14:paraId="6254E231" w14:textId="77777777" w:rsidTr="00446B3A">
        <w:tc>
          <w:tcPr>
            <w:tcW w:w="3402" w:type="dxa"/>
          </w:tcPr>
          <w:p w14:paraId="16319698" w14:textId="77777777" w:rsidR="006723EA" w:rsidRPr="009024F0" w:rsidRDefault="006723EA" w:rsidP="00446B3A">
            <w:pPr>
              <w:jc w:val="center"/>
              <w:rPr>
                <w:bCs/>
                <w:sz w:val="22"/>
                <w:szCs w:val="22"/>
                <w:lang w:val="lv-LV"/>
              </w:rPr>
            </w:pPr>
            <w:r w:rsidRPr="009024F0">
              <w:rPr>
                <w:bCs/>
                <w:sz w:val="22"/>
                <w:szCs w:val="22"/>
                <w:lang w:val="lv-LV"/>
              </w:rPr>
              <w:t>20__.gadā</w:t>
            </w:r>
          </w:p>
        </w:tc>
        <w:tc>
          <w:tcPr>
            <w:tcW w:w="3170" w:type="dxa"/>
          </w:tcPr>
          <w:p w14:paraId="076AF8FF" w14:textId="77777777" w:rsidR="006723EA" w:rsidRPr="009024F0" w:rsidRDefault="006723EA" w:rsidP="00446B3A">
            <w:pPr>
              <w:jc w:val="center"/>
              <w:rPr>
                <w:bCs/>
                <w:sz w:val="22"/>
                <w:szCs w:val="22"/>
                <w:lang w:val="lv-LV"/>
              </w:rPr>
            </w:pPr>
            <w:r w:rsidRPr="009024F0">
              <w:rPr>
                <w:bCs/>
                <w:sz w:val="22"/>
                <w:szCs w:val="22"/>
                <w:lang w:val="lv-LV"/>
              </w:rPr>
              <w:t>20__.gadā</w:t>
            </w:r>
          </w:p>
        </w:tc>
        <w:tc>
          <w:tcPr>
            <w:tcW w:w="2642" w:type="dxa"/>
          </w:tcPr>
          <w:p w14:paraId="2DDF15D2" w14:textId="77777777" w:rsidR="006723EA" w:rsidRPr="009024F0" w:rsidRDefault="006723EA" w:rsidP="00446B3A">
            <w:pPr>
              <w:jc w:val="center"/>
              <w:rPr>
                <w:bCs/>
                <w:sz w:val="22"/>
                <w:szCs w:val="22"/>
                <w:lang w:val="lv-LV"/>
              </w:rPr>
            </w:pPr>
            <w:r w:rsidRPr="009024F0">
              <w:rPr>
                <w:bCs/>
                <w:sz w:val="22"/>
                <w:szCs w:val="22"/>
                <w:lang w:val="lv-LV"/>
              </w:rPr>
              <w:t>20__.gadā</w:t>
            </w:r>
          </w:p>
        </w:tc>
      </w:tr>
      <w:tr w:rsidR="009024F0" w:rsidRPr="009024F0" w14:paraId="4825D231" w14:textId="77777777" w:rsidTr="00446B3A">
        <w:tc>
          <w:tcPr>
            <w:tcW w:w="3402" w:type="dxa"/>
          </w:tcPr>
          <w:p w14:paraId="6D7667E3" w14:textId="77777777" w:rsidR="006723EA" w:rsidRPr="009024F0" w:rsidRDefault="006723EA" w:rsidP="00446B3A">
            <w:pPr>
              <w:jc w:val="center"/>
              <w:rPr>
                <w:bCs/>
                <w:sz w:val="22"/>
                <w:szCs w:val="22"/>
                <w:lang w:val="lv-LV"/>
              </w:rPr>
            </w:pPr>
          </w:p>
        </w:tc>
        <w:tc>
          <w:tcPr>
            <w:tcW w:w="3170" w:type="dxa"/>
          </w:tcPr>
          <w:p w14:paraId="727C537E" w14:textId="77777777" w:rsidR="006723EA" w:rsidRPr="009024F0" w:rsidRDefault="006723EA" w:rsidP="00446B3A">
            <w:pPr>
              <w:jc w:val="center"/>
              <w:rPr>
                <w:bCs/>
                <w:sz w:val="22"/>
                <w:szCs w:val="22"/>
                <w:lang w:val="lv-LV"/>
              </w:rPr>
            </w:pPr>
          </w:p>
        </w:tc>
        <w:tc>
          <w:tcPr>
            <w:tcW w:w="2642" w:type="dxa"/>
          </w:tcPr>
          <w:p w14:paraId="269BF57F" w14:textId="77777777" w:rsidR="006723EA" w:rsidRPr="009024F0" w:rsidRDefault="006723EA" w:rsidP="00446B3A">
            <w:pPr>
              <w:jc w:val="center"/>
              <w:rPr>
                <w:bCs/>
                <w:sz w:val="22"/>
                <w:szCs w:val="22"/>
                <w:lang w:val="lv-LV"/>
              </w:rPr>
            </w:pPr>
          </w:p>
        </w:tc>
      </w:tr>
      <w:tr w:rsidR="009024F0" w:rsidRPr="009024F0" w14:paraId="4185CD23" w14:textId="77777777" w:rsidTr="00446B3A">
        <w:tc>
          <w:tcPr>
            <w:tcW w:w="6572" w:type="dxa"/>
            <w:gridSpan w:val="2"/>
          </w:tcPr>
          <w:p w14:paraId="6DFD7F75" w14:textId="77777777" w:rsidR="006723EA" w:rsidRPr="009024F0" w:rsidRDefault="006723EA" w:rsidP="00446B3A">
            <w:pPr>
              <w:jc w:val="right"/>
              <w:rPr>
                <w:bCs/>
                <w:sz w:val="22"/>
                <w:szCs w:val="22"/>
                <w:lang w:val="lv-LV"/>
              </w:rPr>
            </w:pPr>
            <w:r w:rsidRPr="009024F0">
              <w:rPr>
                <w:bCs/>
                <w:sz w:val="22"/>
                <w:szCs w:val="22"/>
                <w:lang w:val="lv-LV"/>
              </w:rPr>
              <w:t>Apgrozījums kopā:</w:t>
            </w:r>
          </w:p>
        </w:tc>
        <w:tc>
          <w:tcPr>
            <w:tcW w:w="2642" w:type="dxa"/>
          </w:tcPr>
          <w:p w14:paraId="310FADA8" w14:textId="77777777" w:rsidR="006723EA" w:rsidRPr="009024F0" w:rsidRDefault="006723EA" w:rsidP="00446B3A">
            <w:pPr>
              <w:jc w:val="center"/>
              <w:rPr>
                <w:bCs/>
                <w:sz w:val="22"/>
                <w:szCs w:val="22"/>
                <w:lang w:val="lv-LV"/>
              </w:rPr>
            </w:pPr>
          </w:p>
        </w:tc>
      </w:tr>
      <w:tr w:rsidR="006723EA" w:rsidRPr="009024F0" w14:paraId="74F78043" w14:textId="77777777" w:rsidTr="00446B3A">
        <w:trPr>
          <w:trHeight w:val="290"/>
        </w:trPr>
        <w:tc>
          <w:tcPr>
            <w:tcW w:w="6572" w:type="dxa"/>
            <w:gridSpan w:val="2"/>
          </w:tcPr>
          <w:p w14:paraId="451BA004" w14:textId="673FC0E3" w:rsidR="006723EA" w:rsidRPr="009024F0" w:rsidRDefault="006723EA" w:rsidP="00446B3A">
            <w:pPr>
              <w:jc w:val="right"/>
              <w:rPr>
                <w:bCs/>
                <w:sz w:val="22"/>
                <w:szCs w:val="22"/>
                <w:lang w:val="lv-LV"/>
              </w:rPr>
            </w:pPr>
            <w:r w:rsidRPr="009024F0">
              <w:rPr>
                <w:bCs/>
                <w:sz w:val="22"/>
                <w:szCs w:val="22"/>
                <w:lang w:val="lv-LV"/>
              </w:rPr>
              <w:t>Vidējais apgrozījums 3 gados:</w:t>
            </w:r>
          </w:p>
        </w:tc>
        <w:tc>
          <w:tcPr>
            <w:tcW w:w="2642" w:type="dxa"/>
          </w:tcPr>
          <w:p w14:paraId="4FD68D4C" w14:textId="77777777" w:rsidR="006723EA" w:rsidRPr="009024F0" w:rsidRDefault="006723EA" w:rsidP="00446B3A">
            <w:pPr>
              <w:jc w:val="center"/>
              <w:rPr>
                <w:bCs/>
                <w:sz w:val="22"/>
                <w:szCs w:val="22"/>
                <w:lang w:val="lv-LV"/>
              </w:rPr>
            </w:pPr>
          </w:p>
        </w:tc>
      </w:tr>
    </w:tbl>
    <w:p w14:paraId="39F8A4F6" w14:textId="77777777" w:rsidR="006723EA" w:rsidRPr="009024F0" w:rsidRDefault="006723EA" w:rsidP="006723EA">
      <w:pPr>
        <w:jc w:val="both"/>
        <w:rPr>
          <w:lang w:val="lv-LV"/>
        </w:rPr>
      </w:pPr>
    </w:p>
    <w:p w14:paraId="7DFDBB80" w14:textId="35584F96" w:rsidR="007C091C" w:rsidRPr="009024F0" w:rsidRDefault="001C156A" w:rsidP="007C091C">
      <w:pPr>
        <w:numPr>
          <w:ilvl w:val="0"/>
          <w:numId w:val="4"/>
        </w:numPr>
        <w:tabs>
          <w:tab w:val="clear" w:pos="3338"/>
        </w:tabs>
        <w:ind w:left="0" w:firstLine="0"/>
        <w:jc w:val="both"/>
        <w:rPr>
          <w:lang w:val="lv-LV"/>
        </w:rPr>
      </w:pPr>
      <w:r w:rsidRPr="009024F0">
        <w:rPr>
          <w:lang w:val="lv-LV"/>
        </w:rPr>
        <w:t xml:space="preserve">informē par pēdējo </w:t>
      </w:r>
      <w:r w:rsidR="00A25F67" w:rsidRPr="009024F0">
        <w:rPr>
          <w:lang w:val="lv-LV"/>
        </w:rPr>
        <w:t>7</w:t>
      </w:r>
      <w:r w:rsidRPr="009024F0">
        <w:rPr>
          <w:rStyle w:val="FootnoteReference"/>
          <w:lang w:val="lv-LV"/>
        </w:rPr>
        <w:footnoteReference w:id="13"/>
      </w:r>
      <w:r w:rsidRPr="009024F0">
        <w:rPr>
          <w:lang w:val="lv-LV"/>
        </w:rPr>
        <w:t xml:space="preserve"> darbības gadu laikā (</w:t>
      </w:r>
      <w:r w:rsidRPr="009024F0">
        <w:rPr>
          <w:i/>
          <w:iCs/>
          <w:lang w:val="lv-LV"/>
        </w:rPr>
        <w:t>vai atbilstoši saimnieciskās darbības periodam, ja pretendents saimniecisko darbību uzsācis vēlāk</w:t>
      </w:r>
      <w:r w:rsidRPr="009024F0">
        <w:rPr>
          <w:lang w:val="lv-LV"/>
        </w:rPr>
        <w:t>) sekmīgi izpildītu vismaz 1 iepirkuma priekšmetam līdzīga satura un apjoma līgumu:</w:t>
      </w:r>
    </w:p>
    <w:p w14:paraId="3C7E8DA4" w14:textId="77777777" w:rsidR="001C156A" w:rsidRPr="009024F0" w:rsidRDefault="001C156A" w:rsidP="001C156A">
      <w:pPr>
        <w:jc w:val="both"/>
        <w:rPr>
          <w:highlight w:val="yellow"/>
          <w:lang w:val="lv-LV"/>
        </w:rPr>
      </w:pPr>
    </w:p>
    <w:tbl>
      <w:tblPr>
        <w:tblStyle w:val="TableGrid"/>
        <w:tblW w:w="9609" w:type="dxa"/>
        <w:tblInd w:w="-5" w:type="dxa"/>
        <w:tblLook w:val="04A0" w:firstRow="1" w:lastRow="0" w:firstColumn="1" w:lastColumn="0" w:noHBand="0" w:noVBand="1"/>
      </w:tblPr>
      <w:tblGrid>
        <w:gridCol w:w="1843"/>
        <w:gridCol w:w="2000"/>
        <w:gridCol w:w="1951"/>
        <w:gridCol w:w="1849"/>
        <w:gridCol w:w="1966"/>
      </w:tblGrid>
      <w:tr w:rsidR="009024F0" w:rsidRPr="009024F0" w14:paraId="0E7EE5CF" w14:textId="77777777" w:rsidTr="001A5E8B">
        <w:tc>
          <w:tcPr>
            <w:tcW w:w="1843" w:type="dxa"/>
            <w:vMerge w:val="restart"/>
            <w:shd w:val="clear" w:color="auto" w:fill="F2F2F2" w:themeFill="background1" w:themeFillShade="F2"/>
            <w:vAlign w:val="center"/>
          </w:tcPr>
          <w:p w14:paraId="5E0C9D80" w14:textId="77777777" w:rsidR="001C156A" w:rsidRPr="009024F0" w:rsidRDefault="001C156A" w:rsidP="001A5E8B">
            <w:pPr>
              <w:ind w:left="260" w:hanging="260"/>
              <w:jc w:val="center"/>
              <w:rPr>
                <w:i/>
                <w:iCs/>
                <w:noProof/>
                <w:sz w:val="20"/>
                <w:szCs w:val="22"/>
                <w:lang w:val="lv-LV"/>
              </w:rPr>
            </w:pPr>
            <w:r w:rsidRPr="009024F0">
              <w:rPr>
                <w:i/>
                <w:iCs/>
                <w:noProof/>
                <w:sz w:val="20"/>
                <w:szCs w:val="22"/>
                <w:lang w:val="lv-LV"/>
              </w:rPr>
              <w:t>Gads</w:t>
            </w:r>
          </w:p>
          <w:p w14:paraId="250317EF" w14:textId="77777777" w:rsidR="001C156A" w:rsidRPr="009024F0" w:rsidRDefault="001C156A" w:rsidP="001A5E8B">
            <w:pPr>
              <w:keepNext/>
              <w:jc w:val="center"/>
              <w:outlineLvl w:val="3"/>
              <w:rPr>
                <w:i/>
                <w:iCs/>
                <w:sz w:val="20"/>
                <w:szCs w:val="22"/>
                <w:lang w:val="lv-LV"/>
              </w:rPr>
            </w:pPr>
            <w:r w:rsidRPr="009024F0">
              <w:rPr>
                <w:i/>
                <w:iCs/>
                <w:noProof/>
                <w:sz w:val="20"/>
                <w:szCs w:val="22"/>
                <w:lang w:val="lv-LV"/>
              </w:rPr>
              <w:t xml:space="preserve">(līguma darbības laiks </w:t>
            </w:r>
            <w:r w:rsidRPr="009024F0">
              <w:rPr>
                <w:i/>
                <w:iCs/>
                <w:noProof/>
                <w:sz w:val="20"/>
                <w:szCs w:val="22"/>
                <w:u w:val="single"/>
                <w:lang w:val="lv-LV"/>
              </w:rPr>
              <w:t>no</w:t>
            </w:r>
            <w:r w:rsidRPr="009024F0">
              <w:rPr>
                <w:i/>
                <w:iCs/>
                <w:noProof/>
                <w:sz w:val="20"/>
                <w:szCs w:val="22"/>
                <w:lang w:val="lv-LV"/>
              </w:rPr>
              <w:t xml:space="preserve"> līguma noslēgšanas…</w:t>
            </w:r>
            <w:r w:rsidRPr="009024F0">
              <w:rPr>
                <w:i/>
                <w:iCs/>
                <w:noProof/>
                <w:sz w:val="20"/>
                <w:szCs w:val="22"/>
                <w:u w:val="single"/>
                <w:lang w:val="lv-LV"/>
              </w:rPr>
              <w:t>līdz</w:t>
            </w:r>
            <w:r w:rsidRPr="009024F0">
              <w:rPr>
                <w:i/>
                <w:iCs/>
                <w:noProof/>
                <w:sz w:val="20"/>
                <w:szCs w:val="22"/>
                <w:lang w:val="lv-LV"/>
              </w:rPr>
              <w:t xml:space="preserve"> objekta nodošanai ekspluatācijā (datums))</w:t>
            </w:r>
          </w:p>
        </w:tc>
        <w:tc>
          <w:tcPr>
            <w:tcW w:w="2000" w:type="dxa"/>
            <w:vMerge w:val="restart"/>
            <w:shd w:val="clear" w:color="auto" w:fill="F2F2F2" w:themeFill="background1" w:themeFillShade="F2"/>
            <w:vAlign w:val="center"/>
          </w:tcPr>
          <w:p w14:paraId="02B9FCE7" w14:textId="77777777" w:rsidR="001C156A" w:rsidRPr="009024F0" w:rsidRDefault="001C156A" w:rsidP="001A5E8B">
            <w:pPr>
              <w:jc w:val="center"/>
              <w:rPr>
                <w:bCs/>
                <w:i/>
                <w:iCs/>
                <w:sz w:val="20"/>
                <w:szCs w:val="22"/>
                <w:lang w:val="lv-LV"/>
              </w:rPr>
            </w:pPr>
            <w:r w:rsidRPr="009024F0">
              <w:rPr>
                <w:bCs/>
                <w:i/>
                <w:iCs/>
                <w:sz w:val="20"/>
                <w:szCs w:val="22"/>
                <w:lang w:val="lv-LV"/>
              </w:rPr>
              <w:t>Objekta nosaukums,</w:t>
            </w:r>
          </w:p>
          <w:p w14:paraId="3427CB90" w14:textId="77777777" w:rsidR="001C156A" w:rsidRPr="009024F0" w:rsidRDefault="001C156A" w:rsidP="001A5E8B">
            <w:pPr>
              <w:jc w:val="center"/>
              <w:rPr>
                <w:bCs/>
                <w:i/>
                <w:iCs/>
                <w:sz w:val="20"/>
                <w:szCs w:val="22"/>
                <w:lang w:val="lv-LV"/>
              </w:rPr>
            </w:pPr>
            <w:r w:rsidRPr="009024F0">
              <w:rPr>
                <w:bCs/>
                <w:i/>
                <w:iCs/>
                <w:sz w:val="20"/>
                <w:szCs w:val="22"/>
                <w:lang w:val="lv-LV"/>
              </w:rPr>
              <w:t xml:space="preserve">Līgumcena </w:t>
            </w:r>
          </w:p>
          <w:p w14:paraId="75B91C24" w14:textId="77777777" w:rsidR="001C156A" w:rsidRPr="009024F0" w:rsidRDefault="001C156A" w:rsidP="001A5E8B">
            <w:pPr>
              <w:jc w:val="center"/>
              <w:rPr>
                <w:bCs/>
                <w:i/>
                <w:iCs/>
                <w:sz w:val="20"/>
                <w:szCs w:val="22"/>
                <w:lang w:val="lv-LV"/>
              </w:rPr>
            </w:pPr>
            <w:r w:rsidRPr="009024F0">
              <w:rPr>
                <w:bCs/>
                <w:i/>
                <w:iCs/>
                <w:sz w:val="20"/>
                <w:szCs w:val="22"/>
                <w:lang w:val="lv-LV"/>
              </w:rPr>
              <w:t>(EUR,</w:t>
            </w:r>
          </w:p>
          <w:p w14:paraId="59799733" w14:textId="77777777" w:rsidR="001C156A" w:rsidRPr="009024F0" w:rsidRDefault="001C156A" w:rsidP="001A5E8B">
            <w:pPr>
              <w:keepNext/>
              <w:jc w:val="center"/>
              <w:outlineLvl w:val="3"/>
              <w:rPr>
                <w:i/>
                <w:iCs/>
                <w:sz w:val="20"/>
                <w:szCs w:val="22"/>
                <w:lang w:val="lv-LV"/>
              </w:rPr>
            </w:pPr>
            <w:r w:rsidRPr="009024F0">
              <w:rPr>
                <w:bCs/>
                <w:i/>
                <w:iCs/>
                <w:sz w:val="20"/>
                <w:szCs w:val="22"/>
                <w:lang w:val="lv-LV"/>
              </w:rPr>
              <w:t>bez PVN)</w:t>
            </w:r>
          </w:p>
        </w:tc>
        <w:tc>
          <w:tcPr>
            <w:tcW w:w="1951" w:type="dxa"/>
            <w:vMerge w:val="restart"/>
            <w:shd w:val="clear" w:color="auto" w:fill="F2F2F2" w:themeFill="background1" w:themeFillShade="F2"/>
            <w:vAlign w:val="center"/>
          </w:tcPr>
          <w:p w14:paraId="28AA5EC3" w14:textId="77777777" w:rsidR="001C156A" w:rsidRPr="009024F0" w:rsidRDefault="001C156A" w:rsidP="001A5E8B">
            <w:pPr>
              <w:keepNext/>
              <w:jc w:val="center"/>
              <w:outlineLvl w:val="3"/>
              <w:rPr>
                <w:i/>
                <w:iCs/>
                <w:sz w:val="20"/>
                <w:szCs w:val="22"/>
                <w:lang w:val="lv-LV"/>
              </w:rPr>
            </w:pPr>
            <w:r w:rsidRPr="009024F0">
              <w:rPr>
                <w:i/>
                <w:iCs/>
                <w:noProof/>
                <w:sz w:val="20"/>
                <w:szCs w:val="22"/>
                <w:lang w:val="lv-LV"/>
              </w:rPr>
              <w:t xml:space="preserve">Darbu apraksts (t.sk.kodolīgi informējot par veikto darbu specifiku) </w:t>
            </w:r>
          </w:p>
        </w:tc>
        <w:tc>
          <w:tcPr>
            <w:tcW w:w="3815" w:type="dxa"/>
            <w:gridSpan w:val="2"/>
            <w:shd w:val="clear" w:color="auto" w:fill="F2F2F2" w:themeFill="background1" w:themeFillShade="F2"/>
            <w:vAlign w:val="center"/>
          </w:tcPr>
          <w:p w14:paraId="2B023383" w14:textId="77777777" w:rsidR="001C156A" w:rsidRPr="009024F0" w:rsidRDefault="001C156A" w:rsidP="001A5E8B">
            <w:pPr>
              <w:keepNext/>
              <w:jc w:val="center"/>
              <w:outlineLvl w:val="3"/>
              <w:rPr>
                <w:i/>
                <w:iCs/>
                <w:sz w:val="20"/>
                <w:szCs w:val="22"/>
                <w:lang w:val="lv-LV"/>
              </w:rPr>
            </w:pPr>
            <w:r w:rsidRPr="009024F0">
              <w:rPr>
                <w:noProof/>
                <w:sz w:val="20"/>
                <w:szCs w:val="22"/>
                <w:lang w:val="lv-LV"/>
              </w:rPr>
              <w:t>Klients (darbu saņēmējs)</w:t>
            </w:r>
          </w:p>
        </w:tc>
      </w:tr>
      <w:tr w:rsidR="009024F0" w:rsidRPr="009024F0" w14:paraId="0A62E9FD" w14:textId="77777777" w:rsidTr="001A5E8B">
        <w:tc>
          <w:tcPr>
            <w:tcW w:w="1843" w:type="dxa"/>
            <w:vMerge/>
            <w:shd w:val="clear" w:color="auto" w:fill="F2F2F2" w:themeFill="background1" w:themeFillShade="F2"/>
          </w:tcPr>
          <w:p w14:paraId="3542F909" w14:textId="77777777" w:rsidR="001C156A" w:rsidRPr="009024F0" w:rsidRDefault="001C156A" w:rsidP="001A5E8B">
            <w:pPr>
              <w:keepNext/>
              <w:jc w:val="center"/>
              <w:outlineLvl w:val="3"/>
              <w:rPr>
                <w:i/>
                <w:iCs/>
                <w:sz w:val="20"/>
                <w:szCs w:val="22"/>
                <w:highlight w:val="yellow"/>
                <w:lang w:val="lv-LV"/>
              </w:rPr>
            </w:pPr>
          </w:p>
        </w:tc>
        <w:tc>
          <w:tcPr>
            <w:tcW w:w="2000" w:type="dxa"/>
            <w:vMerge/>
            <w:shd w:val="clear" w:color="auto" w:fill="F2F2F2" w:themeFill="background1" w:themeFillShade="F2"/>
          </w:tcPr>
          <w:p w14:paraId="6558A901" w14:textId="77777777" w:rsidR="001C156A" w:rsidRPr="009024F0" w:rsidRDefault="001C156A" w:rsidP="001A5E8B">
            <w:pPr>
              <w:keepNext/>
              <w:jc w:val="center"/>
              <w:outlineLvl w:val="3"/>
              <w:rPr>
                <w:i/>
                <w:iCs/>
                <w:sz w:val="20"/>
                <w:szCs w:val="22"/>
                <w:highlight w:val="yellow"/>
                <w:lang w:val="lv-LV"/>
              </w:rPr>
            </w:pPr>
          </w:p>
        </w:tc>
        <w:tc>
          <w:tcPr>
            <w:tcW w:w="1951" w:type="dxa"/>
            <w:vMerge/>
            <w:shd w:val="clear" w:color="auto" w:fill="F2F2F2" w:themeFill="background1" w:themeFillShade="F2"/>
          </w:tcPr>
          <w:p w14:paraId="15588A4B" w14:textId="77777777" w:rsidR="001C156A" w:rsidRPr="009024F0" w:rsidRDefault="001C156A" w:rsidP="001A5E8B">
            <w:pPr>
              <w:keepNext/>
              <w:jc w:val="center"/>
              <w:outlineLvl w:val="3"/>
              <w:rPr>
                <w:i/>
                <w:iCs/>
                <w:sz w:val="20"/>
                <w:szCs w:val="22"/>
                <w:highlight w:val="yellow"/>
                <w:lang w:val="lv-LV"/>
              </w:rPr>
            </w:pPr>
          </w:p>
        </w:tc>
        <w:tc>
          <w:tcPr>
            <w:tcW w:w="1849" w:type="dxa"/>
            <w:shd w:val="clear" w:color="auto" w:fill="F2F2F2" w:themeFill="background1" w:themeFillShade="F2"/>
            <w:vAlign w:val="center"/>
          </w:tcPr>
          <w:p w14:paraId="00BE2D8D" w14:textId="77777777" w:rsidR="001C156A" w:rsidRPr="009024F0" w:rsidRDefault="001C156A" w:rsidP="001A5E8B">
            <w:pPr>
              <w:keepNext/>
              <w:jc w:val="center"/>
              <w:outlineLvl w:val="3"/>
              <w:rPr>
                <w:i/>
                <w:iCs/>
                <w:sz w:val="20"/>
                <w:szCs w:val="22"/>
                <w:highlight w:val="yellow"/>
                <w:lang w:val="lv-LV"/>
              </w:rPr>
            </w:pPr>
            <w:r w:rsidRPr="009024F0">
              <w:rPr>
                <w:noProof/>
                <w:sz w:val="20"/>
                <w:szCs w:val="22"/>
                <w:lang w:val="lv-LV"/>
              </w:rPr>
              <w:t>Juridiskās personas nosaukums</w:t>
            </w:r>
          </w:p>
        </w:tc>
        <w:tc>
          <w:tcPr>
            <w:tcW w:w="1966" w:type="dxa"/>
            <w:shd w:val="clear" w:color="auto" w:fill="F2F2F2" w:themeFill="background1" w:themeFillShade="F2"/>
            <w:vAlign w:val="center"/>
          </w:tcPr>
          <w:p w14:paraId="1AE62695" w14:textId="77777777" w:rsidR="001C156A" w:rsidRPr="009024F0" w:rsidRDefault="001C156A" w:rsidP="001A5E8B">
            <w:pPr>
              <w:keepNext/>
              <w:jc w:val="center"/>
              <w:outlineLvl w:val="3"/>
              <w:rPr>
                <w:i/>
                <w:iCs/>
                <w:sz w:val="20"/>
                <w:szCs w:val="22"/>
                <w:highlight w:val="yellow"/>
                <w:lang w:val="lv-LV"/>
              </w:rPr>
            </w:pPr>
            <w:r w:rsidRPr="009024F0">
              <w:rPr>
                <w:noProof/>
                <w:sz w:val="20"/>
                <w:szCs w:val="22"/>
                <w:lang w:val="lv-LV"/>
              </w:rPr>
              <w:t>Kontaktpersona un tās kontaktinfomācija (tālrunis, e-pasts)</w:t>
            </w:r>
            <w:r w:rsidRPr="009024F0">
              <w:rPr>
                <w:noProof/>
                <w:sz w:val="20"/>
                <w:szCs w:val="22"/>
                <w:vertAlign w:val="superscript"/>
                <w:lang w:val="lv-LV"/>
              </w:rPr>
              <w:t xml:space="preserve"> </w:t>
            </w:r>
            <w:r w:rsidRPr="009024F0">
              <w:rPr>
                <w:noProof/>
                <w:sz w:val="20"/>
                <w:szCs w:val="22"/>
                <w:vertAlign w:val="superscript"/>
                <w:lang w:val="lv-LV"/>
              </w:rPr>
              <w:footnoteReference w:id="14"/>
            </w:r>
          </w:p>
        </w:tc>
      </w:tr>
      <w:tr w:rsidR="009024F0" w:rsidRPr="009024F0" w14:paraId="29EC1C89" w14:textId="77777777" w:rsidTr="001A5E8B">
        <w:tc>
          <w:tcPr>
            <w:tcW w:w="1843" w:type="dxa"/>
          </w:tcPr>
          <w:p w14:paraId="0FB7554F" w14:textId="77777777" w:rsidR="001C156A" w:rsidRPr="009024F0" w:rsidRDefault="001C156A" w:rsidP="001A5E8B">
            <w:pPr>
              <w:keepNext/>
              <w:jc w:val="center"/>
              <w:outlineLvl w:val="3"/>
              <w:rPr>
                <w:sz w:val="22"/>
                <w:lang w:val="lv-LV"/>
              </w:rPr>
            </w:pPr>
            <w:r w:rsidRPr="009024F0">
              <w:rPr>
                <w:sz w:val="22"/>
                <w:lang w:val="lv-LV"/>
              </w:rPr>
              <w:t>(…)</w:t>
            </w:r>
          </w:p>
        </w:tc>
        <w:tc>
          <w:tcPr>
            <w:tcW w:w="2000" w:type="dxa"/>
          </w:tcPr>
          <w:p w14:paraId="075070FC" w14:textId="77777777" w:rsidR="001C156A" w:rsidRPr="009024F0" w:rsidRDefault="001C156A" w:rsidP="001A5E8B">
            <w:pPr>
              <w:keepNext/>
              <w:jc w:val="center"/>
              <w:outlineLvl w:val="3"/>
              <w:rPr>
                <w:sz w:val="22"/>
                <w:lang w:val="lv-LV"/>
              </w:rPr>
            </w:pPr>
          </w:p>
        </w:tc>
        <w:tc>
          <w:tcPr>
            <w:tcW w:w="1951" w:type="dxa"/>
          </w:tcPr>
          <w:p w14:paraId="340B34FF" w14:textId="77777777" w:rsidR="001C156A" w:rsidRPr="009024F0" w:rsidRDefault="001C156A" w:rsidP="001A5E8B">
            <w:pPr>
              <w:keepNext/>
              <w:jc w:val="center"/>
              <w:outlineLvl w:val="3"/>
              <w:rPr>
                <w:i/>
                <w:iCs/>
                <w:highlight w:val="yellow"/>
                <w:lang w:val="lv-LV"/>
              </w:rPr>
            </w:pPr>
            <w:r w:rsidRPr="009024F0">
              <w:rPr>
                <w:sz w:val="22"/>
                <w:lang w:val="lv-LV"/>
              </w:rPr>
              <w:t>(…)</w:t>
            </w:r>
          </w:p>
        </w:tc>
        <w:tc>
          <w:tcPr>
            <w:tcW w:w="1849" w:type="dxa"/>
          </w:tcPr>
          <w:p w14:paraId="2CFCFABC" w14:textId="77777777" w:rsidR="001C156A" w:rsidRPr="009024F0" w:rsidRDefault="001C156A" w:rsidP="001A5E8B">
            <w:pPr>
              <w:keepNext/>
              <w:jc w:val="center"/>
              <w:outlineLvl w:val="3"/>
              <w:rPr>
                <w:i/>
                <w:iCs/>
                <w:highlight w:val="yellow"/>
                <w:lang w:val="lv-LV"/>
              </w:rPr>
            </w:pPr>
            <w:r w:rsidRPr="009024F0">
              <w:rPr>
                <w:sz w:val="22"/>
                <w:lang w:val="lv-LV"/>
              </w:rPr>
              <w:t>(…)</w:t>
            </w:r>
          </w:p>
        </w:tc>
        <w:tc>
          <w:tcPr>
            <w:tcW w:w="1966" w:type="dxa"/>
          </w:tcPr>
          <w:p w14:paraId="002BC333" w14:textId="77777777" w:rsidR="001C156A" w:rsidRPr="009024F0" w:rsidRDefault="001C156A" w:rsidP="001A5E8B">
            <w:pPr>
              <w:keepNext/>
              <w:jc w:val="center"/>
              <w:outlineLvl w:val="3"/>
              <w:rPr>
                <w:i/>
                <w:iCs/>
                <w:highlight w:val="yellow"/>
                <w:lang w:val="lv-LV"/>
              </w:rPr>
            </w:pPr>
            <w:r w:rsidRPr="009024F0">
              <w:rPr>
                <w:sz w:val="22"/>
                <w:lang w:val="lv-LV"/>
              </w:rPr>
              <w:t>(…)</w:t>
            </w:r>
          </w:p>
        </w:tc>
      </w:tr>
    </w:tbl>
    <w:p w14:paraId="620F7AEA" w14:textId="77777777" w:rsidR="001C156A" w:rsidRPr="009024F0" w:rsidRDefault="001C156A" w:rsidP="001C156A">
      <w:pPr>
        <w:jc w:val="both"/>
        <w:rPr>
          <w:highlight w:val="yellow"/>
          <w:lang w:val="lv-LV"/>
        </w:rPr>
      </w:pPr>
    </w:p>
    <w:p w14:paraId="06EB4A00" w14:textId="26CF0D8E" w:rsidR="001C156A" w:rsidRPr="00AB65BD" w:rsidRDefault="001C156A" w:rsidP="001C156A">
      <w:pPr>
        <w:pStyle w:val="ListParagraph"/>
        <w:numPr>
          <w:ilvl w:val="0"/>
          <w:numId w:val="4"/>
        </w:numPr>
        <w:tabs>
          <w:tab w:val="clear" w:pos="3338"/>
        </w:tabs>
        <w:ind w:left="0" w:firstLine="0"/>
        <w:jc w:val="both"/>
        <w:rPr>
          <w:lang w:val="lv-LV"/>
        </w:rPr>
      </w:pPr>
      <w:r w:rsidRPr="00AB65BD">
        <w:rPr>
          <w:bCs/>
          <w:lang w:val="lv-LV"/>
        </w:rPr>
        <w:t>informē</w:t>
      </w:r>
      <w:r w:rsidRPr="00AB65BD">
        <w:rPr>
          <w:b/>
          <w:lang w:val="lv-LV"/>
        </w:rPr>
        <w:t xml:space="preserve"> </w:t>
      </w:r>
      <w:r w:rsidRPr="00AB65BD">
        <w:rPr>
          <w:bCs/>
          <w:lang w:val="lv-LV"/>
        </w:rPr>
        <w:t>par piesaistīto speciālistu (būvprojekta vadītāja, būvdarbu vadītāja</w:t>
      </w:r>
      <w:r w:rsidR="00C01A77" w:rsidRPr="00AB65BD">
        <w:rPr>
          <w:bCs/>
          <w:lang w:val="lv-LV"/>
        </w:rPr>
        <w:t>, elektroietaišu projektētāja, elektroietaišu būvdarbu vadītāja</w:t>
      </w:r>
      <w:r w:rsidRPr="00AB65BD">
        <w:rPr>
          <w:bCs/>
          <w:lang w:val="lv-LV"/>
        </w:rPr>
        <w:t>) profesionālo pieredzi</w:t>
      </w:r>
      <w:r w:rsidR="00AB65BD" w:rsidRPr="00AB65BD">
        <w:rPr>
          <w:bCs/>
          <w:lang w:val="lv-LV"/>
        </w:rPr>
        <w:t xml:space="preserve"> (atbilstoši nolikuma 1.pielikumā noteiktajām prasībām)</w:t>
      </w:r>
      <w:r w:rsidRPr="00AB65BD">
        <w:rPr>
          <w:bCs/>
          <w:lang w:val="lv-LV"/>
        </w:rPr>
        <w:t>:</w:t>
      </w:r>
    </w:p>
    <w:tbl>
      <w:tblPr>
        <w:tblStyle w:val="TableGrid"/>
        <w:tblW w:w="9621" w:type="dxa"/>
        <w:tblInd w:w="-5" w:type="dxa"/>
        <w:tblLook w:val="04A0" w:firstRow="1" w:lastRow="0" w:firstColumn="1" w:lastColumn="0" w:noHBand="0" w:noVBand="1"/>
      </w:tblPr>
      <w:tblGrid>
        <w:gridCol w:w="1560"/>
        <w:gridCol w:w="1701"/>
        <w:gridCol w:w="1417"/>
        <w:gridCol w:w="1418"/>
        <w:gridCol w:w="1701"/>
        <w:gridCol w:w="1824"/>
      </w:tblGrid>
      <w:tr w:rsidR="009024F0" w:rsidRPr="00AB65BD" w14:paraId="6F5AA5A7" w14:textId="77777777" w:rsidTr="001A5E8B">
        <w:tc>
          <w:tcPr>
            <w:tcW w:w="1560" w:type="dxa"/>
            <w:vMerge w:val="restart"/>
            <w:shd w:val="clear" w:color="auto" w:fill="F2F2F2" w:themeFill="background1" w:themeFillShade="F2"/>
            <w:vAlign w:val="center"/>
          </w:tcPr>
          <w:p w14:paraId="0B829BD9" w14:textId="77777777" w:rsidR="001C156A" w:rsidRPr="00AB65BD" w:rsidRDefault="001C156A" w:rsidP="001A5E8B">
            <w:pPr>
              <w:jc w:val="center"/>
              <w:rPr>
                <w:i/>
                <w:iCs/>
                <w:noProof/>
                <w:sz w:val="20"/>
                <w:szCs w:val="22"/>
                <w:lang w:val="lv-LV"/>
              </w:rPr>
            </w:pPr>
            <w:r w:rsidRPr="00AB65BD">
              <w:rPr>
                <w:i/>
                <w:iCs/>
                <w:noProof/>
                <w:sz w:val="20"/>
                <w:szCs w:val="22"/>
                <w:lang w:val="lv-LV"/>
              </w:rPr>
              <w:t>Speciālists (amats, vārds, uzvārds, sertifikāta Nr.)</w:t>
            </w:r>
          </w:p>
        </w:tc>
        <w:tc>
          <w:tcPr>
            <w:tcW w:w="1701" w:type="dxa"/>
            <w:vMerge w:val="restart"/>
            <w:shd w:val="clear" w:color="auto" w:fill="F2F2F2" w:themeFill="background1" w:themeFillShade="F2"/>
            <w:vAlign w:val="center"/>
          </w:tcPr>
          <w:p w14:paraId="2CA19000" w14:textId="77777777" w:rsidR="001C156A" w:rsidRPr="00AB65BD" w:rsidRDefault="001C156A" w:rsidP="001A5E8B">
            <w:pPr>
              <w:ind w:left="260" w:hanging="260"/>
              <w:jc w:val="center"/>
              <w:rPr>
                <w:i/>
                <w:iCs/>
                <w:noProof/>
                <w:sz w:val="20"/>
                <w:szCs w:val="22"/>
                <w:lang w:val="lv-LV"/>
              </w:rPr>
            </w:pPr>
            <w:r w:rsidRPr="00AB65BD">
              <w:rPr>
                <w:i/>
                <w:iCs/>
                <w:noProof/>
                <w:sz w:val="20"/>
                <w:szCs w:val="22"/>
                <w:lang w:val="lv-LV"/>
              </w:rPr>
              <w:t>Gads</w:t>
            </w:r>
          </w:p>
          <w:p w14:paraId="4D1E245E" w14:textId="77777777" w:rsidR="001C156A" w:rsidRPr="00AB65BD" w:rsidRDefault="001C156A" w:rsidP="001A5E8B">
            <w:pPr>
              <w:keepNext/>
              <w:jc w:val="center"/>
              <w:outlineLvl w:val="3"/>
              <w:rPr>
                <w:i/>
                <w:iCs/>
                <w:sz w:val="20"/>
                <w:szCs w:val="22"/>
                <w:lang w:val="lv-LV"/>
              </w:rPr>
            </w:pPr>
            <w:r w:rsidRPr="00AB65BD">
              <w:rPr>
                <w:i/>
                <w:iCs/>
                <w:noProof/>
                <w:sz w:val="20"/>
                <w:szCs w:val="22"/>
                <w:lang w:val="lv-LV"/>
              </w:rPr>
              <w:lastRenderedPageBreak/>
              <w:t xml:space="preserve">(līguma darbības laiks </w:t>
            </w:r>
            <w:r w:rsidRPr="00AB65BD">
              <w:rPr>
                <w:i/>
                <w:iCs/>
                <w:noProof/>
                <w:sz w:val="20"/>
                <w:szCs w:val="22"/>
                <w:u w:val="single"/>
                <w:lang w:val="lv-LV"/>
              </w:rPr>
              <w:t>no</w:t>
            </w:r>
            <w:r w:rsidRPr="00AB65BD">
              <w:rPr>
                <w:i/>
                <w:iCs/>
                <w:noProof/>
                <w:sz w:val="20"/>
                <w:szCs w:val="22"/>
                <w:lang w:val="lv-LV"/>
              </w:rPr>
              <w:t xml:space="preserve"> līguma noslēgšanas…</w:t>
            </w:r>
            <w:r w:rsidRPr="00AB65BD">
              <w:rPr>
                <w:i/>
                <w:iCs/>
                <w:noProof/>
                <w:sz w:val="20"/>
                <w:szCs w:val="22"/>
                <w:u w:val="single"/>
                <w:lang w:val="lv-LV"/>
              </w:rPr>
              <w:t>līdz</w:t>
            </w:r>
            <w:r w:rsidRPr="00AB65BD">
              <w:rPr>
                <w:i/>
                <w:iCs/>
                <w:noProof/>
                <w:sz w:val="20"/>
                <w:szCs w:val="22"/>
                <w:lang w:val="lv-LV"/>
              </w:rPr>
              <w:t xml:space="preserve"> objekta nodošanai ekspluatācijā (datums))</w:t>
            </w:r>
          </w:p>
        </w:tc>
        <w:tc>
          <w:tcPr>
            <w:tcW w:w="1417" w:type="dxa"/>
            <w:vMerge w:val="restart"/>
            <w:shd w:val="clear" w:color="auto" w:fill="F2F2F2" w:themeFill="background1" w:themeFillShade="F2"/>
            <w:vAlign w:val="center"/>
          </w:tcPr>
          <w:p w14:paraId="18661839" w14:textId="77777777" w:rsidR="001C156A" w:rsidRPr="00AB65BD" w:rsidRDefault="001C156A" w:rsidP="001A5E8B">
            <w:pPr>
              <w:jc w:val="center"/>
              <w:rPr>
                <w:bCs/>
                <w:i/>
                <w:iCs/>
                <w:sz w:val="20"/>
                <w:szCs w:val="22"/>
                <w:lang w:val="lv-LV"/>
              </w:rPr>
            </w:pPr>
            <w:r w:rsidRPr="00AB65BD">
              <w:rPr>
                <w:bCs/>
                <w:i/>
                <w:iCs/>
                <w:sz w:val="20"/>
                <w:szCs w:val="22"/>
                <w:lang w:val="lv-LV"/>
              </w:rPr>
              <w:lastRenderedPageBreak/>
              <w:t>Objekta nosaukums,</w:t>
            </w:r>
          </w:p>
          <w:p w14:paraId="1FBBEFAB" w14:textId="77777777" w:rsidR="001C156A" w:rsidRPr="00AB65BD" w:rsidRDefault="001C156A" w:rsidP="001A5E8B">
            <w:pPr>
              <w:jc w:val="center"/>
              <w:rPr>
                <w:bCs/>
                <w:i/>
                <w:iCs/>
                <w:sz w:val="20"/>
                <w:szCs w:val="22"/>
                <w:lang w:val="lv-LV"/>
              </w:rPr>
            </w:pPr>
            <w:r w:rsidRPr="00AB65BD">
              <w:rPr>
                <w:bCs/>
                <w:i/>
                <w:iCs/>
                <w:sz w:val="20"/>
                <w:szCs w:val="22"/>
                <w:lang w:val="lv-LV"/>
              </w:rPr>
              <w:t xml:space="preserve">Līgumcena </w:t>
            </w:r>
          </w:p>
          <w:p w14:paraId="07E62600" w14:textId="77777777" w:rsidR="001C156A" w:rsidRPr="00AB65BD" w:rsidRDefault="001C156A" w:rsidP="001A5E8B">
            <w:pPr>
              <w:jc w:val="center"/>
              <w:rPr>
                <w:bCs/>
                <w:i/>
                <w:iCs/>
                <w:sz w:val="20"/>
                <w:szCs w:val="22"/>
                <w:lang w:val="lv-LV"/>
              </w:rPr>
            </w:pPr>
            <w:r w:rsidRPr="00AB65BD">
              <w:rPr>
                <w:bCs/>
                <w:i/>
                <w:iCs/>
                <w:sz w:val="20"/>
                <w:szCs w:val="22"/>
                <w:lang w:val="lv-LV"/>
              </w:rPr>
              <w:t>(EUR,</w:t>
            </w:r>
          </w:p>
          <w:p w14:paraId="234C8E4A" w14:textId="77777777" w:rsidR="001C156A" w:rsidRPr="00AB65BD" w:rsidRDefault="001C156A" w:rsidP="001A5E8B">
            <w:pPr>
              <w:keepNext/>
              <w:jc w:val="center"/>
              <w:outlineLvl w:val="3"/>
              <w:rPr>
                <w:i/>
                <w:iCs/>
                <w:sz w:val="20"/>
                <w:szCs w:val="22"/>
                <w:lang w:val="lv-LV"/>
              </w:rPr>
            </w:pPr>
            <w:r w:rsidRPr="00AB65BD">
              <w:rPr>
                <w:bCs/>
                <w:i/>
                <w:iCs/>
                <w:sz w:val="20"/>
                <w:szCs w:val="22"/>
                <w:lang w:val="lv-LV"/>
              </w:rPr>
              <w:t>bez PVN)</w:t>
            </w:r>
          </w:p>
        </w:tc>
        <w:tc>
          <w:tcPr>
            <w:tcW w:w="1418" w:type="dxa"/>
            <w:vMerge w:val="restart"/>
            <w:shd w:val="clear" w:color="auto" w:fill="F2F2F2" w:themeFill="background1" w:themeFillShade="F2"/>
            <w:vAlign w:val="center"/>
          </w:tcPr>
          <w:p w14:paraId="4AFB80E1" w14:textId="77777777" w:rsidR="001C156A" w:rsidRPr="00AB65BD" w:rsidRDefault="001C156A" w:rsidP="001A5E8B">
            <w:pPr>
              <w:keepNext/>
              <w:jc w:val="center"/>
              <w:outlineLvl w:val="3"/>
              <w:rPr>
                <w:i/>
                <w:iCs/>
                <w:sz w:val="20"/>
                <w:szCs w:val="22"/>
                <w:lang w:val="lv-LV"/>
              </w:rPr>
            </w:pPr>
            <w:r w:rsidRPr="00AB65BD">
              <w:rPr>
                <w:i/>
                <w:iCs/>
                <w:noProof/>
                <w:sz w:val="20"/>
                <w:szCs w:val="22"/>
                <w:lang w:val="lv-LV"/>
              </w:rPr>
              <w:t xml:space="preserve">Darbu apraksts (t.sk.kodolīgi informējot par veikto darbu specifiku) </w:t>
            </w:r>
          </w:p>
        </w:tc>
        <w:tc>
          <w:tcPr>
            <w:tcW w:w="3525" w:type="dxa"/>
            <w:gridSpan w:val="2"/>
            <w:shd w:val="clear" w:color="auto" w:fill="F2F2F2" w:themeFill="background1" w:themeFillShade="F2"/>
            <w:vAlign w:val="center"/>
          </w:tcPr>
          <w:p w14:paraId="2D8C02F8" w14:textId="77777777" w:rsidR="001C156A" w:rsidRPr="00AB65BD" w:rsidRDefault="001C156A" w:rsidP="001A5E8B">
            <w:pPr>
              <w:keepNext/>
              <w:jc w:val="center"/>
              <w:outlineLvl w:val="3"/>
              <w:rPr>
                <w:i/>
                <w:iCs/>
                <w:sz w:val="20"/>
                <w:szCs w:val="22"/>
                <w:lang w:val="lv-LV"/>
              </w:rPr>
            </w:pPr>
            <w:r w:rsidRPr="00AB65BD">
              <w:rPr>
                <w:noProof/>
                <w:sz w:val="20"/>
                <w:szCs w:val="22"/>
                <w:lang w:val="lv-LV"/>
              </w:rPr>
              <w:t>Klients (darbu saņēmējs)</w:t>
            </w:r>
          </w:p>
        </w:tc>
      </w:tr>
      <w:tr w:rsidR="009024F0" w:rsidRPr="00AB65BD" w14:paraId="3ABA97A1" w14:textId="77777777" w:rsidTr="001A5E8B">
        <w:tc>
          <w:tcPr>
            <w:tcW w:w="1560" w:type="dxa"/>
            <w:vMerge/>
            <w:shd w:val="clear" w:color="auto" w:fill="F2F2F2" w:themeFill="background1" w:themeFillShade="F2"/>
          </w:tcPr>
          <w:p w14:paraId="0391F567" w14:textId="77777777" w:rsidR="001C156A" w:rsidRPr="00AB65BD" w:rsidRDefault="001C156A" w:rsidP="001A5E8B">
            <w:pPr>
              <w:keepNext/>
              <w:jc w:val="center"/>
              <w:outlineLvl w:val="3"/>
              <w:rPr>
                <w:i/>
                <w:iCs/>
                <w:sz w:val="20"/>
                <w:szCs w:val="22"/>
                <w:lang w:val="lv-LV"/>
              </w:rPr>
            </w:pPr>
          </w:p>
        </w:tc>
        <w:tc>
          <w:tcPr>
            <w:tcW w:w="1701" w:type="dxa"/>
            <w:vMerge/>
            <w:shd w:val="clear" w:color="auto" w:fill="F2F2F2" w:themeFill="background1" w:themeFillShade="F2"/>
          </w:tcPr>
          <w:p w14:paraId="11801C1B" w14:textId="77777777" w:rsidR="001C156A" w:rsidRPr="00AB65BD" w:rsidRDefault="001C156A" w:rsidP="001A5E8B">
            <w:pPr>
              <w:keepNext/>
              <w:jc w:val="center"/>
              <w:outlineLvl w:val="3"/>
              <w:rPr>
                <w:i/>
                <w:iCs/>
                <w:sz w:val="20"/>
                <w:szCs w:val="22"/>
                <w:lang w:val="lv-LV"/>
              </w:rPr>
            </w:pPr>
          </w:p>
        </w:tc>
        <w:tc>
          <w:tcPr>
            <w:tcW w:w="1417" w:type="dxa"/>
            <w:vMerge/>
            <w:shd w:val="clear" w:color="auto" w:fill="F2F2F2" w:themeFill="background1" w:themeFillShade="F2"/>
          </w:tcPr>
          <w:p w14:paraId="7AC2E74F" w14:textId="77777777" w:rsidR="001C156A" w:rsidRPr="00AB65BD" w:rsidRDefault="001C156A" w:rsidP="001A5E8B">
            <w:pPr>
              <w:keepNext/>
              <w:jc w:val="center"/>
              <w:outlineLvl w:val="3"/>
              <w:rPr>
                <w:i/>
                <w:iCs/>
                <w:sz w:val="20"/>
                <w:szCs w:val="22"/>
                <w:lang w:val="lv-LV"/>
              </w:rPr>
            </w:pPr>
          </w:p>
        </w:tc>
        <w:tc>
          <w:tcPr>
            <w:tcW w:w="1418" w:type="dxa"/>
            <w:vMerge/>
            <w:shd w:val="clear" w:color="auto" w:fill="F2F2F2" w:themeFill="background1" w:themeFillShade="F2"/>
          </w:tcPr>
          <w:p w14:paraId="2230C80C" w14:textId="77777777" w:rsidR="001C156A" w:rsidRPr="00AB65BD" w:rsidRDefault="001C156A" w:rsidP="001A5E8B">
            <w:pPr>
              <w:keepNext/>
              <w:jc w:val="center"/>
              <w:outlineLvl w:val="3"/>
              <w:rPr>
                <w:i/>
                <w:iCs/>
                <w:sz w:val="20"/>
                <w:szCs w:val="22"/>
                <w:lang w:val="lv-LV"/>
              </w:rPr>
            </w:pPr>
          </w:p>
        </w:tc>
        <w:tc>
          <w:tcPr>
            <w:tcW w:w="1701" w:type="dxa"/>
            <w:shd w:val="clear" w:color="auto" w:fill="F2F2F2" w:themeFill="background1" w:themeFillShade="F2"/>
            <w:vAlign w:val="center"/>
          </w:tcPr>
          <w:p w14:paraId="4477420F" w14:textId="77777777" w:rsidR="001C156A" w:rsidRPr="00AB65BD" w:rsidRDefault="001C156A" w:rsidP="001A5E8B">
            <w:pPr>
              <w:keepNext/>
              <w:jc w:val="center"/>
              <w:outlineLvl w:val="3"/>
              <w:rPr>
                <w:i/>
                <w:iCs/>
                <w:sz w:val="20"/>
                <w:szCs w:val="22"/>
                <w:lang w:val="lv-LV"/>
              </w:rPr>
            </w:pPr>
            <w:r w:rsidRPr="00AB65BD">
              <w:rPr>
                <w:noProof/>
                <w:sz w:val="20"/>
                <w:szCs w:val="22"/>
                <w:lang w:val="lv-LV"/>
              </w:rPr>
              <w:t>Juridiskās personas nosaukums</w:t>
            </w:r>
          </w:p>
        </w:tc>
        <w:tc>
          <w:tcPr>
            <w:tcW w:w="1824" w:type="dxa"/>
            <w:shd w:val="clear" w:color="auto" w:fill="F2F2F2" w:themeFill="background1" w:themeFillShade="F2"/>
            <w:vAlign w:val="center"/>
          </w:tcPr>
          <w:p w14:paraId="2E2E2127" w14:textId="77777777" w:rsidR="001C156A" w:rsidRPr="00AB65BD" w:rsidRDefault="001C156A" w:rsidP="001A5E8B">
            <w:pPr>
              <w:keepNext/>
              <w:jc w:val="center"/>
              <w:outlineLvl w:val="3"/>
              <w:rPr>
                <w:i/>
                <w:iCs/>
                <w:sz w:val="20"/>
                <w:szCs w:val="22"/>
                <w:lang w:val="lv-LV"/>
              </w:rPr>
            </w:pPr>
            <w:r w:rsidRPr="00AB65BD">
              <w:rPr>
                <w:noProof/>
                <w:sz w:val="20"/>
                <w:szCs w:val="22"/>
                <w:lang w:val="lv-LV"/>
              </w:rPr>
              <w:t>Kontaktpersona un tās kontaktinfomācija (tālrunis, e-pasts)</w:t>
            </w:r>
            <w:r w:rsidRPr="00AB65BD">
              <w:rPr>
                <w:noProof/>
                <w:sz w:val="20"/>
                <w:szCs w:val="22"/>
                <w:vertAlign w:val="superscript"/>
                <w:lang w:val="lv-LV"/>
              </w:rPr>
              <w:t xml:space="preserve"> </w:t>
            </w:r>
            <w:r w:rsidRPr="00AB65BD">
              <w:rPr>
                <w:noProof/>
                <w:sz w:val="20"/>
                <w:szCs w:val="22"/>
                <w:vertAlign w:val="superscript"/>
                <w:lang w:val="lv-LV"/>
              </w:rPr>
              <w:footnoteReference w:id="15"/>
            </w:r>
          </w:p>
        </w:tc>
      </w:tr>
      <w:tr w:rsidR="009024F0" w:rsidRPr="009024F0" w14:paraId="1F276690" w14:textId="77777777" w:rsidTr="001A5E8B">
        <w:tc>
          <w:tcPr>
            <w:tcW w:w="1560" w:type="dxa"/>
          </w:tcPr>
          <w:p w14:paraId="2357D9C0" w14:textId="77777777" w:rsidR="001C156A" w:rsidRPr="00AB65BD" w:rsidRDefault="001C156A" w:rsidP="001A5E8B">
            <w:pPr>
              <w:keepNext/>
              <w:jc w:val="center"/>
              <w:outlineLvl w:val="3"/>
              <w:rPr>
                <w:sz w:val="22"/>
                <w:lang w:val="lv-LV"/>
              </w:rPr>
            </w:pPr>
            <w:r w:rsidRPr="00AB65BD">
              <w:rPr>
                <w:sz w:val="22"/>
                <w:lang w:val="lv-LV"/>
              </w:rPr>
              <w:t>(…)</w:t>
            </w:r>
          </w:p>
        </w:tc>
        <w:tc>
          <w:tcPr>
            <w:tcW w:w="1701" w:type="dxa"/>
          </w:tcPr>
          <w:p w14:paraId="7C49618E" w14:textId="77777777" w:rsidR="001C156A" w:rsidRPr="00AB65BD" w:rsidRDefault="001C156A" w:rsidP="001A5E8B">
            <w:pPr>
              <w:keepNext/>
              <w:jc w:val="center"/>
              <w:outlineLvl w:val="3"/>
              <w:rPr>
                <w:sz w:val="22"/>
                <w:lang w:val="lv-LV"/>
              </w:rPr>
            </w:pPr>
            <w:r w:rsidRPr="00AB65BD">
              <w:rPr>
                <w:sz w:val="22"/>
                <w:lang w:val="lv-LV"/>
              </w:rPr>
              <w:t>(…)</w:t>
            </w:r>
          </w:p>
        </w:tc>
        <w:tc>
          <w:tcPr>
            <w:tcW w:w="1417" w:type="dxa"/>
          </w:tcPr>
          <w:p w14:paraId="26307761" w14:textId="77777777" w:rsidR="001C156A" w:rsidRPr="00AB65BD" w:rsidRDefault="001C156A" w:rsidP="001A5E8B">
            <w:pPr>
              <w:keepNext/>
              <w:jc w:val="center"/>
              <w:outlineLvl w:val="3"/>
              <w:rPr>
                <w:sz w:val="22"/>
                <w:lang w:val="lv-LV"/>
              </w:rPr>
            </w:pPr>
          </w:p>
        </w:tc>
        <w:tc>
          <w:tcPr>
            <w:tcW w:w="1418" w:type="dxa"/>
          </w:tcPr>
          <w:p w14:paraId="2C608235" w14:textId="77777777" w:rsidR="001C156A" w:rsidRPr="00AB65BD" w:rsidRDefault="001C156A" w:rsidP="001A5E8B">
            <w:pPr>
              <w:keepNext/>
              <w:jc w:val="center"/>
              <w:outlineLvl w:val="3"/>
              <w:rPr>
                <w:i/>
                <w:iCs/>
                <w:lang w:val="lv-LV"/>
              </w:rPr>
            </w:pPr>
            <w:r w:rsidRPr="00AB65BD">
              <w:rPr>
                <w:sz w:val="22"/>
                <w:lang w:val="lv-LV"/>
              </w:rPr>
              <w:t>(…)</w:t>
            </w:r>
          </w:p>
        </w:tc>
        <w:tc>
          <w:tcPr>
            <w:tcW w:w="1701" w:type="dxa"/>
          </w:tcPr>
          <w:p w14:paraId="0D6FE70D" w14:textId="77777777" w:rsidR="001C156A" w:rsidRPr="00AB65BD" w:rsidRDefault="001C156A" w:rsidP="001A5E8B">
            <w:pPr>
              <w:keepNext/>
              <w:jc w:val="center"/>
              <w:outlineLvl w:val="3"/>
              <w:rPr>
                <w:i/>
                <w:iCs/>
                <w:lang w:val="lv-LV"/>
              </w:rPr>
            </w:pPr>
            <w:r w:rsidRPr="00AB65BD">
              <w:rPr>
                <w:sz w:val="22"/>
                <w:lang w:val="lv-LV"/>
              </w:rPr>
              <w:t>(…)</w:t>
            </w:r>
          </w:p>
        </w:tc>
        <w:tc>
          <w:tcPr>
            <w:tcW w:w="1824" w:type="dxa"/>
          </w:tcPr>
          <w:p w14:paraId="18FF8F41" w14:textId="77777777" w:rsidR="001C156A" w:rsidRPr="00AB65BD" w:rsidRDefault="001C156A" w:rsidP="001A5E8B">
            <w:pPr>
              <w:keepNext/>
              <w:jc w:val="center"/>
              <w:outlineLvl w:val="3"/>
              <w:rPr>
                <w:i/>
                <w:iCs/>
                <w:lang w:val="lv-LV"/>
              </w:rPr>
            </w:pPr>
            <w:r w:rsidRPr="00AB65BD">
              <w:rPr>
                <w:sz w:val="22"/>
                <w:lang w:val="lv-LV"/>
              </w:rPr>
              <w:t>(…)</w:t>
            </w:r>
          </w:p>
        </w:tc>
      </w:tr>
    </w:tbl>
    <w:p w14:paraId="459673C2" w14:textId="77777777" w:rsidR="001C156A" w:rsidRPr="009024F0" w:rsidRDefault="001C156A" w:rsidP="001C156A">
      <w:pPr>
        <w:autoSpaceDE w:val="0"/>
        <w:autoSpaceDN w:val="0"/>
        <w:adjustRightInd w:val="0"/>
        <w:rPr>
          <w:sz w:val="22"/>
          <w:szCs w:val="22"/>
          <w:lang w:val="lv-LV" w:eastAsia="lv-LV"/>
        </w:rPr>
      </w:pPr>
    </w:p>
    <w:p w14:paraId="11DCCB1F" w14:textId="77777777" w:rsidR="001C156A" w:rsidRPr="00AB65BD" w:rsidRDefault="001C156A" w:rsidP="001C156A">
      <w:pPr>
        <w:numPr>
          <w:ilvl w:val="0"/>
          <w:numId w:val="4"/>
        </w:numPr>
        <w:tabs>
          <w:tab w:val="clear" w:pos="3338"/>
        </w:tabs>
        <w:ind w:left="0" w:firstLine="0"/>
        <w:jc w:val="both"/>
        <w:rPr>
          <w:lang w:val="lv-LV"/>
        </w:rPr>
      </w:pPr>
      <w:r w:rsidRPr="00AB65BD">
        <w:rPr>
          <w:lang w:val="lv-LV"/>
        </w:rPr>
        <w:t xml:space="preserve">garantē, ka </w:t>
      </w:r>
      <w:r w:rsidRPr="00AB65BD">
        <w:rPr>
          <w:bCs/>
          <w:lang w:val="lv-LV"/>
        </w:rPr>
        <w:t xml:space="preserve">iepirkuma priekšmetā minēto darbu veikšanai </w:t>
      </w:r>
      <w:r w:rsidRPr="00AB65BD">
        <w:rPr>
          <w:lang w:val="lv-LV"/>
        </w:rPr>
        <w:t>tiks piesaistīti tikai kvalificēti/sertificēti speciālisti, visas pielietotās iekārtas un materiāli ir sertificēti Eiropas Savienībā un darbi tiks veikti saskaņā ar labāko praksi;</w:t>
      </w:r>
    </w:p>
    <w:p w14:paraId="5E692EF7" w14:textId="77777777" w:rsidR="001C156A" w:rsidRPr="00AB65BD" w:rsidRDefault="001C156A" w:rsidP="001C156A">
      <w:pPr>
        <w:pStyle w:val="ListParagraph"/>
        <w:numPr>
          <w:ilvl w:val="0"/>
          <w:numId w:val="4"/>
        </w:numPr>
        <w:tabs>
          <w:tab w:val="clear" w:pos="3338"/>
        </w:tabs>
        <w:ind w:left="0" w:firstLine="0"/>
        <w:jc w:val="both"/>
        <w:rPr>
          <w:lang w:val="lv-LV"/>
        </w:rPr>
      </w:pPr>
      <w:r w:rsidRPr="00AB65BD">
        <w:rPr>
          <w:iCs/>
          <w:lang w:val="lv-LV"/>
        </w:rPr>
        <w:t xml:space="preserve">apliecina, ka darbu izpildē tiks nodrošināti </w:t>
      </w:r>
      <w:r w:rsidRPr="00AB65BD">
        <w:rPr>
          <w:b/>
          <w:bCs/>
          <w:lang w:val="lv-LV"/>
        </w:rPr>
        <w:t xml:space="preserve"> </w:t>
      </w:r>
      <w:r w:rsidRPr="00AB65BD">
        <w:rPr>
          <w:lang w:val="lv-LV"/>
        </w:rPr>
        <w:t xml:space="preserve">strādnieku brigādes speciālisti, kuri atbilst šādai prasībai: iegūta atbilstošā elektrodrošības grupa, atbilstoši Ministru kabineta 2013.gada 8.oktobra noteikumiem Nr.1041 "Noteikumi par obligāti piemērojamo </w:t>
      </w:r>
      <w:proofErr w:type="spellStart"/>
      <w:r w:rsidRPr="00AB65BD">
        <w:rPr>
          <w:lang w:val="lv-LV"/>
        </w:rPr>
        <w:t>energostandartu</w:t>
      </w:r>
      <w:proofErr w:type="spellEnd"/>
      <w:r w:rsidRPr="00AB65BD">
        <w:rPr>
          <w:lang w:val="lv-LV"/>
        </w:rPr>
        <w:t>, kas nosaka elektroapgādes objektu ekspluatācijas organizatoriskās un tehniskās drošības prasības" un LEK 025 "Drošības prasības, veicot darbus elektroietaisēs";</w:t>
      </w:r>
    </w:p>
    <w:p w14:paraId="5D7D8D24" w14:textId="77777777" w:rsidR="001C156A" w:rsidRPr="0063620E" w:rsidRDefault="001C156A" w:rsidP="001C156A">
      <w:pPr>
        <w:numPr>
          <w:ilvl w:val="0"/>
          <w:numId w:val="4"/>
        </w:numPr>
        <w:tabs>
          <w:tab w:val="clear" w:pos="3338"/>
        </w:tabs>
        <w:ind w:left="0" w:firstLine="0"/>
        <w:jc w:val="both"/>
        <w:rPr>
          <w:lang w:val="lv-LV"/>
        </w:rPr>
      </w:pPr>
      <w:r w:rsidRPr="00AB65BD">
        <w:rPr>
          <w:lang w:val="lv-LV"/>
        </w:rPr>
        <w:t xml:space="preserve">apliecina, ka līguma noslēgšanas gadījumā </w:t>
      </w:r>
      <w:r w:rsidRPr="00AB65BD">
        <w:rPr>
          <w:lang w:val="lv-LV" w:eastAsia="lv-LV"/>
        </w:rPr>
        <w:t>tiks noformētas un iesniegtas pasūtītājam Tehniskā uzdevuma un iepirkuma līguma projekta prasībām atbilstošas apdrošināšanas polises</w:t>
      </w:r>
      <w:r w:rsidRPr="00AB65BD">
        <w:rPr>
          <w:lang w:val="lv-LV"/>
        </w:rPr>
        <w:t xml:space="preserve"> </w:t>
      </w:r>
      <w:r w:rsidRPr="00AB65BD">
        <w:rPr>
          <w:i/>
          <w:iCs/>
          <w:lang w:val="lv-LV" w:eastAsia="lv-LV"/>
        </w:rPr>
        <w:t xml:space="preserve">(arī apakšuzņēmējiem, ja attiecināms atbilstoši veicamajiem darbiem/pakalpojumiem) </w:t>
      </w:r>
      <w:r w:rsidRPr="00AB65BD">
        <w:rPr>
          <w:lang w:val="lv-LV"/>
        </w:rPr>
        <w:t xml:space="preserve">atbilstoši Ministru kabineta 2014.gada 19.augusta noteikumiem Nr. 502 “Noteikumi par </w:t>
      </w:r>
      <w:proofErr w:type="spellStart"/>
      <w:r w:rsidRPr="00AB65BD">
        <w:rPr>
          <w:lang w:val="lv-LV"/>
        </w:rPr>
        <w:t>būvspeciālistu</w:t>
      </w:r>
      <w:proofErr w:type="spellEnd"/>
      <w:r w:rsidRPr="00AB65BD">
        <w:rPr>
          <w:lang w:val="lv-LV"/>
        </w:rPr>
        <w:t xml:space="preserve"> un būvdarbu </w:t>
      </w:r>
      <w:r w:rsidRPr="0063620E">
        <w:rPr>
          <w:lang w:val="lv-LV"/>
        </w:rPr>
        <w:t>veicēju civiltiesiskās atbildības obligāto apdrošināšanu”;</w:t>
      </w:r>
    </w:p>
    <w:p w14:paraId="18C9D51B" w14:textId="77777777" w:rsidR="00484EB1" w:rsidRPr="0063620E" w:rsidRDefault="00484EB1" w:rsidP="00484EB1">
      <w:pPr>
        <w:numPr>
          <w:ilvl w:val="0"/>
          <w:numId w:val="4"/>
        </w:numPr>
        <w:tabs>
          <w:tab w:val="clear" w:pos="3338"/>
        </w:tabs>
        <w:ind w:left="0" w:firstLine="0"/>
        <w:jc w:val="both"/>
        <w:rPr>
          <w:lang w:val="lv-LV"/>
        </w:rPr>
      </w:pPr>
      <w:r w:rsidRPr="0063620E">
        <w:rPr>
          <w:bCs/>
          <w:lang w:val="lv-LV"/>
        </w:rPr>
        <w:t>garantē, ka tiks segti visi zaudējumi, kas var rasties pasūtītājam pretendenta darbības vai bezdarbības rezultātā, nepienācīgā kvalitātē sniedzot iepirkuma priekšmetā minētos darbus līguma izpildes gaitā tā noslēgšanas gadījumā;</w:t>
      </w:r>
    </w:p>
    <w:p w14:paraId="51D29AFB" w14:textId="77777777" w:rsidR="008D7568" w:rsidRPr="0063620E" w:rsidRDefault="008D7568" w:rsidP="000A4B51">
      <w:pPr>
        <w:numPr>
          <w:ilvl w:val="0"/>
          <w:numId w:val="4"/>
        </w:numPr>
        <w:tabs>
          <w:tab w:val="clear" w:pos="3338"/>
        </w:tabs>
        <w:ind w:left="0" w:right="46" w:firstLine="0"/>
        <w:jc w:val="both"/>
        <w:rPr>
          <w:lang w:val="lv-LV"/>
        </w:rPr>
      </w:pPr>
      <w:r w:rsidRPr="0063620E">
        <w:rPr>
          <w:lang w:val="lv-LV"/>
        </w:rPr>
        <w:t>apliecina, ka pretendents, tā darbinieks vai pretendenta piedāvājumā norādītā persona nav konsultējusi vai citādi bijusi iesaistīta iepirkuma dokumentu sagatavošanā;</w:t>
      </w:r>
    </w:p>
    <w:p w14:paraId="179060DC" w14:textId="65FB30DE" w:rsidR="008D7568" w:rsidRPr="0063620E" w:rsidRDefault="008D7568" w:rsidP="000A4B51">
      <w:pPr>
        <w:numPr>
          <w:ilvl w:val="0"/>
          <w:numId w:val="4"/>
        </w:numPr>
        <w:tabs>
          <w:tab w:val="clear" w:pos="3338"/>
        </w:tabs>
        <w:ind w:left="0" w:right="46" w:firstLine="0"/>
        <w:jc w:val="both"/>
        <w:rPr>
          <w:lang w:val="lv-LV"/>
        </w:rPr>
      </w:pPr>
      <w:r w:rsidRPr="0063620E">
        <w:rPr>
          <w:lang w:val="lv-LV"/>
        </w:rPr>
        <w:t xml:space="preserve">apliecina, ka ir iepazinies ar „Latvijas dzelzceļš” koncerna mājas lapā </w:t>
      </w:r>
      <w:r w:rsidRPr="0063620E">
        <w:rPr>
          <w:i/>
          <w:lang w:val="lv-LV"/>
        </w:rPr>
        <w:t>www.ldz.lv</w:t>
      </w:r>
      <w:r w:rsidRPr="0063620E">
        <w:rPr>
          <w:lang w:val="lv-LV"/>
        </w:rPr>
        <w:t xml:space="preserve"> publicētajiem „Latvijas dzelzceļš” koncerna sadarbības partneru biznesa ētikas pamatprincipiem, atbilst tiem un apņemas arī turpmāk strikti tos ievērot pats un nodrošināt, ka tos ievēro arī tā darbinieki; </w:t>
      </w:r>
    </w:p>
    <w:p w14:paraId="708EA4AA" w14:textId="1685CC7A" w:rsidR="00474419" w:rsidRPr="0063620E" w:rsidRDefault="00474419" w:rsidP="000A4B51">
      <w:pPr>
        <w:numPr>
          <w:ilvl w:val="0"/>
          <w:numId w:val="4"/>
        </w:numPr>
        <w:tabs>
          <w:tab w:val="clear" w:pos="3338"/>
        </w:tabs>
        <w:ind w:left="0" w:right="46" w:firstLine="0"/>
        <w:jc w:val="both"/>
        <w:rPr>
          <w:lang w:val="lv-LV"/>
        </w:rPr>
      </w:pPr>
      <w:r w:rsidRPr="0063620E">
        <w:rPr>
          <w:lang w:val="lv-LV"/>
        </w:rPr>
        <w:t>apliecina, ka pretendents vai</w:t>
      </w:r>
      <w:r w:rsidRPr="0063620E">
        <w:rPr>
          <w:color w:val="333333"/>
          <w:lang w:val="lv-LV" w:eastAsia="en-GB"/>
        </w:rPr>
        <w:t xml:space="preserve"> tā piegādes ķēdes dalībnieki</w:t>
      </w:r>
      <w:r w:rsidRPr="0063620E">
        <w:rPr>
          <w:lang w:val="lv-LV"/>
        </w:rPr>
        <w:t xml:space="preserve"> nav iekļauti un uz tiem nav attiecināmas starptautiskās vai nacionālās sankcijas atbilstoši Eiropas Savienības tiesību aktos un Latvijas Republikas nacionālajos tiesību aktos norādītajam. Ja iepirkuma ietvaros vai iespējamā iepirkuma līguma izpildes laikā šādas sankcijas tiks piemērotas vai kļūs attiecināmas, pretendents nekavējoties </w:t>
      </w:r>
      <w:proofErr w:type="spellStart"/>
      <w:r w:rsidRPr="0063620E">
        <w:rPr>
          <w:lang w:val="lv-LV"/>
        </w:rPr>
        <w:t>rakstveidā</w:t>
      </w:r>
      <w:proofErr w:type="spellEnd"/>
      <w:r w:rsidRPr="0063620E">
        <w:rPr>
          <w:lang w:val="lv-LV"/>
        </w:rPr>
        <w:t xml:space="preserve"> par to paziņo pasūtītājam.</w:t>
      </w:r>
    </w:p>
    <w:p w14:paraId="18E08AF3" w14:textId="77777777" w:rsidR="008D7568" w:rsidRPr="0063620E" w:rsidRDefault="008D7568" w:rsidP="008D7568">
      <w:pPr>
        <w:numPr>
          <w:ilvl w:val="0"/>
          <w:numId w:val="4"/>
        </w:numPr>
        <w:tabs>
          <w:tab w:val="left" w:pos="426"/>
        </w:tabs>
        <w:ind w:left="0" w:firstLine="0"/>
        <w:jc w:val="both"/>
        <w:rPr>
          <w:lang w:val="lv-LV"/>
        </w:rPr>
      </w:pPr>
      <w:r w:rsidRPr="0063620E">
        <w:rPr>
          <w:lang w:val="lv-LV"/>
        </w:rPr>
        <w:t>garantē, ka visas sniegtās ziņas ir patiesas.</w:t>
      </w:r>
    </w:p>
    <w:p w14:paraId="0E7FD29F" w14:textId="5B60B59D" w:rsidR="008D7568" w:rsidRPr="009024F0" w:rsidRDefault="008D7568" w:rsidP="006160A0">
      <w:pPr>
        <w:pStyle w:val="BodyTextIndent"/>
        <w:tabs>
          <w:tab w:val="left" w:pos="1125"/>
        </w:tabs>
        <w:ind w:firstLine="0"/>
        <w:rPr>
          <w:sz w:val="20"/>
          <w:szCs w:val="20"/>
          <w:lang w:val="lv-LV"/>
        </w:rPr>
      </w:pPr>
      <w:r w:rsidRPr="009024F0">
        <w:rPr>
          <w:sz w:val="24"/>
          <w:lang w:val="lv-LV"/>
        </w:rPr>
        <w:tab/>
      </w:r>
      <w:r w:rsidRPr="009024F0">
        <w:rPr>
          <w:sz w:val="20"/>
          <w:szCs w:val="20"/>
          <w:lang w:val="lv-LV"/>
        </w:rPr>
        <w:t>__________________</w:t>
      </w:r>
    </w:p>
    <w:p w14:paraId="58BFC373" w14:textId="77777777" w:rsidR="008D7568" w:rsidRPr="009024F0" w:rsidRDefault="008D7568" w:rsidP="008D7568">
      <w:pPr>
        <w:pStyle w:val="BodyTextIndent"/>
        <w:ind w:left="6480"/>
        <w:jc w:val="center"/>
        <w:rPr>
          <w:sz w:val="20"/>
          <w:szCs w:val="20"/>
          <w:lang w:val="lv-LV"/>
        </w:rPr>
      </w:pPr>
      <w:r w:rsidRPr="009024F0">
        <w:rPr>
          <w:sz w:val="20"/>
          <w:szCs w:val="20"/>
          <w:lang w:val="lv-LV"/>
        </w:rPr>
        <w:t xml:space="preserve">      (paraksts)</w:t>
      </w:r>
    </w:p>
    <w:p w14:paraId="2CD0C2E3" w14:textId="77777777" w:rsidR="008D7568" w:rsidRPr="00CF236B" w:rsidRDefault="008D7568" w:rsidP="008D7568">
      <w:pPr>
        <w:pStyle w:val="Default"/>
        <w:rPr>
          <w:color w:val="auto"/>
          <w:sz w:val="16"/>
          <w:szCs w:val="16"/>
        </w:rPr>
      </w:pPr>
      <w:r w:rsidRPr="00CF236B">
        <w:rPr>
          <w:color w:val="auto"/>
          <w:sz w:val="16"/>
          <w:szCs w:val="16"/>
        </w:rPr>
        <w:t>Pretendenta adrese un bankas rekvizīti _____________________________________________________________,</w:t>
      </w:r>
    </w:p>
    <w:p w14:paraId="5FD1547B" w14:textId="77777777" w:rsidR="008D7568" w:rsidRPr="00CF236B" w:rsidRDefault="008D7568" w:rsidP="008D7568">
      <w:pPr>
        <w:pStyle w:val="Default"/>
        <w:rPr>
          <w:color w:val="auto"/>
          <w:sz w:val="16"/>
          <w:szCs w:val="16"/>
        </w:rPr>
      </w:pPr>
      <w:r w:rsidRPr="00CF236B">
        <w:rPr>
          <w:color w:val="auto"/>
          <w:sz w:val="16"/>
          <w:szCs w:val="16"/>
        </w:rPr>
        <w:t xml:space="preserve">tālruņa (faksa) numuri,  </w:t>
      </w:r>
      <w:r w:rsidRPr="00CF236B">
        <w:rPr>
          <w:b/>
          <w:bCs/>
          <w:color w:val="auto"/>
          <w:sz w:val="16"/>
          <w:szCs w:val="16"/>
          <w:u w:val="single"/>
        </w:rPr>
        <w:t>oficiālā</w:t>
      </w:r>
      <w:r w:rsidRPr="00CF236B">
        <w:rPr>
          <w:b/>
          <w:bCs/>
          <w:color w:val="auto"/>
          <w:sz w:val="16"/>
          <w:szCs w:val="16"/>
        </w:rPr>
        <w:t xml:space="preserve"> e-pasta adrese</w:t>
      </w:r>
      <w:r w:rsidRPr="00CF236B">
        <w:rPr>
          <w:color w:val="auto"/>
          <w:sz w:val="16"/>
          <w:szCs w:val="16"/>
        </w:rPr>
        <w:t xml:space="preserve"> ______________________________________________.</w:t>
      </w:r>
    </w:p>
    <w:p w14:paraId="0883141C" w14:textId="57D56289" w:rsidR="007C091C" w:rsidRPr="00CF236B" w:rsidRDefault="008D7568" w:rsidP="00D409DB">
      <w:pPr>
        <w:pStyle w:val="Default"/>
        <w:rPr>
          <w:b/>
          <w:color w:val="auto"/>
        </w:rPr>
      </w:pPr>
      <w:r w:rsidRPr="00CF236B">
        <w:rPr>
          <w:color w:val="auto"/>
          <w:sz w:val="16"/>
          <w:szCs w:val="16"/>
        </w:rPr>
        <w:t xml:space="preserve">Pretendenta vadītāja vai pilnvarotās personas amats, vārds un uzvārds </w:t>
      </w:r>
    </w:p>
    <w:p w14:paraId="1772A3BF" w14:textId="77777777" w:rsidR="00D41A38" w:rsidRPr="009024F0" w:rsidRDefault="00D41A38" w:rsidP="001C156A">
      <w:pPr>
        <w:spacing w:line="0" w:lineRule="atLeast"/>
        <w:jc w:val="right"/>
        <w:rPr>
          <w:b/>
          <w:lang w:val="lv-LV"/>
        </w:rPr>
      </w:pPr>
    </w:p>
    <w:p w14:paraId="441A506E" w14:textId="77777777" w:rsidR="00D41A38" w:rsidRPr="009024F0" w:rsidRDefault="00D41A38" w:rsidP="001C156A">
      <w:pPr>
        <w:spacing w:line="0" w:lineRule="atLeast"/>
        <w:jc w:val="right"/>
        <w:rPr>
          <w:b/>
          <w:lang w:val="lv-LV"/>
        </w:rPr>
      </w:pPr>
    </w:p>
    <w:p w14:paraId="667A8C03" w14:textId="77777777" w:rsidR="00D41A38" w:rsidRPr="009024F0" w:rsidRDefault="00D41A38" w:rsidP="001C156A">
      <w:pPr>
        <w:spacing w:line="0" w:lineRule="atLeast"/>
        <w:jc w:val="right"/>
        <w:rPr>
          <w:b/>
          <w:lang w:val="lv-LV"/>
        </w:rPr>
      </w:pPr>
    </w:p>
    <w:p w14:paraId="4E4B0854" w14:textId="67CC741E" w:rsidR="00D41A38" w:rsidRDefault="00D41A38" w:rsidP="001C156A">
      <w:pPr>
        <w:spacing w:line="0" w:lineRule="atLeast"/>
        <w:jc w:val="right"/>
        <w:rPr>
          <w:b/>
          <w:lang w:val="lv-LV"/>
        </w:rPr>
      </w:pPr>
    </w:p>
    <w:p w14:paraId="298F8654" w14:textId="02211FC8" w:rsidR="0062079C" w:rsidRDefault="0062079C" w:rsidP="001C156A">
      <w:pPr>
        <w:spacing w:line="0" w:lineRule="atLeast"/>
        <w:jc w:val="right"/>
        <w:rPr>
          <w:b/>
          <w:lang w:val="lv-LV"/>
        </w:rPr>
      </w:pPr>
    </w:p>
    <w:p w14:paraId="4BCCF846" w14:textId="115D6D40" w:rsidR="0062079C" w:rsidRDefault="0062079C" w:rsidP="001C156A">
      <w:pPr>
        <w:spacing w:line="0" w:lineRule="atLeast"/>
        <w:jc w:val="right"/>
        <w:rPr>
          <w:b/>
          <w:lang w:val="lv-LV"/>
        </w:rPr>
      </w:pPr>
    </w:p>
    <w:p w14:paraId="4834F63C" w14:textId="32D7284D" w:rsidR="0062079C" w:rsidRDefault="0062079C" w:rsidP="001C156A">
      <w:pPr>
        <w:spacing w:line="0" w:lineRule="atLeast"/>
        <w:jc w:val="right"/>
        <w:rPr>
          <w:b/>
          <w:lang w:val="lv-LV"/>
        </w:rPr>
      </w:pPr>
    </w:p>
    <w:p w14:paraId="0331D6E9" w14:textId="2A0E6051" w:rsidR="0062079C" w:rsidRDefault="0062079C" w:rsidP="001C156A">
      <w:pPr>
        <w:spacing w:line="0" w:lineRule="atLeast"/>
        <w:jc w:val="right"/>
        <w:rPr>
          <w:b/>
          <w:lang w:val="lv-LV"/>
        </w:rPr>
      </w:pPr>
    </w:p>
    <w:p w14:paraId="0491DBB3" w14:textId="6AA60517" w:rsidR="0062079C" w:rsidRDefault="0062079C" w:rsidP="001C156A">
      <w:pPr>
        <w:spacing w:line="0" w:lineRule="atLeast"/>
        <w:jc w:val="right"/>
        <w:rPr>
          <w:b/>
          <w:lang w:val="lv-LV"/>
        </w:rPr>
      </w:pPr>
    </w:p>
    <w:p w14:paraId="7E1E43DB" w14:textId="6A1E161A" w:rsidR="0062079C" w:rsidRDefault="0062079C" w:rsidP="001C156A">
      <w:pPr>
        <w:spacing w:line="0" w:lineRule="atLeast"/>
        <w:jc w:val="right"/>
        <w:rPr>
          <w:b/>
          <w:lang w:val="lv-LV"/>
        </w:rPr>
      </w:pPr>
    </w:p>
    <w:p w14:paraId="1F42D2DE" w14:textId="61A045F2" w:rsidR="0062079C" w:rsidRDefault="0062079C" w:rsidP="001C156A">
      <w:pPr>
        <w:spacing w:line="0" w:lineRule="atLeast"/>
        <w:jc w:val="right"/>
        <w:rPr>
          <w:b/>
          <w:lang w:val="lv-LV"/>
        </w:rPr>
      </w:pPr>
    </w:p>
    <w:p w14:paraId="0F2B53D9" w14:textId="77777777" w:rsidR="00D41A38" w:rsidRPr="009024F0" w:rsidRDefault="00D41A38" w:rsidP="001C156A">
      <w:pPr>
        <w:spacing w:line="0" w:lineRule="atLeast"/>
        <w:jc w:val="right"/>
        <w:rPr>
          <w:b/>
          <w:lang w:val="lv-LV"/>
        </w:rPr>
      </w:pPr>
    </w:p>
    <w:p w14:paraId="53CD8869" w14:textId="265E14A4" w:rsidR="001C156A" w:rsidRPr="009024F0" w:rsidRDefault="0062079C" w:rsidP="001C156A">
      <w:pPr>
        <w:spacing w:line="0" w:lineRule="atLeast"/>
        <w:jc w:val="right"/>
        <w:rPr>
          <w:b/>
          <w:lang w:val="lv-LV"/>
        </w:rPr>
      </w:pPr>
      <w:bookmarkStart w:id="449" w:name="_Hlk109375550"/>
      <w:r>
        <w:rPr>
          <w:b/>
          <w:lang w:val="lv-LV"/>
        </w:rPr>
        <w:t>4</w:t>
      </w:r>
      <w:r w:rsidR="001C156A" w:rsidRPr="009024F0">
        <w:rPr>
          <w:b/>
          <w:lang w:val="lv-LV"/>
        </w:rPr>
        <w:t>.pielikums</w:t>
      </w:r>
    </w:p>
    <w:p w14:paraId="0EF70D1F" w14:textId="27A72F45" w:rsidR="001C156A" w:rsidRPr="009024F0" w:rsidRDefault="001C156A" w:rsidP="001C156A">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36BF2419" w14:textId="6436D365" w:rsidR="001C156A" w:rsidRPr="009024F0" w:rsidRDefault="001C156A" w:rsidP="001C156A">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bookmarkEnd w:id="449"/>
    </w:p>
    <w:p w14:paraId="5882F267" w14:textId="329A350E" w:rsidR="001C156A" w:rsidRPr="009024F0" w:rsidRDefault="001C156A" w:rsidP="001C156A">
      <w:pPr>
        <w:overflowPunct w:val="0"/>
        <w:autoSpaceDE w:val="0"/>
        <w:autoSpaceDN w:val="0"/>
        <w:adjustRightInd w:val="0"/>
        <w:contextualSpacing/>
        <w:jc w:val="right"/>
        <w:textAlignment w:val="baseline"/>
        <w:rPr>
          <w:lang w:val="lv-LV"/>
        </w:rPr>
      </w:pPr>
    </w:p>
    <w:p w14:paraId="390AF5D8" w14:textId="77777777" w:rsidR="001C156A" w:rsidRPr="009024F0" w:rsidRDefault="001C156A" w:rsidP="001C156A">
      <w:pPr>
        <w:pStyle w:val="Heading4"/>
        <w:jc w:val="center"/>
      </w:pPr>
      <w:r w:rsidRPr="009024F0">
        <w:rPr>
          <w:smallCaps/>
        </w:rPr>
        <w:t>Informācija par pretendenta piesaistīto apakšuzņēmēju</w:t>
      </w:r>
    </w:p>
    <w:p w14:paraId="74862D51" w14:textId="77777777" w:rsidR="001C156A" w:rsidRPr="009024F0" w:rsidRDefault="001C156A" w:rsidP="001C156A">
      <w:pPr>
        <w:pStyle w:val="Heading4"/>
        <w:jc w:val="center"/>
        <w:rPr>
          <w:b w:val="0"/>
          <w:bCs w:val="0"/>
        </w:rPr>
      </w:pPr>
      <w:r w:rsidRPr="009024F0">
        <w:rPr>
          <w:b w:val="0"/>
          <w:bCs w:val="0"/>
        </w:rPr>
        <w:t>(ja tiek piesaistīts atbilstoši nolikuma prasībām)</w:t>
      </w:r>
    </w:p>
    <w:p w14:paraId="5A857D87" w14:textId="77777777" w:rsidR="001C156A" w:rsidRPr="009024F0" w:rsidRDefault="001C156A" w:rsidP="001C156A">
      <w:pPr>
        <w:tabs>
          <w:tab w:val="left" w:pos="567"/>
          <w:tab w:val="left" w:pos="900"/>
        </w:tabs>
        <w:suppressAutoHyphens/>
        <w:rPr>
          <w:iCs/>
          <w:lang w:val="lv-LV"/>
        </w:rPr>
      </w:pPr>
    </w:p>
    <w:p w14:paraId="42151AD8" w14:textId="22EBEB47" w:rsidR="001C156A" w:rsidRPr="009024F0" w:rsidRDefault="001C156A" w:rsidP="001C156A">
      <w:pPr>
        <w:ind w:firstLine="284"/>
        <w:jc w:val="both"/>
        <w:rPr>
          <w:lang w:val="lv-LV"/>
        </w:rPr>
      </w:pPr>
    </w:p>
    <w:tbl>
      <w:tblPr>
        <w:tblStyle w:val="TableGrid"/>
        <w:tblW w:w="8602" w:type="dxa"/>
        <w:tblInd w:w="279" w:type="dxa"/>
        <w:tblLook w:val="04A0" w:firstRow="1" w:lastRow="0" w:firstColumn="1" w:lastColumn="0" w:noHBand="0" w:noVBand="1"/>
      </w:tblPr>
      <w:tblGrid>
        <w:gridCol w:w="1436"/>
        <w:gridCol w:w="2096"/>
        <w:gridCol w:w="3157"/>
        <w:gridCol w:w="1913"/>
      </w:tblGrid>
      <w:tr w:rsidR="009024F0" w:rsidRPr="009024F0" w14:paraId="112348BB" w14:textId="77777777" w:rsidTr="001A5E8B">
        <w:trPr>
          <w:trHeight w:val="79"/>
        </w:trPr>
        <w:tc>
          <w:tcPr>
            <w:tcW w:w="3465" w:type="dxa"/>
            <w:gridSpan w:val="2"/>
            <w:shd w:val="clear" w:color="auto" w:fill="F2F2F2" w:themeFill="background1" w:themeFillShade="F2"/>
            <w:vAlign w:val="center"/>
          </w:tcPr>
          <w:p w14:paraId="3EB39F12" w14:textId="77777777" w:rsidR="001C156A" w:rsidRPr="009024F0" w:rsidRDefault="001C156A" w:rsidP="001A5E8B">
            <w:pPr>
              <w:jc w:val="center"/>
              <w:rPr>
                <w:rFonts w:eastAsia="Calibri"/>
                <w:lang w:val="lv-LV"/>
              </w:rPr>
            </w:pPr>
            <w:r w:rsidRPr="009024F0">
              <w:rPr>
                <w:lang w:val="lv-LV"/>
              </w:rPr>
              <w:t>Informācija par pretendenta piesaistīto apakšuzņēmēju</w:t>
            </w:r>
          </w:p>
        </w:tc>
        <w:tc>
          <w:tcPr>
            <w:tcW w:w="3197" w:type="dxa"/>
            <w:shd w:val="clear" w:color="auto" w:fill="F2F2F2" w:themeFill="background1" w:themeFillShade="F2"/>
            <w:vAlign w:val="center"/>
          </w:tcPr>
          <w:p w14:paraId="0BEA3DC6" w14:textId="77777777" w:rsidR="001C156A" w:rsidRPr="009024F0" w:rsidRDefault="001C156A" w:rsidP="001A5E8B">
            <w:pPr>
              <w:jc w:val="center"/>
              <w:rPr>
                <w:lang w:val="lv-LV"/>
              </w:rPr>
            </w:pPr>
            <w:r w:rsidRPr="009024F0">
              <w:rPr>
                <w:rFonts w:eastAsia="Calibri"/>
                <w:lang w:val="lv-LV"/>
              </w:rPr>
              <w:t>Īss apraksts pakalpojumiem/darbiem, nodotajiem resursiem</w:t>
            </w:r>
          </w:p>
        </w:tc>
        <w:tc>
          <w:tcPr>
            <w:tcW w:w="1940" w:type="dxa"/>
            <w:shd w:val="clear" w:color="auto" w:fill="F2F2F2" w:themeFill="background1" w:themeFillShade="F2"/>
            <w:vAlign w:val="center"/>
          </w:tcPr>
          <w:p w14:paraId="34508C4E" w14:textId="00BB0C08" w:rsidR="001C156A" w:rsidRPr="009024F0" w:rsidRDefault="004113F0" w:rsidP="001A5E8B">
            <w:pPr>
              <w:jc w:val="center"/>
              <w:rPr>
                <w:rFonts w:eastAsia="Calibri"/>
                <w:lang w:val="lv-LV"/>
              </w:rPr>
            </w:pPr>
            <w:r w:rsidRPr="009024F0">
              <w:rPr>
                <w:rFonts w:eastAsia="Calibri"/>
                <w:lang w:val="lv-LV"/>
              </w:rPr>
              <w:t>D</w:t>
            </w:r>
            <w:r w:rsidR="001C156A" w:rsidRPr="009024F0">
              <w:rPr>
                <w:rFonts w:eastAsia="Calibri"/>
                <w:lang w:val="lv-LV"/>
              </w:rPr>
              <w:t xml:space="preserve">arbu apjoms </w:t>
            </w:r>
            <w:r w:rsidR="001C156A" w:rsidRPr="00CF236B">
              <w:rPr>
                <w:rFonts w:eastAsia="Calibri"/>
                <w:lang w:val="lv-LV"/>
              </w:rPr>
              <w:t>% (no iepirkuma līguma kopējā apjoma)/EUR bez PVN</w:t>
            </w:r>
          </w:p>
        </w:tc>
      </w:tr>
      <w:tr w:rsidR="009024F0" w:rsidRPr="009024F0" w14:paraId="74C3E26E" w14:textId="77777777" w:rsidTr="001A5E8B">
        <w:trPr>
          <w:trHeight w:val="594"/>
        </w:trPr>
        <w:tc>
          <w:tcPr>
            <w:tcW w:w="1439" w:type="dxa"/>
            <w:shd w:val="clear" w:color="auto" w:fill="F2F2F2" w:themeFill="background1" w:themeFillShade="F2"/>
            <w:vAlign w:val="center"/>
          </w:tcPr>
          <w:p w14:paraId="11A9F0D9" w14:textId="77777777" w:rsidR="001C156A" w:rsidRPr="009024F0" w:rsidRDefault="001C156A" w:rsidP="001A5E8B">
            <w:pPr>
              <w:jc w:val="center"/>
              <w:rPr>
                <w:lang w:val="lv-LV"/>
              </w:rPr>
            </w:pPr>
            <w:r w:rsidRPr="009024F0">
              <w:rPr>
                <w:lang w:val="lv-LV"/>
              </w:rPr>
              <w:t>Nosaukums, reģistrācijas nr.</w:t>
            </w:r>
          </w:p>
        </w:tc>
        <w:tc>
          <w:tcPr>
            <w:tcW w:w="2026" w:type="dxa"/>
            <w:shd w:val="clear" w:color="auto" w:fill="F2F2F2" w:themeFill="background1" w:themeFillShade="F2"/>
          </w:tcPr>
          <w:p w14:paraId="3F89702D" w14:textId="77777777" w:rsidR="001C156A" w:rsidRPr="009024F0" w:rsidRDefault="001C156A" w:rsidP="001A5E8B">
            <w:pPr>
              <w:jc w:val="center"/>
              <w:rPr>
                <w:rFonts w:eastAsia="Calibri"/>
                <w:lang w:val="lv-LV"/>
              </w:rPr>
            </w:pPr>
            <w:r w:rsidRPr="009024F0">
              <w:rPr>
                <w:lang w:val="lv-LV"/>
              </w:rPr>
              <w:t>Kontaktinformācija (adrese, telefons, kontaktpersona)</w:t>
            </w:r>
          </w:p>
        </w:tc>
        <w:tc>
          <w:tcPr>
            <w:tcW w:w="3197" w:type="dxa"/>
            <w:shd w:val="clear" w:color="auto" w:fill="F2F2F2" w:themeFill="background1" w:themeFillShade="F2"/>
            <w:vAlign w:val="center"/>
          </w:tcPr>
          <w:p w14:paraId="16A142CB" w14:textId="77777777" w:rsidR="001C156A" w:rsidRPr="009024F0" w:rsidRDefault="001C156A" w:rsidP="001A5E8B">
            <w:pPr>
              <w:jc w:val="center"/>
              <w:rPr>
                <w:rFonts w:eastAsia="Calibri"/>
                <w:lang w:val="lv-LV"/>
              </w:rPr>
            </w:pPr>
          </w:p>
        </w:tc>
        <w:tc>
          <w:tcPr>
            <w:tcW w:w="1940" w:type="dxa"/>
            <w:shd w:val="clear" w:color="auto" w:fill="F2F2F2" w:themeFill="background1" w:themeFillShade="F2"/>
          </w:tcPr>
          <w:p w14:paraId="438C346C" w14:textId="77777777" w:rsidR="001C156A" w:rsidRPr="009024F0" w:rsidRDefault="001C156A" w:rsidP="001A5E8B">
            <w:pPr>
              <w:jc w:val="center"/>
              <w:rPr>
                <w:rFonts w:eastAsia="Calibri"/>
                <w:lang w:val="lv-LV"/>
              </w:rPr>
            </w:pPr>
          </w:p>
        </w:tc>
      </w:tr>
      <w:tr w:rsidR="009024F0" w:rsidRPr="009024F0" w14:paraId="260946E2" w14:textId="77777777" w:rsidTr="001A5E8B">
        <w:tc>
          <w:tcPr>
            <w:tcW w:w="1439" w:type="dxa"/>
          </w:tcPr>
          <w:p w14:paraId="19D295F1" w14:textId="77777777" w:rsidR="001C156A" w:rsidRPr="009024F0" w:rsidRDefault="001C156A" w:rsidP="001A5E8B">
            <w:pPr>
              <w:jc w:val="center"/>
              <w:rPr>
                <w:lang w:val="lv-LV"/>
              </w:rPr>
            </w:pPr>
            <w:r w:rsidRPr="009024F0">
              <w:rPr>
                <w:lang w:val="lv-LV"/>
              </w:rPr>
              <w:t>(…)</w:t>
            </w:r>
          </w:p>
        </w:tc>
        <w:tc>
          <w:tcPr>
            <w:tcW w:w="2026" w:type="dxa"/>
          </w:tcPr>
          <w:p w14:paraId="3ECEFB51" w14:textId="77777777" w:rsidR="001C156A" w:rsidRPr="009024F0" w:rsidRDefault="001C156A" w:rsidP="001A5E8B">
            <w:pPr>
              <w:jc w:val="center"/>
              <w:rPr>
                <w:lang w:val="lv-LV"/>
              </w:rPr>
            </w:pPr>
          </w:p>
        </w:tc>
        <w:tc>
          <w:tcPr>
            <w:tcW w:w="3197" w:type="dxa"/>
          </w:tcPr>
          <w:p w14:paraId="258C382E" w14:textId="77777777" w:rsidR="001C156A" w:rsidRPr="009024F0" w:rsidRDefault="001C156A" w:rsidP="001A5E8B">
            <w:pPr>
              <w:jc w:val="center"/>
              <w:rPr>
                <w:lang w:val="lv-LV"/>
              </w:rPr>
            </w:pPr>
            <w:r w:rsidRPr="009024F0">
              <w:rPr>
                <w:lang w:val="lv-LV"/>
              </w:rPr>
              <w:t>(…)</w:t>
            </w:r>
          </w:p>
        </w:tc>
        <w:tc>
          <w:tcPr>
            <w:tcW w:w="1940" w:type="dxa"/>
          </w:tcPr>
          <w:p w14:paraId="0F5409D1" w14:textId="77777777" w:rsidR="001C156A" w:rsidRPr="009024F0" w:rsidRDefault="001C156A" w:rsidP="001A5E8B">
            <w:pPr>
              <w:jc w:val="center"/>
              <w:rPr>
                <w:lang w:val="lv-LV"/>
              </w:rPr>
            </w:pPr>
          </w:p>
        </w:tc>
      </w:tr>
      <w:tr w:rsidR="001C156A" w:rsidRPr="009024F0" w14:paraId="54D531C2" w14:textId="77777777" w:rsidTr="001A5E8B">
        <w:tc>
          <w:tcPr>
            <w:tcW w:w="1439" w:type="dxa"/>
          </w:tcPr>
          <w:p w14:paraId="4CF1092B" w14:textId="77777777" w:rsidR="001C156A" w:rsidRPr="009024F0" w:rsidRDefault="001C156A" w:rsidP="001A5E8B">
            <w:pPr>
              <w:jc w:val="center"/>
              <w:rPr>
                <w:lang w:val="lv-LV"/>
              </w:rPr>
            </w:pPr>
            <w:r w:rsidRPr="009024F0">
              <w:rPr>
                <w:lang w:val="lv-LV"/>
              </w:rPr>
              <w:t>(…)</w:t>
            </w:r>
          </w:p>
        </w:tc>
        <w:tc>
          <w:tcPr>
            <w:tcW w:w="2026" w:type="dxa"/>
          </w:tcPr>
          <w:p w14:paraId="55F991E2" w14:textId="77777777" w:rsidR="001C156A" w:rsidRPr="009024F0" w:rsidRDefault="001C156A" w:rsidP="001A5E8B">
            <w:pPr>
              <w:jc w:val="center"/>
              <w:rPr>
                <w:lang w:val="lv-LV"/>
              </w:rPr>
            </w:pPr>
          </w:p>
        </w:tc>
        <w:tc>
          <w:tcPr>
            <w:tcW w:w="3197" w:type="dxa"/>
          </w:tcPr>
          <w:p w14:paraId="625E6E14" w14:textId="77777777" w:rsidR="001C156A" w:rsidRPr="009024F0" w:rsidRDefault="001C156A" w:rsidP="001A5E8B">
            <w:pPr>
              <w:jc w:val="center"/>
              <w:rPr>
                <w:lang w:val="lv-LV"/>
              </w:rPr>
            </w:pPr>
            <w:r w:rsidRPr="009024F0">
              <w:rPr>
                <w:lang w:val="lv-LV"/>
              </w:rPr>
              <w:t>(…)</w:t>
            </w:r>
          </w:p>
        </w:tc>
        <w:tc>
          <w:tcPr>
            <w:tcW w:w="1940" w:type="dxa"/>
          </w:tcPr>
          <w:p w14:paraId="5BB1F372" w14:textId="77777777" w:rsidR="001C156A" w:rsidRPr="009024F0" w:rsidRDefault="001C156A" w:rsidP="001A5E8B">
            <w:pPr>
              <w:jc w:val="center"/>
              <w:rPr>
                <w:lang w:val="lv-LV"/>
              </w:rPr>
            </w:pPr>
          </w:p>
        </w:tc>
      </w:tr>
    </w:tbl>
    <w:p w14:paraId="11E2B50C" w14:textId="77777777" w:rsidR="001C156A" w:rsidRPr="009024F0" w:rsidRDefault="001C156A" w:rsidP="001C156A">
      <w:pPr>
        <w:jc w:val="both"/>
        <w:rPr>
          <w:b/>
          <w:bCs/>
          <w:lang w:val="lv-LV"/>
        </w:rPr>
      </w:pPr>
    </w:p>
    <w:p w14:paraId="1E2746A0" w14:textId="2B84E584" w:rsidR="001C156A" w:rsidRPr="009024F0" w:rsidRDefault="004113F0" w:rsidP="004113F0">
      <w:pPr>
        <w:jc w:val="both"/>
        <w:rPr>
          <w:lang w:val="lv-LV"/>
        </w:rPr>
      </w:pPr>
      <w:r w:rsidRPr="009024F0">
        <w:rPr>
          <w:lang w:val="lv-LV"/>
        </w:rPr>
        <w:t>Apliecinu, ka n</w:t>
      </w:r>
      <w:r w:rsidR="001C156A" w:rsidRPr="009024F0">
        <w:rPr>
          <w:lang w:val="lv-LV"/>
        </w:rPr>
        <w:t>orādīto piesaistīto apakšuzņēmēju pēc līguma noslēgšanas drīkst mainīt, tikai iepriekš rakstiski saskaņojot ar pasūtītāju, ievērojot nosacījumu, ka to kvalifikācija ir ekvivalenta nolikuma prasībās norādītajai.</w:t>
      </w:r>
    </w:p>
    <w:p w14:paraId="63CD3CCB" w14:textId="77777777" w:rsidR="001C156A" w:rsidRPr="009024F0" w:rsidRDefault="001C156A" w:rsidP="001C156A">
      <w:pPr>
        <w:jc w:val="both"/>
        <w:rPr>
          <w:lang w:val="lv-LV"/>
        </w:rPr>
      </w:pPr>
    </w:p>
    <w:p w14:paraId="53A21B53" w14:textId="77777777" w:rsidR="001C156A" w:rsidRPr="009024F0" w:rsidRDefault="001C156A" w:rsidP="001C156A">
      <w:pPr>
        <w:jc w:val="both"/>
        <w:rPr>
          <w:lang w:val="lv-LV"/>
        </w:rPr>
      </w:pPr>
    </w:p>
    <w:p w14:paraId="0CFF285B" w14:textId="77777777" w:rsidR="001C156A" w:rsidRPr="009024F0" w:rsidRDefault="001C156A" w:rsidP="001C156A">
      <w:pPr>
        <w:autoSpaceDE w:val="0"/>
        <w:autoSpaceDN w:val="0"/>
        <w:adjustRightInd w:val="0"/>
        <w:rPr>
          <w:lang w:val="lv-LV" w:eastAsia="lv-LV"/>
        </w:rPr>
      </w:pPr>
      <w:r w:rsidRPr="009024F0">
        <w:rPr>
          <w:lang w:val="lv-LV" w:eastAsia="lv-LV"/>
        </w:rPr>
        <w:t>Vadītāja vai pilnvarotās personas paraksts: __________________________________</w:t>
      </w:r>
    </w:p>
    <w:p w14:paraId="33BBDF6F" w14:textId="77777777" w:rsidR="001C156A" w:rsidRPr="009024F0" w:rsidRDefault="001C156A" w:rsidP="001C156A">
      <w:pPr>
        <w:autoSpaceDE w:val="0"/>
        <w:autoSpaceDN w:val="0"/>
        <w:adjustRightInd w:val="0"/>
        <w:rPr>
          <w:lang w:val="lv-LV" w:eastAsia="lv-LV"/>
        </w:rPr>
      </w:pPr>
    </w:p>
    <w:p w14:paraId="49777DE4" w14:textId="77777777" w:rsidR="001C156A" w:rsidRPr="009024F0" w:rsidRDefault="001C156A" w:rsidP="001C156A">
      <w:pPr>
        <w:autoSpaceDE w:val="0"/>
        <w:autoSpaceDN w:val="0"/>
        <w:adjustRightInd w:val="0"/>
        <w:rPr>
          <w:lang w:val="lv-LV" w:eastAsia="lv-LV"/>
        </w:rPr>
      </w:pPr>
      <w:r w:rsidRPr="009024F0">
        <w:rPr>
          <w:lang w:val="lv-LV" w:eastAsia="lv-LV"/>
        </w:rPr>
        <w:t>Vadītāja vai pilnvarotās personas vārds, uzvārds, amats ________________________z.v.</w:t>
      </w:r>
    </w:p>
    <w:p w14:paraId="41265FDE" w14:textId="78388C48" w:rsidR="001C156A" w:rsidRPr="009024F0" w:rsidRDefault="001C156A" w:rsidP="001C156A">
      <w:pPr>
        <w:overflowPunct w:val="0"/>
        <w:autoSpaceDE w:val="0"/>
        <w:autoSpaceDN w:val="0"/>
        <w:adjustRightInd w:val="0"/>
        <w:contextualSpacing/>
        <w:jc w:val="right"/>
        <w:textAlignment w:val="baseline"/>
        <w:rPr>
          <w:lang w:val="lv-LV"/>
        </w:rPr>
      </w:pPr>
    </w:p>
    <w:p w14:paraId="2C6A8EAF" w14:textId="0EF0920A" w:rsidR="001C156A" w:rsidRPr="009024F0" w:rsidRDefault="001C156A">
      <w:pPr>
        <w:spacing w:after="160" w:line="259" w:lineRule="auto"/>
        <w:rPr>
          <w:lang w:val="lv-LV"/>
        </w:rPr>
      </w:pPr>
      <w:r w:rsidRPr="009024F0">
        <w:rPr>
          <w:lang w:val="lv-LV"/>
        </w:rPr>
        <w:br w:type="page"/>
      </w:r>
    </w:p>
    <w:p w14:paraId="5021C536" w14:textId="5C209EB2" w:rsidR="001C156A" w:rsidRPr="009024F0" w:rsidRDefault="00AB65BD" w:rsidP="001C156A">
      <w:pPr>
        <w:spacing w:line="0" w:lineRule="atLeast"/>
        <w:jc w:val="right"/>
        <w:rPr>
          <w:b/>
          <w:lang w:val="lv-LV"/>
        </w:rPr>
      </w:pPr>
      <w:r>
        <w:rPr>
          <w:b/>
          <w:lang w:val="lv-LV"/>
        </w:rPr>
        <w:lastRenderedPageBreak/>
        <w:t>5</w:t>
      </w:r>
      <w:r w:rsidR="001C156A" w:rsidRPr="009024F0">
        <w:rPr>
          <w:b/>
          <w:lang w:val="lv-LV"/>
        </w:rPr>
        <w:t>.pielikums</w:t>
      </w:r>
    </w:p>
    <w:p w14:paraId="3A979B68" w14:textId="53CD2D47" w:rsidR="001C156A" w:rsidRPr="009024F0" w:rsidRDefault="001C156A" w:rsidP="001C156A">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6531C91C" w14:textId="4F66A9C3" w:rsidR="001C156A" w:rsidRPr="009024F0" w:rsidRDefault="001C156A" w:rsidP="001C156A">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p>
    <w:p w14:paraId="3E1F4188" w14:textId="3BE0428E" w:rsidR="001C156A" w:rsidRPr="009024F0" w:rsidRDefault="001C156A" w:rsidP="001C156A">
      <w:pPr>
        <w:overflowPunct w:val="0"/>
        <w:autoSpaceDE w:val="0"/>
        <w:autoSpaceDN w:val="0"/>
        <w:adjustRightInd w:val="0"/>
        <w:contextualSpacing/>
        <w:jc w:val="right"/>
        <w:textAlignment w:val="baseline"/>
        <w:rPr>
          <w:lang w:val="lv-LV"/>
        </w:rPr>
      </w:pPr>
    </w:p>
    <w:p w14:paraId="15244C28" w14:textId="48283B0D" w:rsidR="004113F0" w:rsidRPr="009024F0" w:rsidRDefault="004113F0" w:rsidP="004113F0">
      <w:pPr>
        <w:widowControl w:val="0"/>
        <w:autoSpaceDE w:val="0"/>
        <w:autoSpaceDN w:val="0"/>
        <w:adjustRightInd w:val="0"/>
        <w:ind w:left="1080"/>
        <w:jc w:val="center"/>
        <w:rPr>
          <w:b/>
          <w:bCs/>
          <w:i/>
          <w:lang w:val="lv-LV" w:eastAsia="lv-LV"/>
        </w:rPr>
      </w:pPr>
      <w:r w:rsidRPr="009024F0">
        <w:rPr>
          <w:b/>
          <w:bCs/>
          <w:smallCaps/>
          <w:lang w:val="lv-LV" w:eastAsia="lv-LV"/>
        </w:rPr>
        <w:t>Pretendenta</w:t>
      </w:r>
      <w:r w:rsidR="007C091C" w:rsidRPr="009024F0">
        <w:rPr>
          <w:b/>
          <w:bCs/>
          <w:smallCaps/>
          <w:lang w:val="lv-LV" w:eastAsia="lv-LV"/>
        </w:rPr>
        <w:t xml:space="preserve"> </w:t>
      </w:r>
      <w:r w:rsidRPr="009024F0">
        <w:rPr>
          <w:b/>
          <w:bCs/>
          <w:smallCaps/>
          <w:lang w:val="lv-LV" w:eastAsia="lv-LV"/>
        </w:rPr>
        <w:t xml:space="preserve">piesaistītā apakšuzņēmēja </w:t>
      </w:r>
      <w:r w:rsidRPr="009024F0">
        <w:rPr>
          <w:b/>
          <w:bCs/>
          <w:smallCaps/>
          <w:spacing w:val="20"/>
          <w:lang w:val="lv-LV" w:eastAsia="lv-LV"/>
        </w:rPr>
        <w:t>apliecinājums</w:t>
      </w:r>
    </w:p>
    <w:p w14:paraId="2C8A6709" w14:textId="77777777" w:rsidR="004113F0" w:rsidRPr="009024F0" w:rsidRDefault="004113F0" w:rsidP="004113F0">
      <w:pPr>
        <w:jc w:val="center"/>
        <w:rPr>
          <w:b/>
          <w:bCs/>
          <w:lang w:val="lv-LV"/>
        </w:rPr>
      </w:pPr>
    </w:p>
    <w:p w14:paraId="549F8934" w14:textId="77777777" w:rsidR="004113F0" w:rsidRPr="009024F0" w:rsidRDefault="004113F0" w:rsidP="004113F0">
      <w:pPr>
        <w:jc w:val="center"/>
        <w:rPr>
          <w:b/>
          <w:bCs/>
          <w:lang w:val="lv-LV"/>
        </w:rPr>
      </w:pPr>
      <w:r w:rsidRPr="009024F0">
        <w:rPr>
          <w:b/>
          <w:bCs/>
          <w:lang w:val="lv-LV"/>
        </w:rPr>
        <w:t>sarunu procedūrai ar publikāciju</w:t>
      </w:r>
    </w:p>
    <w:p w14:paraId="075F6DEE" w14:textId="751016A0" w:rsidR="004113F0" w:rsidRPr="009024F0" w:rsidRDefault="004113F0" w:rsidP="004113F0">
      <w:pPr>
        <w:jc w:val="center"/>
        <w:rPr>
          <w:lang w:val="lv-LV"/>
        </w:rPr>
      </w:pPr>
      <w:r w:rsidRPr="009024F0">
        <w:rPr>
          <w:lang w:val="lv-LV"/>
        </w:rPr>
        <w:t>“</w:t>
      </w:r>
      <w:r w:rsidR="00D41A38" w:rsidRPr="009024F0">
        <w:rPr>
          <w:lang w:val="lv-LV"/>
        </w:rPr>
        <w:t>Dobeles stacijas centralizācijas sistēmas modernizācija</w:t>
      </w:r>
      <w:r w:rsidRPr="009024F0">
        <w:rPr>
          <w:lang w:val="lv-LV"/>
        </w:rPr>
        <w:t>”</w:t>
      </w:r>
    </w:p>
    <w:p w14:paraId="7308F55C" w14:textId="77777777" w:rsidR="004113F0" w:rsidRPr="009024F0" w:rsidRDefault="004113F0" w:rsidP="004113F0">
      <w:pPr>
        <w:widowControl w:val="0"/>
        <w:autoSpaceDE w:val="0"/>
        <w:autoSpaceDN w:val="0"/>
        <w:adjustRightInd w:val="0"/>
        <w:ind w:left="360"/>
        <w:rPr>
          <w:lang w:val="lv-LV" w:eastAsia="lv-LV"/>
        </w:rPr>
      </w:pPr>
    </w:p>
    <w:p w14:paraId="39B9C993" w14:textId="77777777" w:rsidR="004113F0" w:rsidRPr="009024F0" w:rsidRDefault="004113F0" w:rsidP="004113F0">
      <w:pPr>
        <w:tabs>
          <w:tab w:val="left" w:pos="567"/>
          <w:tab w:val="left" w:pos="900"/>
        </w:tabs>
        <w:suppressAutoHyphens/>
        <w:rPr>
          <w:iCs/>
          <w:lang w:val="lv-LV"/>
        </w:rPr>
      </w:pPr>
      <w:r w:rsidRPr="009024F0">
        <w:rPr>
          <w:iCs/>
          <w:lang w:val="lv-LV"/>
        </w:rPr>
        <w:t>&lt;Vietas nosaukums&gt;</w:t>
      </w:r>
      <w:r w:rsidRPr="009024F0">
        <w:rPr>
          <w:lang w:val="lv-LV"/>
        </w:rPr>
        <w:t xml:space="preserve">, </w:t>
      </w:r>
      <w:r w:rsidRPr="009024F0">
        <w:rPr>
          <w:iCs/>
          <w:lang w:val="lv-LV"/>
        </w:rPr>
        <w:t>&lt;gads&gt;</w:t>
      </w:r>
      <w:r w:rsidRPr="009024F0">
        <w:rPr>
          <w:lang w:val="lv-LV"/>
        </w:rPr>
        <w:t xml:space="preserve">.gada </w:t>
      </w:r>
      <w:r w:rsidRPr="009024F0">
        <w:rPr>
          <w:iCs/>
          <w:lang w:val="lv-LV"/>
        </w:rPr>
        <w:t>&lt;datums&gt;</w:t>
      </w:r>
      <w:r w:rsidRPr="009024F0">
        <w:rPr>
          <w:lang w:val="lv-LV"/>
        </w:rPr>
        <w:t>.</w:t>
      </w:r>
      <w:r w:rsidRPr="009024F0">
        <w:rPr>
          <w:iCs/>
          <w:lang w:val="lv-LV"/>
        </w:rPr>
        <w:t>&lt;mēnesis&gt;</w:t>
      </w:r>
    </w:p>
    <w:p w14:paraId="2776EFAF" w14:textId="77777777" w:rsidR="004113F0" w:rsidRPr="009024F0" w:rsidRDefault="004113F0" w:rsidP="004113F0">
      <w:pPr>
        <w:widowControl w:val="0"/>
        <w:autoSpaceDE w:val="0"/>
        <w:autoSpaceDN w:val="0"/>
        <w:adjustRightInd w:val="0"/>
        <w:ind w:left="360"/>
        <w:rPr>
          <w:lang w:val="lv-LV" w:eastAsia="lv-LV"/>
        </w:rPr>
      </w:pPr>
    </w:p>
    <w:p w14:paraId="18D5D9E7" w14:textId="77777777" w:rsidR="004113F0" w:rsidRPr="009024F0" w:rsidRDefault="004113F0" w:rsidP="004113F0">
      <w:pPr>
        <w:widowControl w:val="0"/>
        <w:autoSpaceDE w:val="0"/>
        <w:autoSpaceDN w:val="0"/>
        <w:adjustRightInd w:val="0"/>
        <w:ind w:left="360"/>
        <w:rPr>
          <w:lang w:val="lv-LV" w:eastAsia="lv-LV"/>
        </w:rPr>
      </w:pPr>
      <w:r w:rsidRPr="009024F0">
        <w:rPr>
          <w:lang w:val="lv-LV" w:eastAsia="lv-LV"/>
        </w:rPr>
        <w:t xml:space="preserve">Pretendents ______________________________________ </w:t>
      </w:r>
    </w:p>
    <w:p w14:paraId="5F1537C7" w14:textId="77777777" w:rsidR="004113F0" w:rsidRPr="009024F0" w:rsidRDefault="004113F0" w:rsidP="004113F0">
      <w:pPr>
        <w:widowControl w:val="0"/>
        <w:autoSpaceDE w:val="0"/>
        <w:autoSpaceDN w:val="0"/>
        <w:adjustRightInd w:val="0"/>
        <w:ind w:left="360"/>
        <w:rPr>
          <w:lang w:val="lv-LV" w:eastAsia="lv-LV"/>
        </w:rPr>
      </w:pPr>
    </w:p>
    <w:p w14:paraId="4C09A45C" w14:textId="77777777" w:rsidR="004113F0" w:rsidRPr="009024F0" w:rsidRDefault="004113F0" w:rsidP="004113F0">
      <w:pPr>
        <w:widowControl w:val="0"/>
        <w:autoSpaceDE w:val="0"/>
        <w:autoSpaceDN w:val="0"/>
        <w:adjustRightInd w:val="0"/>
        <w:ind w:left="360"/>
        <w:rPr>
          <w:lang w:val="lv-LV" w:eastAsia="lv-LV"/>
        </w:rPr>
      </w:pPr>
      <w:proofErr w:type="spellStart"/>
      <w:r w:rsidRPr="009024F0">
        <w:rPr>
          <w:lang w:val="lv-LV" w:eastAsia="lv-LV"/>
        </w:rPr>
        <w:t>Reģ</w:t>
      </w:r>
      <w:proofErr w:type="spellEnd"/>
      <w:r w:rsidRPr="009024F0">
        <w:rPr>
          <w:lang w:val="lv-LV" w:eastAsia="lv-LV"/>
        </w:rPr>
        <w:t>. Nr. _________________________________________</w:t>
      </w:r>
    </w:p>
    <w:p w14:paraId="28F339CF" w14:textId="77777777" w:rsidR="004113F0" w:rsidRPr="009024F0" w:rsidRDefault="004113F0" w:rsidP="004113F0">
      <w:pPr>
        <w:widowControl w:val="0"/>
        <w:autoSpaceDE w:val="0"/>
        <w:autoSpaceDN w:val="0"/>
        <w:adjustRightInd w:val="0"/>
        <w:ind w:left="360"/>
        <w:rPr>
          <w:lang w:val="lv-LV" w:eastAsia="lv-LV"/>
        </w:rPr>
      </w:pPr>
    </w:p>
    <w:p w14:paraId="15FD929E" w14:textId="77777777" w:rsidR="004113F0" w:rsidRPr="009024F0" w:rsidRDefault="004113F0" w:rsidP="004113F0">
      <w:pPr>
        <w:widowControl w:val="0"/>
        <w:autoSpaceDE w:val="0"/>
        <w:autoSpaceDN w:val="0"/>
        <w:adjustRightInd w:val="0"/>
        <w:ind w:left="360"/>
        <w:rPr>
          <w:lang w:val="lv-LV" w:eastAsia="lv-LV"/>
        </w:rPr>
      </w:pPr>
    </w:p>
    <w:p w14:paraId="3BEE77C3"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 xml:space="preserve">Ar šo </w:t>
      </w:r>
      <w:r w:rsidRPr="009024F0">
        <w:rPr>
          <w:i/>
          <w:u w:val="single"/>
          <w:lang w:val="lv-LV" w:eastAsia="lv-LV"/>
        </w:rPr>
        <w:t xml:space="preserve">&lt;Pretendenta </w:t>
      </w:r>
      <w:r w:rsidRPr="009024F0">
        <w:rPr>
          <w:i/>
          <w:iCs/>
          <w:u w:val="single"/>
          <w:lang w:val="lv-LV" w:eastAsia="lv-LV"/>
        </w:rPr>
        <w:t>apakšuzņēmēja nosaukums, reģistrācijas numurs un adrese&gt;</w:t>
      </w:r>
      <w:r w:rsidRPr="009024F0">
        <w:rPr>
          <w:i/>
          <w:iCs/>
          <w:lang w:val="lv-LV" w:eastAsia="lv-LV"/>
        </w:rPr>
        <w:t xml:space="preserve">  </w:t>
      </w:r>
      <w:r w:rsidRPr="009024F0">
        <w:rPr>
          <w:lang w:val="lv-LV" w:eastAsia="lv-LV"/>
        </w:rPr>
        <w:t>apliecina, ka:</w:t>
      </w:r>
    </w:p>
    <w:p w14:paraId="46754ECD" w14:textId="26E872AF" w:rsidR="004113F0" w:rsidRPr="009024F0" w:rsidRDefault="004113F0" w:rsidP="004113F0">
      <w:pPr>
        <w:ind w:left="357"/>
        <w:jc w:val="both"/>
        <w:rPr>
          <w:lang w:val="lv-LV"/>
        </w:rPr>
      </w:pPr>
      <w:r w:rsidRPr="009024F0">
        <w:rPr>
          <w:lang w:val="lv-LV"/>
        </w:rPr>
        <w:t>1.  piekrīt piedalīties “Latvijas dzelzceļš” organizētajā s</w:t>
      </w:r>
      <w:r w:rsidRPr="009024F0">
        <w:rPr>
          <w:bCs/>
          <w:lang w:val="lv-LV"/>
        </w:rPr>
        <w:t>arunu procedūrā ar publikāciju “</w:t>
      </w:r>
      <w:r w:rsidR="00D41A38" w:rsidRPr="009024F0">
        <w:rPr>
          <w:lang w:val="lv-LV"/>
        </w:rPr>
        <w:t>Dobeles stacijas centralizācijas sistēmas modernizācija</w:t>
      </w:r>
      <w:r w:rsidRPr="009024F0">
        <w:rPr>
          <w:bCs/>
          <w:lang w:val="lv-LV"/>
        </w:rPr>
        <w:t>”</w:t>
      </w:r>
      <w:r w:rsidRPr="009024F0">
        <w:rPr>
          <w:lang w:val="lv-LV"/>
        </w:rPr>
        <w:t xml:space="preserve">, kā </w:t>
      </w:r>
      <w:r w:rsidRPr="009024F0">
        <w:rPr>
          <w:u w:val="single"/>
          <w:lang w:val="lv-LV"/>
        </w:rPr>
        <w:t>&lt;</w:t>
      </w:r>
      <w:r w:rsidRPr="009024F0">
        <w:rPr>
          <w:i/>
          <w:u w:val="single"/>
          <w:lang w:val="lv-LV"/>
        </w:rPr>
        <w:t>Pretendenta nosaukums</w:t>
      </w:r>
      <w:r w:rsidRPr="009024F0">
        <w:rPr>
          <w:u w:val="single"/>
          <w:lang w:val="lv-LV"/>
        </w:rPr>
        <w:t xml:space="preserve">, </w:t>
      </w:r>
      <w:bookmarkStart w:id="450" w:name="_Hlk21527532"/>
      <w:r w:rsidRPr="009024F0">
        <w:rPr>
          <w:i/>
          <w:u w:val="single"/>
          <w:lang w:val="lv-LV"/>
        </w:rPr>
        <w:t>reģistrācijas numurs un adrese</w:t>
      </w:r>
      <w:bookmarkEnd w:id="450"/>
      <w:r w:rsidRPr="009024F0">
        <w:rPr>
          <w:i/>
          <w:u w:val="single"/>
          <w:lang w:val="lv-LV"/>
        </w:rPr>
        <w:t>&gt;</w:t>
      </w:r>
      <w:r w:rsidRPr="009024F0">
        <w:rPr>
          <w:lang w:val="lv-LV"/>
        </w:rPr>
        <w:t xml:space="preserve"> (turpmāk – Pretendents) apakšuzņēmējs, kā arī</w:t>
      </w:r>
    </w:p>
    <w:p w14:paraId="1D5CFBF2" w14:textId="77777777" w:rsidR="004113F0" w:rsidRPr="009024F0" w:rsidRDefault="004113F0" w:rsidP="004113F0">
      <w:pPr>
        <w:ind w:left="357"/>
        <w:jc w:val="both"/>
        <w:rPr>
          <w:lang w:val="lv-LV"/>
        </w:rPr>
      </w:pPr>
    </w:p>
    <w:p w14:paraId="133A34DB"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2.  gadījumā, ja ar Pretendentu ir noslēgts iepirkuma Līgums, apņemas:</w:t>
      </w:r>
    </w:p>
    <w:p w14:paraId="3B0A630A"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veikt šādus darbus:</w:t>
      </w:r>
    </w:p>
    <w:p w14:paraId="18865A4A" w14:textId="77777777" w:rsidR="004113F0" w:rsidRPr="009024F0" w:rsidRDefault="004113F0" w:rsidP="004113F0">
      <w:pPr>
        <w:widowControl w:val="0"/>
        <w:autoSpaceDE w:val="0"/>
        <w:autoSpaceDN w:val="0"/>
        <w:adjustRightInd w:val="0"/>
        <w:ind w:left="357"/>
        <w:jc w:val="both"/>
        <w:rPr>
          <w:u w:val="single"/>
          <w:lang w:val="lv-LV" w:eastAsia="lv-LV"/>
        </w:rPr>
      </w:pPr>
      <w:r w:rsidRPr="009024F0">
        <w:rPr>
          <w:u w:val="single"/>
          <w:lang w:val="lv-LV" w:eastAsia="lv-LV"/>
        </w:rPr>
        <w:t>&lt;</w:t>
      </w:r>
      <w:r w:rsidRPr="009024F0">
        <w:rPr>
          <w:i/>
          <w:iCs/>
          <w:u w:val="single"/>
          <w:lang w:val="lv-LV" w:eastAsia="lv-LV"/>
        </w:rPr>
        <w:t>īss darbu apraksts atbilstoši Pretendenta nododamo darbu sarakstā norādītajam</w:t>
      </w:r>
      <w:r w:rsidRPr="009024F0">
        <w:rPr>
          <w:u w:val="single"/>
          <w:lang w:val="lv-LV" w:eastAsia="lv-LV"/>
        </w:rPr>
        <w:t xml:space="preserve">&gt; </w:t>
      </w:r>
    </w:p>
    <w:p w14:paraId="754292AF" w14:textId="77777777" w:rsidR="004113F0" w:rsidRPr="009024F0" w:rsidRDefault="004113F0" w:rsidP="004113F0">
      <w:pPr>
        <w:widowControl w:val="0"/>
        <w:autoSpaceDE w:val="0"/>
        <w:autoSpaceDN w:val="0"/>
        <w:adjustRightInd w:val="0"/>
        <w:ind w:left="357"/>
        <w:jc w:val="both"/>
        <w:rPr>
          <w:lang w:val="lv-LV" w:eastAsia="lv-LV"/>
        </w:rPr>
      </w:pPr>
    </w:p>
    <w:p w14:paraId="1602408F" w14:textId="77777777" w:rsidR="004113F0" w:rsidRPr="009024F0" w:rsidRDefault="004113F0" w:rsidP="004113F0">
      <w:pPr>
        <w:widowControl w:val="0"/>
        <w:autoSpaceDE w:val="0"/>
        <w:autoSpaceDN w:val="0"/>
        <w:adjustRightInd w:val="0"/>
        <w:ind w:left="357"/>
        <w:jc w:val="both"/>
        <w:rPr>
          <w:lang w:val="lv-LV" w:eastAsia="lv-LV"/>
        </w:rPr>
      </w:pPr>
      <w:r w:rsidRPr="009024F0">
        <w:rPr>
          <w:lang w:val="lv-LV" w:eastAsia="lv-LV"/>
        </w:rPr>
        <w:t xml:space="preserve">un/vai nodot Pretendentam šādus resursus: </w:t>
      </w:r>
    </w:p>
    <w:p w14:paraId="6F736086" w14:textId="77777777" w:rsidR="004113F0" w:rsidRPr="009024F0" w:rsidRDefault="004113F0" w:rsidP="004113F0">
      <w:pPr>
        <w:widowControl w:val="0"/>
        <w:ind w:left="357"/>
        <w:jc w:val="both"/>
        <w:rPr>
          <w:lang w:val="lv-LV"/>
        </w:rPr>
      </w:pPr>
      <w:r w:rsidRPr="009024F0">
        <w:rPr>
          <w:u w:val="single"/>
          <w:lang w:val="lv-LV"/>
        </w:rPr>
        <w:t>&lt;</w:t>
      </w:r>
      <w:r w:rsidRPr="009024F0">
        <w:rPr>
          <w:i/>
          <w:iCs/>
          <w:u w:val="single"/>
          <w:lang w:val="lv-LV"/>
        </w:rPr>
        <w:t>īss Pretendentam nododamo resursu (speciālistu un/vai tehniskā aprīkojuma) apraksts</w:t>
      </w:r>
      <w:r w:rsidRPr="009024F0">
        <w:rPr>
          <w:u w:val="single"/>
          <w:lang w:val="lv-LV"/>
        </w:rPr>
        <w:t>&gt;</w:t>
      </w:r>
      <w:r w:rsidRPr="009024F0">
        <w:rPr>
          <w:lang w:val="lv-LV"/>
        </w:rPr>
        <w:t xml:space="preserve">. </w:t>
      </w:r>
    </w:p>
    <w:p w14:paraId="384AE5D2" w14:textId="77777777" w:rsidR="004113F0" w:rsidRPr="009024F0" w:rsidRDefault="004113F0" w:rsidP="004113F0">
      <w:pPr>
        <w:widowControl w:val="0"/>
        <w:spacing w:after="200" w:line="360" w:lineRule="auto"/>
        <w:ind w:left="360"/>
        <w:rPr>
          <w:lang w:val="lv-LV"/>
        </w:rPr>
      </w:pPr>
    </w:p>
    <w:p w14:paraId="2C5F8DEB" w14:textId="77777777" w:rsidR="004113F0" w:rsidRPr="009024F0" w:rsidRDefault="004113F0" w:rsidP="004113F0">
      <w:pPr>
        <w:widowControl w:val="0"/>
        <w:tabs>
          <w:tab w:val="left" w:pos="4536"/>
        </w:tabs>
        <w:spacing w:before="100" w:beforeAutospacing="1" w:line="276" w:lineRule="auto"/>
        <w:ind w:left="360"/>
        <w:rPr>
          <w:lang w:val="lv-LV"/>
        </w:rPr>
      </w:pPr>
      <w:r w:rsidRPr="009024F0">
        <w:rPr>
          <w:lang w:val="lv-LV"/>
        </w:rPr>
        <w:t>_________________</w:t>
      </w:r>
    </w:p>
    <w:p w14:paraId="68D44809" w14:textId="77777777" w:rsidR="004113F0" w:rsidRPr="009024F0" w:rsidRDefault="004113F0" w:rsidP="004113F0">
      <w:pPr>
        <w:widowControl w:val="0"/>
        <w:tabs>
          <w:tab w:val="left" w:pos="709"/>
        </w:tabs>
        <w:ind w:left="357"/>
        <w:rPr>
          <w:lang w:val="lv-LV"/>
        </w:rPr>
      </w:pPr>
      <w:r w:rsidRPr="009024F0">
        <w:rPr>
          <w:lang w:val="lv-LV"/>
        </w:rPr>
        <w:tab/>
        <w:t>(Paraksts)</w:t>
      </w:r>
    </w:p>
    <w:p w14:paraId="32DC6F0A" w14:textId="77777777" w:rsidR="004113F0" w:rsidRPr="009024F0" w:rsidRDefault="004113F0" w:rsidP="004113F0">
      <w:pPr>
        <w:widowControl w:val="0"/>
        <w:tabs>
          <w:tab w:val="left" w:pos="4536"/>
        </w:tabs>
        <w:spacing w:line="276" w:lineRule="auto"/>
        <w:ind w:left="360"/>
        <w:rPr>
          <w:i/>
          <w:iCs/>
          <w:u w:val="single"/>
          <w:lang w:val="lv-LV"/>
        </w:rPr>
      </w:pPr>
      <w:r w:rsidRPr="009024F0">
        <w:rPr>
          <w:i/>
          <w:iCs/>
          <w:u w:val="single"/>
          <w:lang w:val="lv-LV"/>
        </w:rPr>
        <w:t xml:space="preserve">&lt;Vārds, uzvārds&gt; </w:t>
      </w:r>
    </w:p>
    <w:p w14:paraId="4D9CB071" w14:textId="77777777" w:rsidR="004113F0" w:rsidRPr="009024F0" w:rsidRDefault="004113F0" w:rsidP="004113F0">
      <w:pPr>
        <w:widowControl w:val="0"/>
        <w:tabs>
          <w:tab w:val="left" w:pos="4536"/>
        </w:tabs>
        <w:spacing w:line="276" w:lineRule="auto"/>
        <w:ind w:left="360"/>
        <w:rPr>
          <w:i/>
          <w:iCs/>
          <w:u w:val="single"/>
          <w:lang w:val="lv-LV"/>
        </w:rPr>
      </w:pPr>
      <w:r w:rsidRPr="009024F0">
        <w:rPr>
          <w:i/>
          <w:iCs/>
          <w:u w:val="single"/>
          <w:lang w:val="lv-LV"/>
        </w:rPr>
        <w:t xml:space="preserve">&lt;Amats&gt; </w:t>
      </w:r>
    </w:p>
    <w:p w14:paraId="0F29C8C7" w14:textId="067923CC" w:rsidR="004113F0" w:rsidRPr="009024F0" w:rsidRDefault="004113F0" w:rsidP="004113F0">
      <w:pPr>
        <w:widowControl w:val="0"/>
        <w:tabs>
          <w:tab w:val="left" w:pos="4536"/>
        </w:tabs>
        <w:spacing w:line="276" w:lineRule="auto"/>
        <w:ind w:left="360"/>
        <w:rPr>
          <w:i/>
          <w:iCs/>
          <w:u w:val="single"/>
          <w:lang w:val="lv-LV"/>
        </w:rPr>
      </w:pPr>
      <w:r w:rsidRPr="009024F0">
        <w:rPr>
          <w:i/>
          <w:iCs/>
          <w:u w:val="single"/>
          <w:lang w:val="lv-LV"/>
        </w:rPr>
        <w:t>&lt;Datums&gt;</w:t>
      </w:r>
    </w:p>
    <w:p w14:paraId="705EFEC1" w14:textId="0760346B" w:rsidR="007C091C" w:rsidRPr="009024F0" w:rsidRDefault="007C091C">
      <w:pPr>
        <w:spacing w:after="160" w:line="259" w:lineRule="auto"/>
        <w:rPr>
          <w:i/>
          <w:iCs/>
          <w:u w:val="single"/>
          <w:lang w:val="lv-LV"/>
        </w:rPr>
      </w:pPr>
      <w:r w:rsidRPr="009024F0">
        <w:rPr>
          <w:i/>
          <w:iCs/>
          <w:u w:val="single"/>
          <w:lang w:val="lv-LV"/>
        </w:rPr>
        <w:br w:type="page"/>
      </w:r>
    </w:p>
    <w:p w14:paraId="54A75048" w14:textId="24A18B84" w:rsidR="007C091C" w:rsidRPr="009024F0" w:rsidRDefault="00AB65BD" w:rsidP="007C091C">
      <w:pPr>
        <w:spacing w:line="0" w:lineRule="atLeast"/>
        <w:jc w:val="right"/>
        <w:rPr>
          <w:b/>
          <w:lang w:val="lv-LV"/>
        </w:rPr>
      </w:pPr>
      <w:r>
        <w:rPr>
          <w:b/>
          <w:lang w:val="lv-LV"/>
        </w:rPr>
        <w:lastRenderedPageBreak/>
        <w:t>6</w:t>
      </w:r>
      <w:r w:rsidR="007C091C" w:rsidRPr="009024F0">
        <w:rPr>
          <w:b/>
          <w:lang w:val="lv-LV"/>
        </w:rPr>
        <w:t>.pielikums</w:t>
      </w:r>
    </w:p>
    <w:p w14:paraId="31BFAEC0" w14:textId="77777777" w:rsidR="007C091C" w:rsidRPr="009024F0" w:rsidRDefault="007C091C" w:rsidP="007C091C">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219FD85D" w14:textId="1CD82B27" w:rsidR="007C091C" w:rsidRPr="009024F0" w:rsidRDefault="007C091C" w:rsidP="007C091C">
      <w:pPr>
        <w:overflowPunct w:val="0"/>
        <w:autoSpaceDE w:val="0"/>
        <w:autoSpaceDN w:val="0"/>
        <w:adjustRightInd w:val="0"/>
        <w:contextualSpacing/>
        <w:jc w:val="right"/>
        <w:textAlignment w:val="baseline"/>
        <w:rPr>
          <w:lang w:val="lv-LV"/>
        </w:rPr>
      </w:pPr>
      <w:r w:rsidRPr="00CF236B">
        <w:rPr>
          <w:lang w:val="lv-LV"/>
        </w:rPr>
        <w:t>„</w:t>
      </w:r>
      <w:r w:rsidR="00D41A38" w:rsidRPr="009024F0">
        <w:rPr>
          <w:lang w:val="lv-LV"/>
        </w:rPr>
        <w:t>Dobeles stacijas centralizācijas sistēmas modernizācija</w:t>
      </w:r>
      <w:r w:rsidRPr="009024F0">
        <w:rPr>
          <w:lang w:val="lv-LV"/>
        </w:rPr>
        <w:t>” nolikumam</w:t>
      </w:r>
    </w:p>
    <w:p w14:paraId="402BBA1D" w14:textId="77777777" w:rsidR="002B58A1" w:rsidRPr="009024F0" w:rsidRDefault="002B58A1" w:rsidP="002B58A1">
      <w:pPr>
        <w:ind w:right="326"/>
        <w:jc w:val="center"/>
        <w:rPr>
          <w:b/>
          <w:lang w:val="lv-LV"/>
        </w:rPr>
      </w:pPr>
    </w:p>
    <w:p w14:paraId="6F30DFC0" w14:textId="328427E8" w:rsidR="002B58A1" w:rsidRPr="009024F0" w:rsidRDefault="002B58A1" w:rsidP="002B58A1">
      <w:pPr>
        <w:ind w:right="326"/>
        <w:jc w:val="right"/>
        <w:rPr>
          <w:bCs/>
          <w:i/>
          <w:iCs/>
          <w:lang w:val="lv-LV"/>
        </w:rPr>
      </w:pPr>
      <w:r w:rsidRPr="009024F0">
        <w:rPr>
          <w:bCs/>
          <w:i/>
          <w:iCs/>
          <w:lang w:val="lv-LV"/>
        </w:rPr>
        <w:t>PROJEKTS</w:t>
      </w:r>
    </w:p>
    <w:p w14:paraId="4C091F2D" w14:textId="77777777" w:rsidR="000E5AD0" w:rsidRPr="00AB65BD" w:rsidRDefault="000E5AD0" w:rsidP="000E5AD0">
      <w:pPr>
        <w:ind w:right="326"/>
        <w:jc w:val="center"/>
        <w:rPr>
          <w:b/>
          <w:lang w:val="lv-LV"/>
        </w:rPr>
      </w:pPr>
      <w:r w:rsidRPr="00AB65BD">
        <w:rPr>
          <w:b/>
          <w:lang w:val="lv-LV"/>
        </w:rPr>
        <w:t>LĪGUMS Nr.____________</w:t>
      </w:r>
    </w:p>
    <w:p w14:paraId="14FDEE12" w14:textId="77777777" w:rsidR="000E5AD0" w:rsidRPr="00AB65BD" w:rsidRDefault="000E5AD0" w:rsidP="000E5AD0">
      <w:pPr>
        <w:pStyle w:val="BodyText21"/>
        <w:ind w:right="55"/>
        <w:rPr>
          <w:szCs w:val="24"/>
        </w:rPr>
      </w:pPr>
    </w:p>
    <w:p w14:paraId="6CA2F184" w14:textId="77777777" w:rsidR="000E5AD0" w:rsidRPr="00AB65BD" w:rsidRDefault="000E5AD0" w:rsidP="000E5AD0">
      <w:pPr>
        <w:pStyle w:val="BodyText21"/>
        <w:ind w:right="55"/>
        <w:rPr>
          <w:i/>
          <w:iCs/>
          <w:szCs w:val="24"/>
        </w:rPr>
      </w:pPr>
      <w:r w:rsidRPr="00AB65BD">
        <w:rPr>
          <w:i/>
          <w:iCs/>
          <w:szCs w:val="24"/>
          <w:highlight w:val="lightGray"/>
        </w:rPr>
        <w:t xml:space="preserve">[ja līgums noslēgts </w:t>
      </w:r>
      <w:proofErr w:type="spellStart"/>
      <w:r w:rsidRPr="00AB65BD">
        <w:rPr>
          <w:i/>
          <w:iCs/>
          <w:szCs w:val="24"/>
          <w:highlight w:val="lightGray"/>
        </w:rPr>
        <w:t>rakstveidā</w:t>
      </w:r>
      <w:proofErr w:type="spellEnd"/>
      <w:r w:rsidRPr="00AB65BD">
        <w:rPr>
          <w:i/>
          <w:iCs/>
          <w:szCs w:val="24"/>
          <w:highlight w:val="lightGray"/>
        </w:rPr>
        <w:t>, tiek norādīts datums]</w:t>
      </w:r>
    </w:p>
    <w:p w14:paraId="42185202" w14:textId="77777777" w:rsidR="000E5AD0" w:rsidRPr="00AB65BD" w:rsidRDefault="000E5AD0" w:rsidP="000E5AD0">
      <w:pPr>
        <w:pStyle w:val="BodyText21"/>
        <w:ind w:right="55"/>
        <w:rPr>
          <w:i/>
          <w:iCs/>
          <w:szCs w:val="24"/>
        </w:rPr>
      </w:pPr>
      <w:r w:rsidRPr="00AB65BD">
        <w:rPr>
          <w:szCs w:val="24"/>
        </w:rPr>
        <w:t xml:space="preserve">Rīgā </w:t>
      </w:r>
      <w:r w:rsidRPr="00AB65BD">
        <w:rPr>
          <w:szCs w:val="24"/>
        </w:rPr>
        <w:tab/>
        <w:t xml:space="preserve">                                                                                                             _________________ </w:t>
      </w:r>
    </w:p>
    <w:p w14:paraId="3A0EF6B6" w14:textId="77777777" w:rsidR="000E5AD0" w:rsidRPr="00AB65BD" w:rsidRDefault="000E5AD0" w:rsidP="000E5AD0">
      <w:pPr>
        <w:pStyle w:val="BodyText21"/>
        <w:ind w:right="55"/>
        <w:rPr>
          <w:i/>
          <w:iCs/>
          <w:szCs w:val="24"/>
        </w:rPr>
      </w:pPr>
    </w:p>
    <w:p w14:paraId="6B1B71BE" w14:textId="77777777" w:rsidR="000E5AD0" w:rsidRPr="00AB65BD" w:rsidRDefault="000E5AD0" w:rsidP="000E5AD0">
      <w:pPr>
        <w:jc w:val="both"/>
        <w:rPr>
          <w:i/>
          <w:iCs/>
          <w:lang w:val="lv-LV"/>
        </w:rPr>
      </w:pPr>
      <w:r w:rsidRPr="00AB65BD">
        <w:rPr>
          <w:i/>
          <w:iCs/>
          <w:highlight w:val="lightGray"/>
          <w:lang w:val="lv-LV"/>
        </w:rPr>
        <w:t>[Vai]</w:t>
      </w:r>
    </w:p>
    <w:p w14:paraId="16E766C2" w14:textId="77777777" w:rsidR="000E5AD0" w:rsidRPr="00AB65BD" w:rsidRDefault="000E5AD0" w:rsidP="000E5AD0">
      <w:pPr>
        <w:pStyle w:val="BodyText21"/>
        <w:ind w:right="55"/>
        <w:rPr>
          <w:i/>
          <w:iCs/>
          <w:szCs w:val="24"/>
        </w:rPr>
      </w:pPr>
    </w:p>
    <w:p w14:paraId="465DE722" w14:textId="77777777" w:rsidR="000E5AD0" w:rsidRPr="00AB65BD" w:rsidRDefault="000E5AD0" w:rsidP="000E5AD0">
      <w:pPr>
        <w:rPr>
          <w:i/>
          <w:iCs/>
          <w:lang w:val="lv-LV"/>
        </w:rPr>
      </w:pPr>
      <w:r w:rsidRPr="00AB65BD">
        <w:rPr>
          <w:i/>
          <w:iCs/>
          <w:highlight w:val="lightGray"/>
          <w:lang w:val="lv-LV"/>
        </w:rPr>
        <w:t>[Ja līgums noslēgts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4"/>
        <w:gridCol w:w="4834"/>
      </w:tblGrid>
      <w:tr w:rsidR="000E5AD0" w:rsidRPr="00AB65BD" w14:paraId="4C8CE35D" w14:textId="77777777" w:rsidTr="00446B3A">
        <w:trPr>
          <w:trHeight w:val="665"/>
        </w:trPr>
        <w:tc>
          <w:tcPr>
            <w:tcW w:w="4981" w:type="dxa"/>
            <w:hideMark/>
          </w:tcPr>
          <w:p w14:paraId="1B78E835" w14:textId="77777777" w:rsidR="000E5AD0" w:rsidRPr="00AB65BD" w:rsidRDefault="000E5AD0" w:rsidP="00446B3A">
            <w:pPr>
              <w:pStyle w:val="BodyText21"/>
              <w:ind w:right="55"/>
              <w:rPr>
                <w:szCs w:val="24"/>
              </w:rPr>
            </w:pPr>
            <w:r w:rsidRPr="00AB65BD">
              <w:rPr>
                <w:szCs w:val="24"/>
              </w:rPr>
              <w:t>Rīgā</w:t>
            </w:r>
          </w:p>
        </w:tc>
        <w:tc>
          <w:tcPr>
            <w:tcW w:w="4981" w:type="dxa"/>
            <w:hideMark/>
          </w:tcPr>
          <w:p w14:paraId="0870FF77" w14:textId="77777777" w:rsidR="000E5AD0" w:rsidRPr="00AB65BD" w:rsidRDefault="000E5AD0" w:rsidP="00446B3A">
            <w:pPr>
              <w:pStyle w:val="BodyText21"/>
              <w:ind w:right="55"/>
              <w:rPr>
                <w:szCs w:val="24"/>
              </w:rPr>
            </w:pPr>
            <w:r w:rsidRPr="00AB65BD">
              <w:rPr>
                <w:szCs w:val="24"/>
              </w:rPr>
              <w:t>Līguma datums ir pēdējā pievienotā drošā</w:t>
            </w:r>
          </w:p>
          <w:p w14:paraId="72053345" w14:textId="77777777" w:rsidR="000E5AD0" w:rsidRPr="00AB65BD" w:rsidRDefault="000E5AD0" w:rsidP="00446B3A">
            <w:pPr>
              <w:pStyle w:val="BodyText21"/>
              <w:ind w:right="55"/>
              <w:rPr>
                <w:szCs w:val="24"/>
              </w:rPr>
            </w:pPr>
            <w:r w:rsidRPr="00AB65BD">
              <w:rPr>
                <w:szCs w:val="24"/>
              </w:rPr>
              <w:t>elektroniskā paraksta un laika zīmoga datums</w:t>
            </w:r>
          </w:p>
        </w:tc>
      </w:tr>
    </w:tbl>
    <w:p w14:paraId="53FB4605" w14:textId="77777777" w:rsidR="000E5AD0" w:rsidRPr="00AB65BD" w:rsidRDefault="000E5AD0" w:rsidP="000E5AD0">
      <w:pPr>
        <w:pStyle w:val="1"/>
        <w:shd w:val="clear" w:color="auto" w:fill="auto"/>
        <w:ind w:firstLine="0"/>
        <w:rPr>
          <w:rFonts w:ascii="Times New Roman" w:hAnsi="Times New Roman" w:cs="Times New Roman"/>
          <w:sz w:val="24"/>
          <w:szCs w:val="24"/>
        </w:rPr>
      </w:pPr>
    </w:p>
    <w:p w14:paraId="69BA027C" w14:textId="77777777" w:rsidR="000E5AD0" w:rsidRPr="00AB65BD" w:rsidRDefault="000E5AD0" w:rsidP="000E5AD0">
      <w:pPr>
        <w:ind w:firstLine="567"/>
        <w:jc w:val="both"/>
        <w:rPr>
          <w:lang w:val="lv-LV"/>
        </w:rPr>
      </w:pPr>
      <w:r w:rsidRPr="00AB65BD">
        <w:rPr>
          <w:b/>
          <w:bCs/>
          <w:lang w:val="lv-LV"/>
        </w:rPr>
        <w:t>VAS “Latvijas dzelzceļš”</w:t>
      </w:r>
      <w:r w:rsidRPr="00AB65BD">
        <w:rPr>
          <w:lang w:val="lv-LV"/>
        </w:rPr>
        <w:t xml:space="preserve">, vienotais reģistrācijas Nr. 40003032065, turpmāk - PASŪTĪTĀJS, tās Tehniskās vadības direktora _____________________ personā, kurš rīkojas saskaņā ar _____________________________ parasto </w:t>
      </w:r>
      <w:proofErr w:type="spellStart"/>
      <w:r w:rsidRPr="00AB65BD">
        <w:rPr>
          <w:lang w:val="lv-LV"/>
        </w:rPr>
        <w:t>komercpilnvaru</w:t>
      </w:r>
      <w:proofErr w:type="spellEnd"/>
      <w:r w:rsidRPr="00AB65BD">
        <w:rPr>
          <w:lang w:val="lv-LV"/>
        </w:rPr>
        <w:t xml:space="preserve"> Nr. ____________, no vienas puses, un</w:t>
      </w:r>
    </w:p>
    <w:p w14:paraId="1FFE32A1" w14:textId="77777777" w:rsidR="000E5AD0" w:rsidRPr="00AB65BD" w:rsidRDefault="000E5AD0" w:rsidP="000E5AD0">
      <w:pPr>
        <w:ind w:firstLine="567"/>
        <w:jc w:val="both"/>
        <w:rPr>
          <w:lang w:val="lv-LV"/>
        </w:rPr>
      </w:pPr>
      <w:r w:rsidRPr="00AB65BD">
        <w:rPr>
          <w:b/>
          <w:bCs/>
          <w:i/>
          <w:iCs/>
          <w:highlight w:val="lightGray"/>
          <w:lang w:val="lv-LV"/>
        </w:rPr>
        <w:t>[Izvēlētā pretendenta nosaukums]</w:t>
      </w:r>
      <w:r w:rsidRPr="00AB65BD">
        <w:rPr>
          <w:lang w:val="lv-LV"/>
        </w:rPr>
        <w:t xml:space="preserve">, vienotais reģistrācijas Nr. _____________, turpmāk – BŪVUZŅĒMĒJS, tās valdes locekļa _____________________ personā, </w:t>
      </w:r>
      <w:r w:rsidRPr="00AB65BD">
        <w:rPr>
          <w:highlight w:val="lightGray"/>
          <w:lang w:val="lv-LV"/>
        </w:rPr>
        <w:t>kurš (-a)</w:t>
      </w:r>
      <w:r w:rsidRPr="00AB65BD">
        <w:rPr>
          <w:lang w:val="lv-LV"/>
        </w:rPr>
        <w:t xml:space="preserve"> rīkojas uz Statūtu pamata, no otras puses, abi kopā un katrs atsevišķi turpmāk – Puse/Puses, noslēdz šo līgumu (turpmāk - Līgums) par turpmāko:</w:t>
      </w:r>
    </w:p>
    <w:p w14:paraId="75E90D52" w14:textId="77777777" w:rsidR="000E5AD0" w:rsidRPr="00AB65BD" w:rsidRDefault="000E5AD0" w:rsidP="000E5AD0">
      <w:pPr>
        <w:pStyle w:val="BodyText21"/>
        <w:ind w:right="55"/>
        <w:rPr>
          <w:szCs w:val="24"/>
        </w:rPr>
      </w:pPr>
    </w:p>
    <w:p w14:paraId="08B103E5"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Līguma priekšmets</w:t>
      </w:r>
    </w:p>
    <w:p w14:paraId="09EF1A79"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PASŪTĪTĀJS uzdod un BŪVUZŅĒMĒJS par samaksu ar saviem materiāliem, iekārtām, darba rīkiem, ierīcēm un darbaspēku uzņemas veikt </w:t>
      </w:r>
      <w:r w:rsidRPr="00AB65BD">
        <w:rPr>
          <w:b/>
          <w:bCs/>
          <w:szCs w:val="24"/>
        </w:rPr>
        <w:t xml:space="preserve">VAS “Latvijas dzelzceļš” Dobeles stacijas centralizācijas sistēmas </w:t>
      </w:r>
      <w:r w:rsidRPr="00AB65BD">
        <w:rPr>
          <w:szCs w:val="24"/>
        </w:rPr>
        <w:t xml:space="preserve">(turpmāk – Sistēma) </w:t>
      </w:r>
      <w:r w:rsidRPr="00AB65BD">
        <w:rPr>
          <w:b/>
          <w:bCs/>
          <w:szCs w:val="24"/>
        </w:rPr>
        <w:t xml:space="preserve">modernizāciju, kas ietver projektēšanas darbus, būvdarbus, nepieciešamo iekārtu piegādi, to uzstādīšanu un </w:t>
      </w:r>
      <w:proofErr w:type="spellStart"/>
      <w:r w:rsidRPr="00AB65BD">
        <w:rPr>
          <w:b/>
          <w:bCs/>
          <w:szCs w:val="24"/>
        </w:rPr>
        <w:t>izpilddokumentācijas</w:t>
      </w:r>
      <w:proofErr w:type="spellEnd"/>
      <w:r w:rsidRPr="00AB65BD">
        <w:rPr>
          <w:b/>
          <w:bCs/>
          <w:szCs w:val="24"/>
        </w:rPr>
        <w:t xml:space="preserve"> sagatavošanu</w:t>
      </w:r>
      <w:r w:rsidRPr="00AB65BD">
        <w:rPr>
          <w:szCs w:val="24"/>
        </w:rPr>
        <w:t xml:space="preserve"> (turpmāk – Darbs/Darbi), atbilstoši PASŪTĪTĀJA organizētās  ___________________ ”</w:t>
      </w:r>
      <w:r w:rsidRPr="00AB65BD">
        <w:rPr>
          <w:bCs/>
          <w:szCs w:val="24"/>
        </w:rPr>
        <w:t>_________________________</w:t>
      </w:r>
      <w:r w:rsidRPr="00AB65BD">
        <w:rPr>
          <w:szCs w:val="24"/>
        </w:rPr>
        <w:t>” (turpmāk – sarunu procedūra) nolikuma nosacījumiem (apstiprināts ar _______ iepirkuma komisijas 1.sēdes protokolu)</w:t>
      </w:r>
      <w:r w:rsidRPr="00AB65BD">
        <w:rPr>
          <w:bCs/>
          <w:szCs w:val="24"/>
        </w:rPr>
        <w:t xml:space="preserve"> </w:t>
      </w:r>
      <w:r w:rsidRPr="00AB65BD">
        <w:rPr>
          <w:szCs w:val="24"/>
        </w:rPr>
        <w:t>un rezultātiem (apstiprināti ar ___________________), BŪVUZŅĒMĒJA piedāvājumam (2022gada __.________ pieteikuma dalībai sarunu procedūrā Nr.___) (turpmāk – piedāvājums), PASŪTĪTĀJA prasībām</w:t>
      </w:r>
      <w:r w:rsidRPr="00AB65BD">
        <w:rPr>
          <w:bCs/>
          <w:szCs w:val="24"/>
        </w:rPr>
        <w:t xml:space="preserve"> </w:t>
      </w:r>
      <w:r w:rsidRPr="00AB65BD">
        <w:rPr>
          <w:szCs w:val="24"/>
        </w:rPr>
        <w:t>(Līguma 1.pielikums) un Finanšu aprēķinam (Līguma 2.pielikums).</w:t>
      </w:r>
    </w:p>
    <w:p w14:paraId="34D742DD" w14:textId="77777777" w:rsidR="000E5AD0" w:rsidRPr="00AB65BD" w:rsidRDefault="000E5AD0" w:rsidP="00E32749">
      <w:pPr>
        <w:pStyle w:val="BodyText21"/>
        <w:numPr>
          <w:ilvl w:val="1"/>
          <w:numId w:val="13"/>
        </w:numPr>
        <w:ind w:left="567" w:right="55" w:hanging="567"/>
        <w:rPr>
          <w:bCs/>
          <w:szCs w:val="24"/>
        </w:rPr>
      </w:pPr>
      <w:bookmarkStart w:id="451" w:name="_Hlk75176736"/>
      <w:r w:rsidRPr="00AB65BD">
        <w:rPr>
          <w:bCs/>
          <w:szCs w:val="24"/>
        </w:rPr>
        <w:t>Būvdarbu veikšanai ir nepieciešama būvniecības ieceres izstrādāšana būvniecības informācijas sistēmā (turpmāk – BIS)</w:t>
      </w:r>
      <w:bookmarkEnd w:id="451"/>
      <w:r w:rsidRPr="00AB65BD">
        <w:rPr>
          <w:bCs/>
          <w:szCs w:val="24"/>
        </w:rPr>
        <w:t xml:space="preserve"> un būvprojekta izstrāde. Par būvniecības ieceres izstrādāšanu un projektēšanu ir atbildīgs BŪVUZŅĒMĒJS.</w:t>
      </w:r>
    </w:p>
    <w:p w14:paraId="412CE6E3" w14:textId="77777777" w:rsidR="000E5AD0" w:rsidRPr="00AB65BD" w:rsidRDefault="000E5AD0" w:rsidP="00E32749">
      <w:pPr>
        <w:pStyle w:val="BodyText21"/>
        <w:numPr>
          <w:ilvl w:val="1"/>
          <w:numId w:val="13"/>
        </w:numPr>
        <w:ind w:left="567" w:right="55" w:hanging="567"/>
        <w:rPr>
          <w:szCs w:val="24"/>
        </w:rPr>
      </w:pPr>
      <w:r w:rsidRPr="00AB65BD">
        <w:rPr>
          <w:szCs w:val="24"/>
        </w:rPr>
        <w:t>BŪVUZŅĒMĒJS būvdarbus veic atbilstoši Vispārīgiem būvnoteikumiem, Dzelzceļa būvnoteikumiem, Latvijas Republikas būvnormatīviem</w:t>
      </w:r>
      <w:r w:rsidRPr="00AB65BD">
        <w:rPr>
          <w:szCs w:val="24"/>
          <w:lang w:eastAsia="ru-RU"/>
        </w:rPr>
        <w:t xml:space="preserve"> un citiem Latvijas Republikā spēkā esošajiem normatīvajiem un tiesību aktiem.</w:t>
      </w:r>
    </w:p>
    <w:p w14:paraId="72A25AB1" w14:textId="77777777" w:rsidR="000E5AD0" w:rsidRPr="00AB65BD" w:rsidRDefault="000E5AD0" w:rsidP="000E5AD0">
      <w:pPr>
        <w:pStyle w:val="BodyText21"/>
        <w:ind w:left="567" w:right="55"/>
        <w:rPr>
          <w:szCs w:val="24"/>
        </w:rPr>
      </w:pPr>
    </w:p>
    <w:p w14:paraId="597E3C66"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Darbu izpildes termiņš</w:t>
      </w:r>
    </w:p>
    <w:p w14:paraId="5ADFF7E2"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Izpildīto Darbu nodošanas termiņš pilnā apjomā ir </w:t>
      </w:r>
      <w:r w:rsidRPr="00AB65BD">
        <w:rPr>
          <w:b/>
          <w:bCs/>
          <w:szCs w:val="24"/>
        </w:rPr>
        <w:t>20 (divdesmit) mēnešu laikā</w:t>
      </w:r>
      <w:r w:rsidRPr="00AB65BD">
        <w:rPr>
          <w:szCs w:val="24"/>
        </w:rPr>
        <w:t xml:space="preserve"> no līguma abpusējas parakstīšanas brīža.</w:t>
      </w:r>
    </w:p>
    <w:p w14:paraId="5D358958" w14:textId="77777777" w:rsidR="000E5AD0" w:rsidRPr="00AB65BD" w:rsidRDefault="000E5AD0" w:rsidP="000E5AD0">
      <w:pPr>
        <w:pStyle w:val="BodyText21"/>
        <w:ind w:right="55"/>
        <w:rPr>
          <w:szCs w:val="24"/>
        </w:rPr>
      </w:pPr>
    </w:p>
    <w:p w14:paraId="69E2D28D"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 xml:space="preserve">Pušu tiesības un </w:t>
      </w:r>
      <w:r w:rsidRPr="00AB65BD">
        <w:rPr>
          <w:b/>
          <w:bCs/>
          <w:szCs w:val="24"/>
        </w:rPr>
        <w:t>pienākumi</w:t>
      </w:r>
    </w:p>
    <w:p w14:paraId="3DB46668" w14:textId="77777777" w:rsidR="000E5AD0" w:rsidRPr="00AB65BD" w:rsidRDefault="000E5AD0" w:rsidP="000E5AD0">
      <w:pPr>
        <w:pStyle w:val="BodyText21"/>
        <w:ind w:right="55"/>
        <w:rPr>
          <w:szCs w:val="24"/>
        </w:rPr>
      </w:pPr>
      <w:r w:rsidRPr="00AB65BD">
        <w:rPr>
          <w:szCs w:val="24"/>
        </w:rPr>
        <w:t>BŪVUZŅĒMĒJS:</w:t>
      </w:r>
    </w:p>
    <w:p w14:paraId="4CC96EEF"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apņemas </w:t>
      </w:r>
      <w:proofErr w:type="spellStart"/>
      <w:r w:rsidRPr="00AB65BD">
        <w:rPr>
          <w:szCs w:val="24"/>
        </w:rPr>
        <w:t>BISā</w:t>
      </w:r>
      <w:proofErr w:type="spellEnd"/>
      <w:r w:rsidRPr="00AB65BD">
        <w:rPr>
          <w:szCs w:val="24"/>
        </w:rPr>
        <w:t xml:space="preserve"> noformēt būvniecības ieceri, izstrādāt būvprojektu, saskaņojot to noteiktajā kārtībā (t.sk. ar PASŪTĪTĀJU) un saņemt </w:t>
      </w:r>
      <w:proofErr w:type="spellStart"/>
      <w:r w:rsidRPr="00AB65BD">
        <w:rPr>
          <w:szCs w:val="24"/>
        </w:rPr>
        <w:t>BISā</w:t>
      </w:r>
      <w:proofErr w:type="spellEnd"/>
      <w:r w:rsidRPr="00AB65BD">
        <w:rPr>
          <w:szCs w:val="24"/>
        </w:rPr>
        <w:t xml:space="preserve"> atzīmes gan par </w:t>
      </w:r>
      <w:proofErr w:type="spellStart"/>
      <w:r w:rsidRPr="00AB65BD">
        <w:rPr>
          <w:szCs w:val="24"/>
        </w:rPr>
        <w:t>būvprojektēšanas</w:t>
      </w:r>
      <w:proofErr w:type="spellEnd"/>
      <w:r w:rsidRPr="00AB65BD">
        <w:rPr>
          <w:szCs w:val="24"/>
        </w:rPr>
        <w:t xml:space="preserve"> nosacījumu </w:t>
      </w:r>
      <w:r w:rsidRPr="00AB65BD">
        <w:rPr>
          <w:szCs w:val="24"/>
        </w:rPr>
        <w:lastRenderedPageBreak/>
        <w:t>izpildi, gan par būvdarbu uzsākšanas nosacījumu izpildi, kā arī pēc būvdarbu pabeigšanas nodot būvobjektu ekspluatācijā BIS noteiktajā kartībā.</w:t>
      </w:r>
    </w:p>
    <w:p w14:paraId="66B1A7C8" w14:textId="77777777" w:rsidR="000E5AD0" w:rsidRPr="00AB65BD" w:rsidRDefault="000E5AD0" w:rsidP="00E32749">
      <w:pPr>
        <w:pStyle w:val="BodyText21"/>
        <w:numPr>
          <w:ilvl w:val="1"/>
          <w:numId w:val="13"/>
        </w:numPr>
        <w:ind w:left="567" w:right="55" w:hanging="567"/>
        <w:rPr>
          <w:b/>
          <w:szCs w:val="24"/>
        </w:rPr>
      </w:pPr>
      <w:r w:rsidRPr="00AB65BD">
        <w:rPr>
          <w:szCs w:val="24"/>
        </w:rPr>
        <w:t>BŪVUZŅĒMĒJS ir tiesīgs veikt Darbus vairākās maiņās, darba dienās un brīvdienās. Par plānotiem Darbiem ārpus darba laika, brīvdienās un svētku dienās BŪVUZŅĒMĒJS rakstiski informē PASŪTĪTĀJA atbildīgo personu ne vēlāk kā līdz iepriekšējās darba dienas plkst. 14.00.</w:t>
      </w:r>
    </w:p>
    <w:p w14:paraId="487E7F25" w14:textId="77777777" w:rsidR="000E5AD0" w:rsidRPr="00AB65BD" w:rsidRDefault="000E5AD0" w:rsidP="00E32749">
      <w:pPr>
        <w:pStyle w:val="BodyText21"/>
        <w:numPr>
          <w:ilvl w:val="1"/>
          <w:numId w:val="13"/>
        </w:numPr>
        <w:ind w:left="567" w:right="55" w:hanging="567"/>
        <w:rPr>
          <w:b/>
          <w:szCs w:val="24"/>
        </w:rPr>
      </w:pPr>
      <w:r w:rsidRPr="00AB65BD">
        <w:rPr>
          <w:bCs/>
          <w:szCs w:val="24"/>
        </w:rPr>
        <w:t xml:space="preserve">Pirms būvdarbu sākuma, saskaņā ar Ministru kabineta noteikumu Nr.530 “Dzelzceļa būvnoteikumi” 44.-52.punktu prasībām, BŪVUZŅĒMĒJAM nepieciešams izstrādāt būvdarbu veikšanas projektu un saskaņot ar VAS „Latvijas dzelzceļš” Sliežu ceļu pārvaldi (tālr. 67236699, e-pasts: </w:t>
      </w:r>
      <w:hyperlink r:id="rId53" w:history="1">
        <w:r w:rsidRPr="00AB65BD">
          <w:rPr>
            <w:rStyle w:val="Hyperlink"/>
            <w:bCs/>
            <w:color w:val="auto"/>
            <w:szCs w:val="24"/>
          </w:rPr>
          <w:t>scp@ldz.lv</w:t>
        </w:r>
      </w:hyperlink>
      <w:r w:rsidRPr="00AB65BD">
        <w:rPr>
          <w:bCs/>
          <w:szCs w:val="24"/>
        </w:rPr>
        <w:t xml:space="preserve">), Elektrotehnisko pārvaldi (tālr. 67232240, e-pasts: </w:t>
      </w:r>
      <w:hyperlink r:id="rId54" w:history="1">
        <w:r w:rsidRPr="00AB65BD">
          <w:rPr>
            <w:rStyle w:val="Hyperlink"/>
            <w:bCs/>
            <w:color w:val="auto"/>
            <w:szCs w:val="24"/>
          </w:rPr>
          <w:t>ep@ldz.lv</w:t>
        </w:r>
      </w:hyperlink>
      <w:r w:rsidRPr="00AB65BD">
        <w:rPr>
          <w:bCs/>
          <w:szCs w:val="24"/>
        </w:rPr>
        <w:t xml:space="preserve"> un Nekustamā īpašuma (tālr. 67234486) pārvaldēm.</w:t>
      </w:r>
    </w:p>
    <w:p w14:paraId="37E07FF7" w14:textId="77777777" w:rsidR="000E5AD0" w:rsidRPr="00AB65BD" w:rsidRDefault="000E5AD0" w:rsidP="00E32749">
      <w:pPr>
        <w:pStyle w:val="BodyText21"/>
        <w:numPr>
          <w:ilvl w:val="1"/>
          <w:numId w:val="13"/>
        </w:numPr>
        <w:ind w:left="567" w:right="55" w:hanging="567"/>
        <w:rPr>
          <w:szCs w:val="24"/>
        </w:rPr>
      </w:pPr>
      <w:r w:rsidRPr="00AB65BD">
        <w:rPr>
          <w:szCs w:val="24"/>
        </w:rPr>
        <w:t>BŪVUZŅĒMĒJAM un tā piesaistītajam projekta vadītājam un Darbu vadītājam:</w:t>
      </w:r>
    </w:p>
    <w:p w14:paraId="3A99F22F" w14:textId="74B50119" w:rsidR="000E5AD0" w:rsidRPr="00AB65BD" w:rsidRDefault="000E5AD0" w:rsidP="00E32749">
      <w:pPr>
        <w:pStyle w:val="BodyText21"/>
        <w:numPr>
          <w:ilvl w:val="2"/>
          <w:numId w:val="13"/>
        </w:numPr>
        <w:ind w:left="1418" w:right="55" w:hanging="851"/>
        <w:rPr>
          <w:szCs w:val="24"/>
        </w:rPr>
      </w:pPr>
      <w:r w:rsidRPr="00AB65BD">
        <w:rPr>
          <w:bCs/>
          <w:szCs w:val="24"/>
        </w:rPr>
        <w:t xml:space="preserve">ne vēlāk kā pirms projekta izstrādāšanas, jānoslēdz uz visu projektēšanas un </w:t>
      </w:r>
      <w:r w:rsidR="009024F0" w:rsidRPr="00AB65BD">
        <w:rPr>
          <w:bCs/>
          <w:szCs w:val="24"/>
        </w:rPr>
        <w:t>būv</w:t>
      </w:r>
      <w:r w:rsidRPr="00AB65BD">
        <w:rPr>
          <w:bCs/>
          <w:szCs w:val="24"/>
        </w:rPr>
        <w:t>darbu laiku, projekta vadītāja profesionālās civiltiesiskās atbildības apdrošināšanas līgums;</w:t>
      </w:r>
    </w:p>
    <w:p w14:paraId="5EF824AD" w14:textId="69B9FC8B" w:rsidR="009024F0" w:rsidRPr="00AB65BD" w:rsidRDefault="009024F0" w:rsidP="009024F0">
      <w:pPr>
        <w:pStyle w:val="BodyText21"/>
        <w:numPr>
          <w:ilvl w:val="2"/>
          <w:numId w:val="13"/>
        </w:numPr>
        <w:ind w:left="1418" w:right="55" w:hanging="851"/>
        <w:rPr>
          <w:szCs w:val="24"/>
        </w:rPr>
      </w:pPr>
      <w:r w:rsidRPr="00AB65BD">
        <w:rPr>
          <w:bCs/>
          <w:szCs w:val="24"/>
        </w:rPr>
        <w:t>ne vēlāk kā pirms būvdarbu uzsākšanas jānoslēdz uz visu līguma darbības laiku, t.sk. garantijas periodu, Būvdarbu veicēja (</w:t>
      </w:r>
      <w:r w:rsidRPr="00AB65BD">
        <w:rPr>
          <w:szCs w:val="24"/>
        </w:rPr>
        <w:t>BŪVUZŅĒMĒJA)</w:t>
      </w:r>
      <w:r w:rsidRPr="00AB65BD">
        <w:rPr>
          <w:bCs/>
          <w:szCs w:val="24"/>
        </w:rPr>
        <w:t xml:space="preserve"> civiltiesiskās atbildības apdrošināšanas līgums;</w:t>
      </w:r>
    </w:p>
    <w:p w14:paraId="1D495E80" w14:textId="4DA9E546" w:rsidR="000E5AD0" w:rsidRPr="006536CF" w:rsidRDefault="000E5AD0" w:rsidP="0063620E">
      <w:pPr>
        <w:pStyle w:val="BodyText21"/>
        <w:numPr>
          <w:ilvl w:val="2"/>
          <w:numId w:val="13"/>
        </w:numPr>
        <w:ind w:left="1418" w:right="55" w:hanging="851"/>
        <w:rPr>
          <w:szCs w:val="24"/>
        </w:rPr>
      </w:pPr>
      <w:r w:rsidRPr="00AB65BD">
        <w:rPr>
          <w:bCs/>
          <w:szCs w:val="24"/>
        </w:rPr>
        <w:t>ne vēlāk kā pirms būvdarbu uzsākšanas jānoslēdz uz visu līguma darbības laiku, t.sk. garantijas periodu, atbildīgā būvdarbu vadītāja profesionālās civiltiesiskās atbildības apdrošināšanas līgums</w:t>
      </w:r>
      <w:r w:rsidR="006536CF">
        <w:rPr>
          <w:bCs/>
          <w:szCs w:val="24"/>
        </w:rPr>
        <w:t xml:space="preserve">. </w:t>
      </w:r>
      <w:r w:rsidRPr="00E72815">
        <w:rPr>
          <w:bCs/>
          <w:szCs w:val="24"/>
        </w:rPr>
        <w:t>Apdrošināšana jāveic iestādē, kurai Finanšu un kapitāla tirgus komisija izsniegusi licenci vispārējās civiltiesiskās atbildības apdrošināšanas pakalpojumu sniegšanas jomā.</w:t>
      </w:r>
      <w:r w:rsidRPr="006536CF">
        <w:rPr>
          <w:szCs w:val="24"/>
        </w:rPr>
        <w:t xml:space="preserve"> Apdrošināšanas polises jāiesniedz e-</w:t>
      </w:r>
      <w:proofErr w:type="spellStart"/>
      <w:r w:rsidRPr="006536CF">
        <w:rPr>
          <w:szCs w:val="24"/>
        </w:rPr>
        <w:t>doc</w:t>
      </w:r>
      <w:proofErr w:type="spellEnd"/>
      <w:r w:rsidRPr="006536CF">
        <w:rPr>
          <w:szCs w:val="24"/>
        </w:rPr>
        <w:t xml:space="preserve"> formātā (nosūtot uz e-pastu vai iesniedzot apliecinātu kopiju </w:t>
      </w:r>
      <w:r w:rsidR="006536CF">
        <w:rPr>
          <w:szCs w:val="24"/>
        </w:rPr>
        <w:t xml:space="preserve">Līguma </w:t>
      </w:r>
      <w:r w:rsidRPr="00E72815">
        <w:rPr>
          <w:szCs w:val="24"/>
        </w:rPr>
        <w:t>4.11.punktā minētajai atbildīgajai PASŪTĪTĀJA  kontaktpersonai).</w:t>
      </w:r>
    </w:p>
    <w:p w14:paraId="22BB2786" w14:textId="09CD8F64" w:rsidR="000E5AD0" w:rsidRPr="00AB65BD" w:rsidRDefault="006536CF" w:rsidP="00E32749">
      <w:pPr>
        <w:pStyle w:val="BodyText21"/>
        <w:numPr>
          <w:ilvl w:val="1"/>
          <w:numId w:val="13"/>
        </w:numPr>
        <w:ind w:left="567" w:right="55" w:hanging="567"/>
        <w:rPr>
          <w:szCs w:val="24"/>
        </w:rPr>
      </w:pPr>
      <w:r w:rsidRPr="00AB65BD">
        <w:rPr>
          <w:szCs w:val="24"/>
        </w:rPr>
        <w:t>BŪVUZŅĒMĒJ</w:t>
      </w:r>
      <w:r>
        <w:rPr>
          <w:szCs w:val="24"/>
        </w:rPr>
        <w:t xml:space="preserve">S </w:t>
      </w:r>
      <w:r>
        <w:rPr>
          <w:bCs/>
          <w:szCs w:val="24"/>
        </w:rPr>
        <w:t>apliecina</w:t>
      </w:r>
      <w:r w:rsidR="000E5AD0" w:rsidRPr="00AB65BD">
        <w:rPr>
          <w:bCs/>
          <w:szCs w:val="24"/>
        </w:rPr>
        <w:t>, ka tam ir visas nepieciešamās atļaujas, licences vai sertifikāti Līgumā noteikto Darbu veikšanai;</w:t>
      </w:r>
    </w:p>
    <w:p w14:paraId="00E7FD0D" w14:textId="77777777" w:rsidR="000E5AD0" w:rsidRPr="00AB65BD" w:rsidRDefault="000E5AD0" w:rsidP="00E32749">
      <w:pPr>
        <w:pStyle w:val="BodyText21"/>
        <w:numPr>
          <w:ilvl w:val="1"/>
          <w:numId w:val="13"/>
        </w:numPr>
        <w:ind w:left="567" w:right="55" w:hanging="567"/>
        <w:rPr>
          <w:b/>
          <w:szCs w:val="24"/>
        </w:rPr>
      </w:pPr>
      <w:r w:rsidRPr="00AB65BD">
        <w:rPr>
          <w:szCs w:val="24"/>
        </w:rPr>
        <w:t>BŪVUZŅĒMĒJAM ir šādi pienākumi:</w:t>
      </w:r>
    </w:p>
    <w:p w14:paraId="5EE38621"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pirms Darbu sākuma </w:t>
      </w:r>
      <w:r w:rsidRPr="00AB65BD">
        <w:rPr>
          <w:szCs w:val="24"/>
        </w:rPr>
        <w:t>izstrādāt</w:t>
      </w:r>
      <w:r w:rsidRPr="00AB65BD">
        <w:rPr>
          <w:bCs/>
          <w:szCs w:val="24"/>
        </w:rPr>
        <w:t xml:space="preserve"> un </w:t>
      </w:r>
      <w:r w:rsidRPr="00AB65BD">
        <w:rPr>
          <w:szCs w:val="24"/>
        </w:rPr>
        <w:t>saskaņot</w:t>
      </w:r>
      <w:r w:rsidRPr="00AB65BD">
        <w:rPr>
          <w:bCs/>
          <w:szCs w:val="24"/>
        </w:rPr>
        <w:t xml:space="preserve"> ar PASŪTĪTĀJU Darbu izpildes grafiku, kurā iekļauti visi veicamie darbi;</w:t>
      </w:r>
    </w:p>
    <w:p w14:paraId="599D98D9" w14:textId="77777777" w:rsidR="000E5AD0" w:rsidRPr="00AB65BD" w:rsidRDefault="000E5AD0" w:rsidP="00E32749">
      <w:pPr>
        <w:pStyle w:val="BodyText21"/>
        <w:numPr>
          <w:ilvl w:val="2"/>
          <w:numId w:val="13"/>
        </w:numPr>
        <w:ind w:left="1418" w:right="55" w:hanging="851"/>
        <w:rPr>
          <w:b/>
          <w:szCs w:val="24"/>
        </w:rPr>
      </w:pPr>
      <w:r w:rsidRPr="00AB65BD">
        <w:rPr>
          <w:szCs w:val="24"/>
        </w:rPr>
        <w:t>ievērot drošības tehnikas, darba aizsardzības, ugunsdrošības, dzelzceļa satiksmes drošību reglamentējošo normatīvo aktu prasības un citus spēkā esošos noteikumus un prasības, kas attiecas uz Līgumā paredzēto Darbu izpildi;</w:t>
      </w:r>
    </w:p>
    <w:p w14:paraId="0DFDA19D" w14:textId="77777777" w:rsidR="000E5AD0" w:rsidRPr="00AB65BD" w:rsidRDefault="000E5AD0" w:rsidP="00E32749">
      <w:pPr>
        <w:pStyle w:val="BodyText21"/>
        <w:numPr>
          <w:ilvl w:val="2"/>
          <w:numId w:val="13"/>
        </w:numPr>
        <w:ind w:left="1418" w:right="55" w:hanging="851"/>
        <w:rPr>
          <w:b/>
          <w:szCs w:val="24"/>
        </w:rPr>
      </w:pPr>
      <w:r w:rsidRPr="00AB65BD">
        <w:rPr>
          <w:szCs w:val="24"/>
        </w:rPr>
        <w:t>veikt Līgumā paredzētos Darbus ar personālu, kurš ir apmācīts un atestēts saskaņā ar Ministru kabineta 2010.gada 3.augusta noteikumiem Nr. 724 „Dzelzceļa tehniskās ekspluatācijas noteikumi” un LEK 025 “Drošības prasības, veicot darbus elektroietaisēs”, zināt drošības zīmju nozīmi (Ministru kabineta 2002.gada 3.septembra noteikumi Nr. 400 “Darba aizsardzības prasības drošības zīmju lietošanā”), zināt drošus darba paņēmienus ar instrumentiem, mehānismiem un darba aprīkojumiem;</w:t>
      </w:r>
    </w:p>
    <w:p w14:paraId="562DC346"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informēt </w:t>
      </w:r>
      <w:r w:rsidRPr="00AB65BD">
        <w:rPr>
          <w:szCs w:val="24"/>
        </w:rPr>
        <w:t>savus</w:t>
      </w:r>
      <w:r w:rsidRPr="00AB65BD">
        <w:rPr>
          <w:bCs/>
          <w:szCs w:val="24"/>
        </w:rPr>
        <w:t xml:space="preserve"> darbiniekus par darba zonā esošajiem riskiem;</w:t>
      </w:r>
    </w:p>
    <w:p w14:paraId="717CADF0" w14:textId="2E02A474" w:rsidR="006536CF" w:rsidRPr="00AB65BD" w:rsidRDefault="000E5AD0" w:rsidP="00E32749">
      <w:pPr>
        <w:pStyle w:val="BodyText21"/>
        <w:numPr>
          <w:ilvl w:val="2"/>
          <w:numId w:val="13"/>
        </w:numPr>
        <w:ind w:left="1418" w:right="55" w:hanging="851"/>
        <w:rPr>
          <w:b/>
          <w:szCs w:val="24"/>
        </w:rPr>
      </w:pPr>
      <w:r w:rsidRPr="00AB65BD">
        <w:rPr>
          <w:szCs w:val="24"/>
        </w:rPr>
        <w:t>nekavējoties</w:t>
      </w:r>
      <w:r w:rsidRPr="00AB65BD">
        <w:rPr>
          <w:bCs/>
          <w:szCs w:val="24"/>
        </w:rPr>
        <w:t xml:space="preserve"> ziņot PASŪTĪTĀJAM par notikušu nelaimes gadījumu ar BŪVUZŅĒMĒJA darbinieku;</w:t>
      </w:r>
    </w:p>
    <w:p w14:paraId="5B214A90" w14:textId="2ECA2639" w:rsidR="000E5AD0" w:rsidRPr="0063620E" w:rsidRDefault="000E5AD0" w:rsidP="006536CF">
      <w:pPr>
        <w:pStyle w:val="BodyText21"/>
        <w:numPr>
          <w:ilvl w:val="2"/>
          <w:numId w:val="13"/>
        </w:numPr>
        <w:ind w:left="1418" w:right="55" w:hanging="851"/>
      </w:pPr>
      <w:r w:rsidRPr="006536CF">
        <w:rPr>
          <w:bCs/>
        </w:rPr>
        <w:t xml:space="preserve">pēc </w:t>
      </w:r>
      <w:r w:rsidRPr="00AB65BD">
        <w:t>PASŪTĪTĀJA</w:t>
      </w:r>
      <w:r w:rsidRPr="006536CF">
        <w:rPr>
          <w:bCs/>
        </w:rPr>
        <w:t xml:space="preserve"> prasības novērst darba aizsardzības un drošības tehnikas noteikumu prasību pārkāpumus, kurus pieļāvuši BŪVUZŅĒMĒJA darbinieki</w:t>
      </w:r>
      <w:r w:rsidR="006536CF" w:rsidRPr="006536CF">
        <w:rPr>
          <w:bCs/>
        </w:rPr>
        <w:t xml:space="preserve">. </w:t>
      </w:r>
      <w:r w:rsidR="006536CF" w:rsidRPr="00E72815">
        <w:t>Par darba aizsardzības prasību izpildi un ugunsdrošību</w:t>
      </w:r>
      <w:r w:rsidR="006536CF" w:rsidRPr="006536CF">
        <w:t xml:space="preserve"> Darbu izpildes laikā ir atbildīgs BŪVUZŅĒMĒJS</w:t>
      </w:r>
      <w:r w:rsidRPr="006536CF">
        <w:rPr>
          <w:bCs/>
          <w:szCs w:val="24"/>
        </w:rPr>
        <w:t>;</w:t>
      </w:r>
    </w:p>
    <w:p w14:paraId="273658FF" w14:textId="77777777" w:rsidR="000E5AD0" w:rsidRPr="00AB65BD" w:rsidRDefault="000E5AD0" w:rsidP="00E32749">
      <w:pPr>
        <w:pStyle w:val="BodyText21"/>
        <w:numPr>
          <w:ilvl w:val="2"/>
          <w:numId w:val="13"/>
        </w:numPr>
        <w:ind w:left="1418" w:right="55" w:hanging="851"/>
        <w:rPr>
          <w:b/>
          <w:szCs w:val="24"/>
        </w:rPr>
      </w:pPr>
      <w:r w:rsidRPr="00AB65BD">
        <w:rPr>
          <w:szCs w:val="24"/>
        </w:rPr>
        <w:t>izpildīt</w:t>
      </w:r>
      <w:r w:rsidRPr="00AB65BD">
        <w:rPr>
          <w:bCs/>
          <w:szCs w:val="24"/>
        </w:rPr>
        <w:t xml:space="preserve"> vides aizsardzības normatīvo aktu prasības, kas attiecas uz Līgumā paredzēto Darbu izpildi;</w:t>
      </w:r>
    </w:p>
    <w:p w14:paraId="6B00EA94" w14:textId="77777777" w:rsidR="000E5AD0" w:rsidRPr="00AB65BD" w:rsidRDefault="000E5AD0" w:rsidP="00E32749">
      <w:pPr>
        <w:pStyle w:val="BodyText21"/>
        <w:numPr>
          <w:ilvl w:val="2"/>
          <w:numId w:val="13"/>
        </w:numPr>
        <w:ind w:left="1418" w:right="55" w:hanging="851"/>
        <w:rPr>
          <w:b/>
          <w:szCs w:val="24"/>
        </w:rPr>
      </w:pPr>
      <w:r w:rsidRPr="00AB65BD">
        <w:rPr>
          <w:bCs/>
          <w:szCs w:val="24"/>
        </w:rPr>
        <w:t>Darbu veikšanas procesā demontētās konstrukcijas un materiālus BŪVUZŅĒMĒJS bez papildus atlīdzības pieprasīšanas nogādā PASŪTĪTĀJA norādītā vietā, sastādot attiecīgo aktu vai utilizācijas punktā, atkarībā no tā, kā to pieprasījis PASŪTĪTĀJS;</w:t>
      </w:r>
    </w:p>
    <w:p w14:paraId="1D341598" w14:textId="77777777" w:rsidR="000E5AD0" w:rsidRPr="00AB65BD" w:rsidRDefault="000E5AD0" w:rsidP="00E32749">
      <w:pPr>
        <w:pStyle w:val="BodyText21"/>
        <w:numPr>
          <w:ilvl w:val="2"/>
          <w:numId w:val="13"/>
        </w:numPr>
        <w:ind w:left="1418" w:right="55" w:hanging="851"/>
        <w:rPr>
          <w:b/>
          <w:szCs w:val="24"/>
        </w:rPr>
      </w:pPr>
      <w:r w:rsidRPr="00AB65BD">
        <w:rPr>
          <w:bCs/>
          <w:szCs w:val="24"/>
        </w:rPr>
        <w:lastRenderedPageBreak/>
        <w:t>izvest uz izgāztuvi gružus un atkritumus ar savu transportu un darbaspēku, izņemot metāllūžņus, kuri radušies Darba procesā;</w:t>
      </w:r>
    </w:p>
    <w:p w14:paraId="722D3C5C" w14:textId="77777777" w:rsidR="000E5AD0" w:rsidRPr="00AB65BD" w:rsidRDefault="000E5AD0" w:rsidP="00E32749">
      <w:pPr>
        <w:pStyle w:val="BodyText21"/>
        <w:numPr>
          <w:ilvl w:val="2"/>
          <w:numId w:val="13"/>
        </w:numPr>
        <w:ind w:left="1418" w:right="55" w:hanging="851"/>
        <w:rPr>
          <w:b/>
          <w:szCs w:val="24"/>
        </w:rPr>
      </w:pPr>
      <w:r w:rsidRPr="00AB65BD">
        <w:rPr>
          <w:bCs/>
          <w:szCs w:val="24"/>
        </w:rPr>
        <w:t>ievērot caurlaižu režīmu PASŪTĪTĀJA teritorijā, t.sk.:</w:t>
      </w:r>
    </w:p>
    <w:p w14:paraId="4C7194F3" w14:textId="77777777" w:rsidR="000E5AD0" w:rsidRPr="00AB65BD" w:rsidRDefault="000E5AD0" w:rsidP="00E32749">
      <w:pPr>
        <w:pStyle w:val="BodyText21"/>
        <w:numPr>
          <w:ilvl w:val="3"/>
          <w:numId w:val="13"/>
        </w:numPr>
        <w:ind w:left="2410" w:right="57" w:hanging="992"/>
        <w:rPr>
          <w:b/>
          <w:szCs w:val="24"/>
        </w:rPr>
      </w:pPr>
      <w:r w:rsidRPr="00AB65BD">
        <w:rPr>
          <w:bCs/>
          <w:szCs w:val="24"/>
        </w:rPr>
        <w:t>piecas darba dienas pirms Darbu uzsākšanas iesniegt PASŪTĪTĀJAM oficiālu iesniegumu, kurā ir norādīts Darbu izpildē iesaistīto BŪVUZŅĒMĒJA darbinieku saraksts;</w:t>
      </w:r>
    </w:p>
    <w:p w14:paraId="3C6C0E1C" w14:textId="77777777" w:rsidR="000E5AD0" w:rsidRPr="00AB65BD" w:rsidRDefault="000E5AD0" w:rsidP="00E32749">
      <w:pPr>
        <w:pStyle w:val="BodyText21"/>
        <w:numPr>
          <w:ilvl w:val="3"/>
          <w:numId w:val="13"/>
        </w:numPr>
        <w:ind w:left="2410" w:right="57" w:hanging="992"/>
        <w:rPr>
          <w:b/>
          <w:szCs w:val="24"/>
        </w:rPr>
      </w:pPr>
      <w:r w:rsidRPr="00AB65BD">
        <w:rPr>
          <w:bCs/>
          <w:szCs w:val="24"/>
        </w:rPr>
        <w:t>pielaišanai pie Darba iesniegt PASŪTĪTĀJAM BŪVUZŅĒMĒJA apstiprinātu darbinieku sarakstu, kuri var būt par būvdarbu vadītājiem, Darbu darītājiem un brigādes locekļiem, norādot viņu elektrodrošības grupu (DTN ekspluatējot patērētāju elektroietaises, LEK 025 „Drošības prasības veicot darbus elektroietaisēs”).</w:t>
      </w:r>
    </w:p>
    <w:p w14:paraId="18662E3A"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pirms būvdarbu sākuma uzrādīt PASŪTĪTĀJAM Valsts Dzelzceļa tehniskās inspekcijas (turpmāk - </w:t>
      </w:r>
      <w:proofErr w:type="spellStart"/>
      <w:r w:rsidRPr="00AB65BD">
        <w:rPr>
          <w:szCs w:val="24"/>
        </w:rPr>
        <w:t>VDzTI</w:t>
      </w:r>
      <w:proofErr w:type="spellEnd"/>
      <w:r w:rsidRPr="00AB65BD">
        <w:rPr>
          <w:szCs w:val="24"/>
        </w:rPr>
        <w:t>) izsniegto spēkā esošo Drošības apliecību;</w:t>
      </w:r>
    </w:p>
    <w:p w14:paraId="230829AF" w14:textId="77777777" w:rsidR="000E5AD0" w:rsidRPr="00AB65BD" w:rsidRDefault="000E5AD0" w:rsidP="00E32749">
      <w:pPr>
        <w:pStyle w:val="BodyText21"/>
        <w:numPr>
          <w:ilvl w:val="2"/>
          <w:numId w:val="13"/>
        </w:numPr>
        <w:ind w:left="1418" w:right="55" w:hanging="851"/>
        <w:rPr>
          <w:b/>
          <w:szCs w:val="24"/>
        </w:rPr>
      </w:pPr>
      <w:r w:rsidRPr="00AB65BD">
        <w:rPr>
          <w:bCs/>
          <w:szCs w:val="24"/>
        </w:rPr>
        <w:t>kvalitatīvi un šajā Līgumā noteiktajā termiņā veikt Līgumā paredzētos Darbus;</w:t>
      </w:r>
    </w:p>
    <w:p w14:paraId="0B33E469" w14:textId="77777777" w:rsidR="000E5AD0" w:rsidRPr="00AB65BD" w:rsidRDefault="000E5AD0" w:rsidP="00E32749">
      <w:pPr>
        <w:pStyle w:val="BodyText21"/>
        <w:numPr>
          <w:ilvl w:val="2"/>
          <w:numId w:val="13"/>
        </w:numPr>
        <w:ind w:left="1418" w:right="55" w:hanging="851"/>
        <w:rPr>
          <w:b/>
          <w:szCs w:val="24"/>
        </w:rPr>
      </w:pPr>
      <w:r w:rsidRPr="00AB65BD">
        <w:rPr>
          <w:bCs/>
          <w:szCs w:val="24"/>
        </w:rPr>
        <w:t>nodrošināt Darbu izpildi ar atbilstošiem Eiropas Savienībā sertificētiem materiāliem, iekārtām, transportu un mehānismiem;</w:t>
      </w:r>
    </w:p>
    <w:p w14:paraId="60CE4EB5" w14:textId="77777777" w:rsidR="000E5AD0" w:rsidRPr="00AB65BD" w:rsidRDefault="000E5AD0" w:rsidP="00E32749">
      <w:pPr>
        <w:pStyle w:val="BodyText21"/>
        <w:numPr>
          <w:ilvl w:val="2"/>
          <w:numId w:val="13"/>
        </w:numPr>
        <w:ind w:left="1418" w:right="55" w:hanging="851"/>
        <w:rPr>
          <w:b/>
          <w:szCs w:val="24"/>
        </w:rPr>
      </w:pPr>
      <w:r w:rsidRPr="00AB65BD">
        <w:rPr>
          <w:bCs/>
          <w:szCs w:val="24"/>
        </w:rPr>
        <w:t>sakopt savu darba vietu katru dienu pēc Darba pabeigšanas;</w:t>
      </w:r>
    </w:p>
    <w:p w14:paraId="65AE694B" w14:textId="77777777" w:rsidR="000E5AD0" w:rsidRPr="00AB65BD" w:rsidRDefault="000E5AD0" w:rsidP="00E32749">
      <w:pPr>
        <w:pStyle w:val="BodyText21"/>
        <w:numPr>
          <w:ilvl w:val="2"/>
          <w:numId w:val="13"/>
        </w:numPr>
        <w:ind w:left="1418" w:right="55" w:hanging="851"/>
        <w:rPr>
          <w:b/>
          <w:szCs w:val="24"/>
        </w:rPr>
      </w:pPr>
      <w:r w:rsidRPr="00AB65BD">
        <w:rPr>
          <w:bCs/>
          <w:szCs w:val="24"/>
        </w:rPr>
        <w:t>salikt un izjaukt sastatnes ar savu darbaspēku (ja tādas būs nepieciešamas);</w:t>
      </w:r>
    </w:p>
    <w:p w14:paraId="6F0A3F87" w14:textId="77777777" w:rsidR="000E5AD0" w:rsidRPr="00AB65BD" w:rsidRDefault="000E5AD0" w:rsidP="00E32749">
      <w:pPr>
        <w:pStyle w:val="BodyText21"/>
        <w:numPr>
          <w:ilvl w:val="2"/>
          <w:numId w:val="13"/>
        </w:numPr>
        <w:ind w:left="1418" w:right="55" w:hanging="851"/>
        <w:rPr>
          <w:b/>
          <w:szCs w:val="24"/>
        </w:rPr>
      </w:pPr>
      <w:bookmarkStart w:id="452" w:name="_Hlk106105069"/>
      <w:r w:rsidRPr="00AB65BD">
        <w:rPr>
          <w:bCs/>
          <w:szCs w:val="24"/>
        </w:rPr>
        <w:t>uzņemties atbildību par Darbu izpildes nodrošināšanu un materiālu, iekārtu saglabāšanu, kā arī risku par darbu materiālu un iekārtu bojāšanu un iznīcināšanu līdz Darbu nodošanas-pieņemšanas akta parakstīšanas brīdim;</w:t>
      </w:r>
      <w:bookmarkEnd w:id="452"/>
    </w:p>
    <w:p w14:paraId="773423B6" w14:textId="77777777" w:rsidR="000E5AD0" w:rsidRPr="00AB65BD" w:rsidRDefault="000E5AD0" w:rsidP="00E32749">
      <w:pPr>
        <w:pStyle w:val="BodyText21"/>
        <w:numPr>
          <w:ilvl w:val="2"/>
          <w:numId w:val="13"/>
        </w:numPr>
        <w:ind w:left="1418" w:right="55" w:hanging="851"/>
        <w:rPr>
          <w:b/>
          <w:szCs w:val="24"/>
        </w:rPr>
      </w:pPr>
      <w:bookmarkStart w:id="453" w:name="_Hlk94098511"/>
      <w:r w:rsidRPr="00AB65BD">
        <w:rPr>
          <w:bCs/>
          <w:szCs w:val="24"/>
        </w:rPr>
        <w:t>kopā ar saskaņoto būvprojektu BŪVUZŅĒMĒJS iesniedz PASŪTĪTĀJAM būvdarbu lokālās tāmes (2.eksemplāri), kas sastādītas pamatojoties uz saskaņoto būvprojektu, detalizējot BŪVUZŅĒMĒJA Finanšu piedāvājumu;</w:t>
      </w:r>
      <w:bookmarkEnd w:id="453"/>
    </w:p>
    <w:p w14:paraId="264AFF1F"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bez papildus atlīdzības izdarīt izmaiņas būvprojektā 5 (piecu) darba dienu laikā, </w:t>
      </w:r>
      <w:bookmarkStart w:id="454" w:name="_Hlk75854849"/>
      <w:r w:rsidRPr="00AB65BD">
        <w:rPr>
          <w:bCs/>
          <w:szCs w:val="24"/>
        </w:rPr>
        <w:t>saskaņojot izmaiņas ar PASŪTĪTĀJU</w:t>
      </w:r>
      <w:bookmarkEnd w:id="454"/>
      <w:r w:rsidRPr="00AB65BD">
        <w:rPr>
          <w:bCs/>
          <w:szCs w:val="24"/>
        </w:rPr>
        <w:t>, ja šādu izmaiņu nepieciešamība rodas sakarā ar kļūdu vai neatbilstību būvprojektā;</w:t>
      </w:r>
    </w:p>
    <w:p w14:paraId="262A016F"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pirms Darbu pabeigšanas un iesniegumu noformēšanas </w:t>
      </w:r>
      <w:proofErr w:type="spellStart"/>
      <w:r w:rsidRPr="00AB65BD">
        <w:rPr>
          <w:bCs/>
          <w:szCs w:val="24"/>
        </w:rPr>
        <w:t>BISā</w:t>
      </w:r>
      <w:proofErr w:type="spellEnd"/>
      <w:r w:rsidRPr="00AB65BD">
        <w:rPr>
          <w:bCs/>
          <w:szCs w:val="24"/>
        </w:rPr>
        <w:t xml:space="preserve"> būvobjekta nodošanai ekspluatācijā:</w:t>
      </w:r>
    </w:p>
    <w:p w14:paraId="3485C981" w14:textId="77777777" w:rsidR="000E5AD0" w:rsidRPr="00AB65BD" w:rsidRDefault="000E5AD0" w:rsidP="00E32749">
      <w:pPr>
        <w:pStyle w:val="BodyText21"/>
        <w:numPr>
          <w:ilvl w:val="3"/>
          <w:numId w:val="13"/>
        </w:numPr>
        <w:ind w:left="2410" w:right="57" w:hanging="992"/>
        <w:rPr>
          <w:b/>
          <w:szCs w:val="24"/>
        </w:rPr>
      </w:pPr>
      <w:r w:rsidRPr="00AB65BD">
        <w:rPr>
          <w:bCs/>
          <w:szCs w:val="24"/>
        </w:rPr>
        <w:t>kopā ar PASŪTĪTĀJU veic ierīču un Sistēmu iepriekšējo testēšanu;</w:t>
      </w:r>
    </w:p>
    <w:p w14:paraId="0B902CF6" w14:textId="77777777" w:rsidR="000E5AD0" w:rsidRPr="00AB65BD" w:rsidRDefault="000E5AD0" w:rsidP="00E32749">
      <w:pPr>
        <w:pStyle w:val="BodyText21"/>
        <w:numPr>
          <w:ilvl w:val="3"/>
          <w:numId w:val="13"/>
        </w:numPr>
        <w:ind w:left="2410" w:right="57" w:hanging="992"/>
        <w:rPr>
          <w:bCs/>
          <w:szCs w:val="24"/>
        </w:rPr>
      </w:pPr>
      <w:r w:rsidRPr="00AB65BD">
        <w:rPr>
          <w:bCs/>
          <w:szCs w:val="24"/>
        </w:rPr>
        <w:t xml:space="preserve">iesniegt PASŪTĪTĀJAM vēstuli par būvdarbu pabeigšanu un būvobjekta gatavību pieņemšanai ekspluatācijā kopīgi ar visu nepieciešamo </w:t>
      </w:r>
      <w:proofErr w:type="spellStart"/>
      <w:r w:rsidRPr="00AB65BD">
        <w:rPr>
          <w:bCs/>
          <w:szCs w:val="24"/>
        </w:rPr>
        <w:t>izpiddokumentāciju</w:t>
      </w:r>
      <w:proofErr w:type="spellEnd"/>
      <w:r w:rsidRPr="00AB65BD">
        <w:rPr>
          <w:bCs/>
          <w:szCs w:val="24"/>
        </w:rPr>
        <w:t xml:space="preserve"> (t.sk. segto darbu aktus, </w:t>
      </w:r>
      <w:proofErr w:type="spellStart"/>
      <w:r w:rsidRPr="00AB65BD">
        <w:rPr>
          <w:bCs/>
          <w:szCs w:val="24"/>
        </w:rPr>
        <w:t>izpildshēmas</w:t>
      </w:r>
      <w:proofErr w:type="spellEnd"/>
      <w:r w:rsidRPr="00AB65BD">
        <w:rPr>
          <w:bCs/>
          <w:szCs w:val="24"/>
        </w:rPr>
        <w:t xml:space="preserve">, materiālu atbilstības sertifikātus, atzinumus par objekta gatavību pieņemšanai ekspluatācijā, komunikāciju ekspluatējošo organizāciju atzinumus, pašvaldībā iereģistrētos digitālos </w:t>
      </w:r>
      <w:proofErr w:type="spellStart"/>
      <w:r w:rsidRPr="00AB65BD">
        <w:rPr>
          <w:bCs/>
          <w:szCs w:val="24"/>
        </w:rPr>
        <w:t>izpildmērījumus</w:t>
      </w:r>
      <w:proofErr w:type="spellEnd"/>
      <w:r w:rsidRPr="00AB65BD">
        <w:rPr>
          <w:bCs/>
          <w:szCs w:val="24"/>
        </w:rPr>
        <w:t xml:space="preserve"> </w:t>
      </w:r>
      <w:proofErr w:type="spellStart"/>
      <w:r w:rsidRPr="00AB65BD">
        <w:rPr>
          <w:bCs/>
          <w:szCs w:val="24"/>
        </w:rPr>
        <w:t>utt</w:t>
      </w:r>
      <w:proofErr w:type="spellEnd"/>
      <w:r w:rsidRPr="00AB65BD">
        <w:rPr>
          <w:bCs/>
          <w:szCs w:val="24"/>
        </w:rPr>
        <w:t xml:space="preserve">) – 3 (trīs) eksemplāri papīra formātā un 2 (divi) eksemplāri elektroniskā formā datu nesējā (CD vai zibatmiņā) ar PDF, DWG, XLS, </w:t>
      </w:r>
      <w:proofErr w:type="spellStart"/>
      <w:r w:rsidRPr="00AB65BD">
        <w:rPr>
          <w:bCs/>
          <w:szCs w:val="24"/>
        </w:rPr>
        <w:t>utt.rīkiem</w:t>
      </w:r>
      <w:proofErr w:type="spellEnd"/>
      <w:r w:rsidRPr="00AB65BD">
        <w:rPr>
          <w:bCs/>
          <w:szCs w:val="24"/>
        </w:rPr>
        <w:t xml:space="preserve"> lasāmos formātos.</w:t>
      </w:r>
    </w:p>
    <w:p w14:paraId="35199DB4" w14:textId="77777777" w:rsidR="000E5AD0" w:rsidRPr="00AB65BD" w:rsidRDefault="000E5AD0" w:rsidP="000E5AD0">
      <w:pPr>
        <w:pStyle w:val="BodyText21"/>
        <w:ind w:left="1418" w:right="55"/>
        <w:rPr>
          <w:b/>
          <w:szCs w:val="24"/>
        </w:rPr>
      </w:pPr>
    </w:p>
    <w:p w14:paraId="32C3CF0B" w14:textId="77777777" w:rsidR="000E5AD0" w:rsidRPr="00AB65BD" w:rsidRDefault="000E5AD0" w:rsidP="000E5AD0">
      <w:pPr>
        <w:pStyle w:val="BodyText21"/>
        <w:ind w:right="55"/>
        <w:rPr>
          <w:bCs/>
          <w:szCs w:val="24"/>
        </w:rPr>
      </w:pPr>
      <w:r w:rsidRPr="00AB65BD">
        <w:rPr>
          <w:szCs w:val="24"/>
        </w:rPr>
        <w:t>PASŪTĪTĀJS</w:t>
      </w:r>
      <w:r w:rsidRPr="00AB65BD">
        <w:rPr>
          <w:bCs/>
          <w:szCs w:val="24"/>
        </w:rPr>
        <w:t>:</w:t>
      </w:r>
    </w:p>
    <w:p w14:paraId="1CEAABDF"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PASŪTĪTĀJS ir tiesīgs apturēt Līguma Darbu izpildi, ja </w:t>
      </w:r>
      <w:r w:rsidRPr="00AB65BD">
        <w:rPr>
          <w:bCs/>
          <w:szCs w:val="24"/>
        </w:rPr>
        <w:t>BŪVUZŅĒMĒJS</w:t>
      </w:r>
      <w:r w:rsidRPr="00AB65BD">
        <w:rPr>
          <w:szCs w:val="24"/>
        </w:rPr>
        <w:t xml:space="preserve"> pārkāpj Līguma 3.6.2. un 3.6.3.punktā minētās prasības, kā rezultātā var rasties personāla veselībai un dzīvībai bīstami apstākļi vai materiālie zaudējumi PASŪTĪTĀJAM, sastādot aktu un rakstiski paziņojot BŪVUZŅĒMĒJAM.</w:t>
      </w:r>
    </w:p>
    <w:p w14:paraId="71D03970" w14:textId="77777777" w:rsidR="000E5AD0" w:rsidRPr="00AB65BD" w:rsidRDefault="000E5AD0" w:rsidP="00E32749">
      <w:pPr>
        <w:pStyle w:val="BodyText21"/>
        <w:numPr>
          <w:ilvl w:val="1"/>
          <w:numId w:val="13"/>
        </w:numPr>
        <w:ind w:left="567" w:right="55" w:hanging="567"/>
        <w:rPr>
          <w:b/>
          <w:szCs w:val="24"/>
        </w:rPr>
      </w:pPr>
      <w:r w:rsidRPr="00AB65BD">
        <w:rPr>
          <w:szCs w:val="24"/>
        </w:rPr>
        <w:t>PASŪTĪTĀJA kontaktpersonai ir tiesības kontrolēt Līguma izpildes gaitu un, pēc nepieciešamības, pieprasīt no BŪVUZŅĒMĒJA kontroles veikšanai nepieciešamo informāciju.</w:t>
      </w:r>
    </w:p>
    <w:p w14:paraId="5C387D10" w14:textId="77777777" w:rsidR="000E5AD0" w:rsidRPr="00AB65BD" w:rsidRDefault="000E5AD0" w:rsidP="00E32749">
      <w:pPr>
        <w:pStyle w:val="BodyText21"/>
        <w:numPr>
          <w:ilvl w:val="1"/>
          <w:numId w:val="13"/>
        </w:numPr>
        <w:ind w:left="567" w:right="55" w:hanging="567"/>
        <w:rPr>
          <w:b/>
          <w:szCs w:val="24"/>
        </w:rPr>
      </w:pPr>
      <w:r w:rsidRPr="00AB65BD">
        <w:rPr>
          <w:szCs w:val="24"/>
        </w:rPr>
        <w:t>PASŪTĪTĀJAM ir šādi pienākumi:</w:t>
      </w:r>
    </w:p>
    <w:p w14:paraId="7E22C6EB"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pēc Līguma noslēgšanas izveidot </w:t>
      </w:r>
      <w:proofErr w:type="spellStart"/>
      <w:r w:rsidRPr="00AB65BD">
        <w:rPr>
          <w:szCs w:val="24"/>
        </w:rPr>
        <w:t>BISā</w:t>
      </w:r>
      <w:proofErr w:type="spellEnd"/>
      <w:r w:rsidRPr="00AB65BD">
        <w:rPr>
          <w:szCs w:val="24"/>
        </w:rPr>
        <w:t xml:space="preserve"> būvniecības lietu un piešķirt BŪVUZŅĒMĒJAM šādas piekļuves tiesības:</w:t>
      </w:r>
    </w:p>
    <w:p w14:paraId="17362C18" w14:textId="77777777" w:rsidR="000E5AD0" w:rsidRPr="00AB65BD" w:rsidRDefault="000E5AD0" w:rsidP="00E32749">
      <w:pPr>
        <w:pStyle w:val="BodyText21"/>
        <w:numPr>
          <w:ilvl w:val="3"/>
          <w:numId w:val="13"/>
        </w:numPr>
        <w:ind w:left="2268" w:right="55" w:hanging="850"/>
        <w:rPr>
          <w:b/>
          <w:szCs w:val="24"/>
        </w:rPr>
      </w:pPr>
      <w:r w:rsidRPr="00AB65BD">
        <w:rPr>
          <w:szCs w:val="24"/>
        </w:rPr>
        <w:lastRenderedPageBreak/>
        <w:t xml:space="preserve">dokumentu sagatavošana (tai skaitā būvniecības ieceres iesniegumi, </w:t>
      </w:r>
      <w:proofErr w:type="spellStart"/>
      <w:r w:rsidRPr="00AB65BD">
        <w:rPr>
          <w:szCs w:val="24"/>
        </w:rPr>
        <w:t>būvprojektēšanas</w:t>
      </w:r>
      <w:proofErr w:type="spellEnd"/>
      <w:r w:rsidRPr="00AB65BD">
        <w:rPr>
          <w:szCs w:val="24"/>
        </w:rPr>
        <w:t xml:space="preserve"> uzsākšanas dokumenti, projekti, projekta sastāva dokumenti, iesniegumi </w:t>
      </w:r>
      <w:proofErr w:type="spellStart"/>
      <w:r w:rsidRPr="00AB65BD">
        <w:rPr>
          <w:szCs w:val="24"/>
        </w:rPr>
        <w:t>būvprojektēšanas</w:t>
      </w:r>
      <w:proofErr w:type="spellEnd"/>
      <w:r w:rsidRPr="00AB65BD">
        <w:rPr>
          <w:szCs w:val="24"/>
        </w:rPr>
        <w:t xml:space="preserve"> stadijā, citi iesniegumi)</w:t>
      </w:r>
    </w:p>
    <w:p w14:paraId="14465EFA" w14:textId="77777777" w:rsidR="000E5AD0" w:rsidRPr="00AB65BD" w:rsidRDefault="000E5AD0" w:rsidP="00E32749">
      <w:pPr>
        <w:pStyle w:val="BodyText21"/>
        <w:numPr>
          <w:ilvl w:val="3"/>
          <w:numId w:val="13"/>
        </w:numPr>
        <w:ind w:left="2268" w:right="55" w:hanging="850"/>
        <w:rPr>
          <w:b/>
          <w:szCs w:val="24"/>
        </w:rPr>
      </w:pPr>
      <w:r w:rsidRPr="00AB65BD">
        <w:rPr>
          <w:szCs w:val="24"/>
        </w:rPr>
        <w:t>dokumentu apstiprināšana;</w:t>
      </w:r>
    </w:p>
    <w:p w14:paraId="6AB65085" w14:textId="77777777" w:rsidR="000E5AD0" w:rsidRPr="00AB65BD" w:rsidRDefault="000E5AD0" w:rsidP="00E32749">
      <w:pPr>
        <w:pStyle w:val="BodyText21"/>
        <w:numPr>
          <w:ilvl w:val="3"/>
          <w:numId w:val="13"/>
        </w:numPr>
        <w:ind w:left="2268" w:right="55" w:hanging="850"/>
        <w:rPr>
          <w:szCs w:val="24"/>
        </w:rPr>
      </w:pPr>
      <w:r w:rsidRPr="00AB65BD">
        <w:rPr>
          <w:szCs w:val="24"/>
        </w:rPr>
        <w:t>tehnisko noteikumu pieprasīšana;</w:t>
      </w:r>
    </w:p>
    <w:p w14:paraId="6F3BE4E4" w14:textId="77777777" w:rsidR="000E5AD0" w:rsidRPr="00AB65BD" w:rsidRDefault="000E5AD0" w:rsidP="00E32749">
      <w:pPr>
        <w:pStyle w:val="BodyText21"/>
        <w:numPr>
          <w:ilvl w:val="3"/>
          <w:numId w:val="13"/>
        </w:numPr>
        <w:ind w:left="2268" w:right="55" w:hanging="850"/>
        <w:rPr>
          <w:szCs w:val="24"/>
        </w:rPr>
      </w:pPr>
      <w:r w:rsidRPr="00AB65BD">
        <w:rPr>
          <w:szCs w:val="24"/>
        </w:rPr>
        <w:t>saskaņojumu pieprasīšana;</w:t>
      </w:r>
    </w:p>
    <w:p w14:paraId="67C8F237" w14:textId="77777777" w:rsidR="000E5AD0" w:rsidRPr="00AB65BD" w:rsidRDefault="000E5AD0" w:rsidP="00E32749">
      <w:pPr>
        <w:pStyle w:val="BodyText21"/>
        <w:numPr>
          <w:ilvl w:val="3"/>
          <w:numId w:val="13"/>
        </w:numPr>
        <w:ind w:left="2268" w:right="55" w:hanging="850"/>
        <w:rPr>
          <w:szCs w:val="24"/>
        </w:rPr>
      </w:pPr>
      <w:r w:rsidRPr="00AB65BD">
        <w:rPr>
          <w:szCs w:val="24"/>
        </w:rPr>
        <w:t>dokumentu sagatavošana;</w:t>
      </w:r>
    </w:p>
    <w:p w14:paraId="23011DB2" w14:textId="77777777" w:rsidR="000E5AD0" w:rsidRPr="00AB65BD" w:rsidRDefault="000E5AD0" w:rsidP="00E32749">
      <w:pPr>
        <w:pStyle w:val="BodyText21"/>
        <w:numPr>
          <w:ilvl w:val="3"/>
          <w:numId w:val="13"/>
        </w:numPr>
        <w:ind w:left="2268" w:right="55" w:hanging="850"/>
        <w:rPr>
          <w:szCs w:val="24"/>
        </w:rPr>
      </w:pPr>
      <w:r w:rsidRPr="00AB65BD">
        <w:rPr>
          <w:szCs w:val="24"/>
        </w:rPr>
        <w:t>atzinuma pieprasīšana;</w:t>
      </w:r>
    </w:p>
    <w:p w14:paraId="7CDCF6D9" w14:textId="77777777" w:rsidR="000E5AD0" w:rsidRPr="00AB65BD" w:rsidRDefault="000E5AD0" w:rsidP="00E32749">
      <w:pPr>
        <w:pStyle w:val="BodyText21"/>
        <w:numPr>
          <w:ilvl w:val="2"/>
          <w:numId w:val="13"/>
        </w:numPr>
        <w:ind w:left="1418" w:right="55" w:hanging="851"/>
        <w:rPr>
          <w:b/>
          <w:szCs w:val="24"/>
        </w:rPr>
      </w:pPr>
      <w:r w:rsidRPr="00AB65BD">
        <w:rPr>
          <w:szCs w:val="24"/>
        </w:rPr>
        <w:t>izsniegt BŪVUZŅĒMĒJAM nepieciešamo tehnisko dokumentāciju 3 (trīs) darba dienu laikā no pieprasījuma saņemšanas;</w:t>
      </w:r>
    </w:p>
    <w:p w14:paraId="43F6E415"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informēt </w:t>
      </w:r>
      <w:r w:rsidRPr="00AB65BD">
        <w:rPr>
          <w:bCs/>
          <w:szCs w:val="24"/>
        </w:rPr>
        <w:t>BŪVUZŅĒMĒJ</w:t>
      </w:r>
      <w:r w:rsidRPr="00AB65BD">
        <w:rPr>
          <w:szCs w:val="24"/>
        </w:rPr>
        <w:t>U par darba riskiem Darbu izpildes zonā;</w:t>
      </w:r>
    </w:p>
    <w:p w14:paraId="7198E034" w14:textId="77777777" w:rsidR="000E5AD0" w:rsidRPr="00AB65BD" w:rsidRDefault="000E5AD0" w:rsidP="00E32749">
      <w:pPr>
        <w:pStyle w:val="BodyText21"/>
        <w:numPr>
          <w:ilvl w:val="2"/>
          <w:numId w:val="13"/>
        </w:numPr>
        <w:ind w:left="1418" w:right="55" w:hanging="851"/>
        <w:rPr>
          <w:b/>
          <w:szCs w:val="24"/>
        </w:rPr>
      </w:pPr>
      <w:r w:rsidRPr="00AB65BD">
        <w:rPr>
          <w:szCs w:val="24"/>
        </w:rPr>
        <w:t>saskaņot dokumentu sarakstu, kas saistīti ar iekārtas tehniskā stāvokļa un paveikto Darbu kvalitātes kontroli, ka arī organizēt un nodrošināt iekārtu pieņemšanu;</w:t>
      </w:r>
    </w:p>
    <w:p w14:paraId="10DE1E49" w14:textId="77777777" w:rsidR="000E5AD0" w:rsidRPr="00AB65BD" w:rsidRDefault="000E5AD0" w:rsidP="00E32749">
      <w:pPr>
        <w:pStyle w:val="BodyText21"/>
        <w:numPr>
          <w:ilvl w:val="2"/>
          <w:numId w:val="13"/>
        </w:numPr>
        <w:ind w:left="1418" w:right="55" w:hanging="851"/>
        <w:rPr>
          <w:b/>
          <w:szCs w:val="24"/>
        </w:rPr>
      </w:pPr>
      <w:r w:rsidRPr="00AB65BD">
        <w:rPr>
          <w:bCs/>
          <w:szCs w:val="24"/>
        </w:rPr>
        <w:t xml:space="preserve">parakstīt lokālās tāmes, </w:t>
      </w:r>
      <w:r w:rsidRPr="00AB65BD">
        <w:rPr>
          <w:szCs w:val="24"/>
        </w:rPr>
        <w:t>ja tie atbilst Līguma prasībām;</w:t>
      </w:r>
    </w:p>
    <w:p w14:paraId="343C7F82" w14:textId="77777777" w:rsidR="000E5AD0" w:rsidRPr="00AB65BD" w:rsidRDefault="000E5AD0" w:rsidP="00E32749">
      <w:pPr>
        <w:pStyle w:val="BodyText21"/>
        <w:numPr>
          <w:ilvl w:val="2"/>
          <w:numId w:val="13"/>
        </w:numPr>
        <w:ind w:left="1418" w:right="55" w:hanging="851"/>
        <w:rPr>
          <w:b/>
          <w:szCs w:val="24"/>
        </w:rPr>
      </w:pPr>
      <w:bookmarkStart w:id="455" w:name="_Hlk64453922"/>
      <w:r w:rsidRPr="00AB65BD">
        <w:rPr>
          <w:szCs w:val="24"/>
        </w:rPr>
        <w:t>pieņemt izpildītos Darbus ar Darbu pieņemšanas – nodošanas aktu, ja tie atbilst Līguma prasībām;</w:t>
      </w:r>
      <w:bookmarkEnd w:id="455"/>
    </w:p>
    <w:p w14:paraId="0FF45F6B" w14:textId="77777777" w:rsidR="000E5AD0" w:rsidRPr="00AB65BD" w:rsidRDefault="000E5AD0" w:rsidP="00E32749">
      <w:pPr>
        <w:pStyle w:val="BodyText21"/>
        <w:numPr>
          <w:ilvl w:val="2"/>
          <w:numId w:val="13"/>
        </w:numPr>
        <w:ind w:left="1418" w:right="55" w:hanging="851"/>
        <w:rPr>
          <w:b/>
          <w:szCs w:val="24"/>
        </w:rPr>
      </w:pPr>
      <w:r w:rsidRPr="00AB65BD">
        <w:rPr>
          <w:szCs w:val="24"/>
        </w:rPr>
        <w:t>savlaicīgi veikt visus nepieciešamos maksājumus;</w:t>
      </w:r>
    </w:p>
    <w:p w14:paraId="2CFD4066" w14:textId="77777777" w:rsidR="000E5AD0" w:rsidRPr="00AB65BD" w:rsidRDefault="000E5AD0" w:rsidP="00E32749">
      <w:pPr>
        <w:pStyle w:val="BodyText21"/>
        <w:numPr>
          <w:ilvl w:val="2"/>
          <w:numId w:val="13"/>
        </w:numPr>
        <w:ind w:left="1418" w:right="55" w:hanging="851"/>
        <w:rPr>
          <w:b/>
          <w:szCs w:val="24"/>
        </w:rPr>
      </w:pPr>
      <w:r w:rsidRPr="00AB65BD">
        <w:rPr>
          <w:szCs w:val="24"/>
        </w:rPr>
        <w:t>kontrolēt normatīvajos aktos noteikto vilcienu kustības drošības prasību ievērošanu;</w:t>
      </w:r>
    </w:p>
    <w:p w14:paraId="0A9C4932" w14:textId="77777777" w:rsidR="000E5AD0" w:rsidRPr="00AB65BD" w:rsidRDefault="000E5AD0" w:rsidP="00E32749">
      <w:pPr>
        <w:pStyle w:val="BodyText21"/>
        <w:numPr>
          <w:ilvl w:val="2"/>
          <w:numId w:val="13"/>
        </w:numPr>
        <w:ind w:left="1418" w:right="55" w:hanging="851"/>
        <w:rPr>
          <w:b/>
          <w:szCs w:val="24"/>
        </w:rPr>
      </w:pPr>
      <w:r w:rsidRPr="00AB65BD">
        <w:rPr>
          <w:szCs w:val="24"/>
        </w:rPr>
        <w:t xml:space="preserve">kontrolēt drošības apliecības esamību </w:t>
      </w:r>
      <w:r w:rsidRPr="00AB65BD">
        <w:rPr>
          <w:bCs/>
          <w:szCs w:val="24"/>
        </w:rPr>
        <w:t>BŪVUZŅĒMĒJAM.</w:t>
      </w:r>
    </w:p>
    <w:p w14:paraId="28B0C939"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PASŪTĪTĀJS nenodrošina </w:t>
      </w:r>
      <w:r w:rsidRPr="00AB65BD">
        <w:rPr>
          <w:bCs/>
          <w:szCs w:val="24"/>
        </w:rPr>
        <w:t>BŪVUZŅĒMĒJU:</w:t>
      </w:r>
    </w:p>
    <w:p w14:paraId="2124632E" w14:textId="77777777" w:rsidR="000E5AD0" w:rsidRPr="00AB65BD" w:rsidRDefault="000E5AD0" w:rsidP="00E32749">
      <w:pPr>
        <w:pStyle w:val="BodyText21"/>
        <w:numPr>
          <w:ilvl w:val="2"/>
          <w:numId w:val="13"/>
        </w:numPr>
        <w:ind w:left="1418" w:right="55" w:hanging="851"/>
        <w:rPr>
          <w:b/>
          <w:szCs w:val="24"/>
        </w:rPr>
      </w:pPr>
      <w:r w:rsidRPr="00AB65BD">
        <w:rPr>
          <w:szCs w:val="24"/>
        </w:rPr>
        <w:t>ar sakariem (telefonu, mobilo telefonu, faksu, rāciju, internetu u.c.);</w:t>
      </w:r>
    </w:p>
    <w:p w14:paraId="0BFD9C87" w14:textId="77777777" w:rsidR="000E5AD0" w:rsidRPr="00AB65BD" w:rsidRDefault="000E5AD0" w:rsidP="00E32749">
      <w:pPr>
        <w:pStyle w:val="BodyText21"/>
        <w:numPr>
          <w:ilvl w:val="2"/>
          <w:numId w:val="13"/>
        </w:numPr>
        <w:ind w:left="1418" w:right="55" w:hanging="851"/>
        <w:rPr>
          <w:b/>
          <w:szCs w:val="24"/>
        </w:rPr>
      </w:pPr>
      <w:r w:rsidRPr="00AB65BD">
        <w:rPr>
          <w:szCs w:val="24"/>
        </w:rPr>
        <w:t>ar biroja tehniku un piederumiem (kopētājiem, datoriem, papīru u.c.).</w:t>
      </w:r>
    </w:p>
    <w:p w14:paraId="1B6A9F18" w14:textId="77777777" w:rsidR="000E5AD0" w:rsidRPr="00AB65BD" w:rsidRDefault="000E5AD0" w:rsidP="000E5AD0">
      <w:pPr>
        <w:pStyle w:val="BodyText21"/>
        <w:ind w:left="1418" w:right="55"/>
        <w:rPr>
          <w:szCs w:val="24"/>
        </w:rPr>
      </w:pPr>
    </w:p>
    <w:p w14:paraId="64660A19" w14:textId="77777777" w:rsidR="000E5AD0" w:rsidRPr="00AB65BD" w:rsidRDefault="000E5AD0" w:rsidP="00E32749">
      <w:pPr>
        <w:pStyle w:val="BodyText21"/>
        <w:numPr>
          <w:ilvl w:val="0"/>
          <w:numId w:val="13"/>
        </w:numPr>
        <w:ind w:left="426" w:right="55" w:hanging="426"/>
        <w:jc w:val="center"/>
        <w:rPr>
          <w:b/>
          <w:szCs w:val="24"/>
        </w:rPr>
      </w:pPr>
      <w:r w:rsidRPr="00AB65BD">
        <w:rPr>
          <w:b/>
          <w:szCs w:val="24"/>
        </w:rPr>
        <w:t>Darbu izpildes pieņemšanas un nodošanas kārtība</w:t>
      </w:r>
    </w:p>
    <w:p w14:paraId="399E4BA1"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Darbi Līguma izpratnē tiek uzskatīti par pienācīgi izpildītiem, ja </w:t>
      </w:r>
      <w:proofErr w:type="spellStart"/>
      <w:r w:rsidRPr="00AB65BD">
        <w:rPr>
          <w:szCs w:val="24"/>
        </w:rPr>
        <w:t>VDzTI</w:t>
      </w:r>
      <w:proofErr w:type="spellEnd"/>
      <w:r w:rsidRPr="00AB65BD">
        <w:rPr>
          <w:szCs w:val="24"/>
        </w:rPr>
        <w:t xml:space="preserve"> ir izdevusi aktu par dzelzceļa infrastruktūras būvobjekta pieņemšanu ekspluatācijā.</w:t>
      </w:r>
    </w:p>
    <w:p w14:paraId="08C84492" w14:textId="28D8FAF9" w:rsidR="000E5AD0" w:rsidRPr="00AB65BD" w:rsidRDefault="000E5AD0" w:rsidP="00E32749">
      <w:pPr>
        <w:pStyle w:val="BodyText21"/>
        <w:numPr>
          <w:ilvl w:val="1"/>
          <w:numId w:val="13"/>
        </w:numPr>
        <w:ind w:left="567" w:right="55" w:hanging="567"/>
        <w:rPr>
          <w:b/>
          <w:szCs w:val="24"/>
        </w:rPr>
      </w:pPr>
      <w:r w:rsidRPr="00AB65BD">
        <w:rPr>
          <w:szCs w:val="24"/>
        </w:rPr>
        <w:t>Darbu izpildes laikā BŪVUZŅĒMĒJS ir tiesīgs sagatavot ne vairāk kā 5 (piecu) Darbu izpildes aktus (pārskata periodā faktiski veikto Darbu apjomu izmaksu aprēķinu kopsavilkumu (Līguma 3.pielikums) (turpmāk – Kārtējais akts) par faktiski izpildītajiem Darbiem un iesniegt PASŪTĪTĀJAM parakstīšanai. PASŪTĪTĀJA atbildīga persona izskata, paraksta un nodod PASŪTĪTĀJAM Kārtējo aktu 10 (desmit) darba dienu laikā pēc Kārtējā akta saņemšanas no BŪVUZŅĒMĒJA. Kārtējā aktā norādīto izpildīto darbu kopējā vērtība nedrīkst būt mazāka par 200 000 EUR.</w:t>
      </w:r>
    </w:p>
    <w:p w14:paraId="05FB49CB" w14:textId="77777777" w:rsidR="000E5AD0" w:rsidRPr="00AB65BD" w:rsidRDefault="000E5AD0" w:rsidP="00E32749">
      <w:pPr>
        <w:pStyle w:val="BodyText21"/>
        <w:numPr>
          <w:ilvl w:val="1"/>
          <w:numId w:val="13"/>
        </w:numPr>
        <w:ind w:left="567" w:right="55" w:hanging="567"/>
        <w:rPr>
          <w:b/>
          <w:szCs w:val="24"/>
        </w:rPr>
      </w:pPr>
      <w:r w:rsidRPr="00AB65BD">
        <w:rPr>
          <w:szCs w:val="24"/>
        </w:rPr>
        <w:t>Pēc Darbu pilnīgas pabeigšanas BŪVUZŅĒMĒJS par to rakstiski paziņo PASŪTĪTĀJAM. PASŪTĪTĀJS 5 (piecu) dienu laikā veic izpildīto Darbu iepriekšēju apskati. Ja izdarītā iepriekšējā apskate ir sekmīga, Puses paraksta gala Darbu nodošanas - pieņemšanas aktu.</w:t>
      </w:r>
    </w:p>
    <w:p w14:paraId="144A9F6E" w14:textId="77777777" w:rsidR="000E5AD0" w:rsidRPr="00AB65BD" w:rsidRDefault="000E5AD0" w:rsidP="00E32749">
      <w:pPr>
        <w:pStyle w:val="BodyText21"/>
        <w:numPr>
          <w:ilvl w:val="1"/>
          <w:numId w:val="13"/>
        </w:numPr>
        <w:ind w:left="567" w:right="55" w:hanging="567"/>
        <w:rPr>
          <w:bCs/>
          <w:szCs w:val="24"/>
        </w:rPr>
      </w:pPr>
      <w:r w:rsidRPr="00AB65BD">
        <w:rPr>
          <w:bCs/>
          <w:szCs w:val="24"/>
        </w:rPr>
        <w:t>Izpildītie Darbi netiek pieņemti, ja tie neatbilst faktiski izpildītajam apjomam, neatbilst Līgumam, būvprojektam, normatīvo aktu prasībām, vai arī, ja attiecībā uz tiem bija nepieciešams, bet netika sastādīts akts par segto Darbu pieņemšanu vai akts par nozīmīgu konstrukciju pieņemšanu.</w:t>
      </w:r>
    </w:p>
    <w:p w14:paraId="0DD2F8A9" w14:textId="77777777" w:rsidR="000E5AD0" w:rsidRPr="00AB65BD" w:rsidRDefault="000E5AD0" w:rsidP="00E32749">
      <w:pPr>
        <w:pStyle w:val="BodyText21"/>
        <w:numPr>
          <w:ilvl w:val="1"/>
          <w:numId w:val="13"/>
        </w:numPr>
        <w:ind w:left="567" w:right="55" w:hanging="567"/>
        <w:rPr>
          <w:bCs/>
          <w:szCs w:val="24"/>
        </w:rPr>
      </w:pPr>
      <w:r w:rsidRPr="00AB65BD">
        <w:rPr>
          <w:bCs/>
          <w:szCs w:val="24"/>
        </w:rPr>
        <w:t>Ja PASŪTĪTĀJS konstatē trūkumus vai nepabeigtus Darbus, BŪVUZŅĒMĒJAM ir pienākums uz sava rēķina PASŪTĪTĀJA noteiktajā termiņā veikt šo trūkumu novēršanu vai nepabeigto būvdarbu izpildi. Darbu pieņemšanu apliecina parakstīts akts par Darbu nodošanu – pieņemšanu.</w:t>
      </w:r>
    </w:p>
    <w:p w14:paraId="719A199F" w14:textId="77777777" w:rsidR="000E5AD0" w:rsidRPr="00AB65BD" w:rsidRDefault="000E5AD0" w:rsidP="00E32749">
      <w:pPr>
        <w:pStyle w:val="BodyText21"/>
        <w:numPr>
          <w:ilvl w:val="1"/>
          <w:numId w:val="13"/>
        </w:numPr>
        <w:ind w:left="567" w:right="55" w:hanging="567"/>
        <w:rPr>
          <w:bCs/>
          <w:szCs w:val="24"/>
        </w:rPr>
      </w:pPr>
      <w:r w:rsidRPr="00AB65BD">
        <w:rPr>
          <w:bCs/>
          <w:szCs w:val="24"/>
        </w:rPr>
        <w:t>Pēc gala būvdarbu pieņemšanas-nodošanas akta parakstīšanas tiek organizēta Objekta pieņemšana ekspluatācijā procedūra.</w:t>
      </w:r>
    </w:p>
    <w:p w14:paraId="3FD5EBBD" w14:textId="77777777" w:rsidR="000E5AD0" w:rsidRPr="00AB65BD" w:rsidRDefault="000E5AD0" w:rsidP="00E32749">
      <w:pPr>
        <w:pStyle w:val="BodyText21"/>
        <w:numPr>
          <w:ilvl w:val="1"/>
          <w:numId w:val="13"/>
        </w:numPr>
        <w:ind w:left="567" w:right="55" w:hanging="567"/>
        <w:rPr>
          <w:bCs/>
          <w:szCs w:val="24"/>
        </w:rPr>
      </w:pPr>
      <w:r w:rsidRPr="00AB65BD">
        <w:rPr>
          <w:bCs/>
          <w:szCs w:val="24"/>
        </w:rPr>
        <w:t>Ja Objekta pieņemšanas ekspluatācijā komisijas laikā tiek konstatētas nepilnības vai trūkumi BŪVUZŅĒMĒJAM ir pienākums uz sava rēķina veikt trūkumu novēršanu. Pēc tām tiks organizēta atkārtotā objekta nodošana ekspluatācijā.</w:t>
      </w:r>
    </w:p>
    <w:p w14:paraId="0CC1789F" w14:textId="77777777" w:rsidR="000E5AD0" w:rsidRPr="00AB65BD" w:rsidRDefault="000E5AD0" w:rsidP="00E32749">
      <w:pPr>
        <w:pStyle w:val="BodyText21"/>
        <w:numPr>
          <w:ilvl w:val="1"/>
          <w:numId w:val="13"/>
        </w:numPr>
        <w:ind w:left="567" w:right="55" w:hanging="567"/>
        <w:rPr>
          <w:b/>
          <w:szCs w:val="24"/>
        </w:rPr>
      </w:pPr>
      <w:r w:rsidRPr="00AB65BD">
        <w:rPr>
          <w:bCs/>
          <w:szCs w:val="24"/>
        </w:rPr>
        <w:t>Gala Darbu pieņemšanas – nodošanas akta parakstīšana neatbrīvo BŪVUZŅĒMĒJU no atbildības par Darbu defektiem Darbu garantijas laikā, kuri atklājas pēc objekta pieņemšanas ekspluatācijā.</w:t>
      </w:r>
    </w:p>
    <w:p w14:paraId="753D1FC2" w14:textId="77777777" w:rsidR="000E5AD0" w:rsidRPr="00AB65BD" w:rsidRDefault="000E5AD0" w:rsidP="00E32749">
      <w:pPr>
        <w:pStyle w:val="BodyText21"/>
        <w:numPr>
          <w:ilvl w:val="1"/>
          <w:numId w:val="13"/>
        </w:numPr>
        <w:ind w:left="567" w:right="55" w:hanging="567"/>
        <w:rPr>
          <w:b/>
          <w:szCs w:val="24"/>
        </w:rPr>
      </w:pPr>
      <w:r w:rsidRPr="00AB65BD">
        <w:rPr>
          <w:szCs w:val="24"/>
        </w:rPr>
        <w:lastRenderedPageBreak/>
        <w:t>PASŪTĪTĀJAM ir tiesības pieaicināt neatkarīgus ekspertus Darbu izpildes kvalitātes novērtēšanai.</w:t>
      </w:r>
    </w:p>
    <w:p w14:paraId="44F857ED" w14:textId="77777777" w:rsidR="000E5AD0" w:rsidRPr="00AB65BD" w:rsidRDefault="000E5AD0" w:rsidP="00E32749">
      <w:pPr>
        <w:pStyle w:val="BodyText21"/>
        <w:numPr>
          <w:ilvl w:val="1"/>
          <w:numId w:val="13"/>
        </w:numPr>
        <w:ind w:left="567" w:right="55" w:hanging="567"/>
        <w:rPr>
          <w:szCs w:val="24"/>
        </w:rPr>
      </w:pPr>
      <w:bookmarkStart w:id="456" w:name="_Hlk94098640"/>
      <w:r w:rsidRPr="00AB65BD">
        <w:rPr>
          <w:szCs w:val="24"/>
        </w:rPr>
        <w:t xml:space="preserve">Lokālās tāmes, Kārtējās aktus un </w:t>
      </w:r>
      <w:bookmarkEnd w:id="456"/>
      <w:r w:rsidRPr="00AB65BD">
        <w:rPr>
          <w:szCs w:val="24"/>
        </w:rPr>
        <w:t>gala Darbu pieņemšanas - nodošanas aktu par Darbu izpildi paraksta:</w:t>
      </w:r>
    </w:p>
    <w:p w14:paraId="06520215" w14:textId="77777777" w:rsidR="000E5AD0" w:rsidRPr="00AB65BD" w:rsidRDefault="000E5AD0" w:rsidP="00E32749">
      <w:pPr>
        <w:pStyle w:val="BodyText21"/>
        <w:numPr>
          <w:ilvl w:val="2"/>
          <w:numId w:val="13"/>
        </w:numPr>
        <w:ind w:left="1418" w:right="55" w:hanging="851"/>
        <w:rPr>
          <w:szCs w:val="24"/>
        </w:rPr>
      </w:pPr>
      <w:r w:rsidRPr="00AB65BD">
        <w:rPr>
          <w:szCs w:val="24"/>
        </w:rPr>
        <w:t>no PASŪTĪTĀJA puses: __________________________________;</w:t>
      </w:r>
    </w:p>
    <w:p w14:paraId="13269116" w14:textId="77777777" w:rsidR="000E5AD0" w:rsidRPr="00AB65BD" w:rsidRDefault="000E5AD0" w:rsidP="00E32749">
      <w:pPr>
        <w:pStyle w:val="BodyText21"/>
        <w:numPr>
          <w:ilvl w:val="2"/>
          <w:numId w:val="13"/>
        </w:numPr>
        <w:ind w:left="1418" w:right="55" w:hanging="851"/>
        <w:rPr>
          <w:szCs w:val="24"/>
        </w:rPr>
      </w:pPr>
      <w:r w:rsidRPr="00AB65BD">
        <w:rPr>
          <w:szCs w:val="24"/>
        </w:rPr>
        <w:t>no BŪVUZŅĒMĒJA puses: __________________________________.</w:t>
      </w:r>
    </w:p>
    <w:p w14:paraId="4998A7F9" w14:textId="77777777" w:rsidR="000E5AD0" w:rsidRPr="00AB65BD" w:rsidRDefault="000E5AD0" w:rsidP="00E32749">
      <w:pPr>
        <w:pStyle w:val="BodyText21"/>
        <w:numPr>
          <w:ilvl w:val="1"/>
          <w:numId w:val="13"/>
        </w:numPr>
        <w:ind w:left="567" w:right="55" w:hanging="567"/>
        <w:rPr>
          <w:szCs w:val="24"/>
        </w:rPr>
      </w:pPr>
      <w:r w:rsidRPr="00AB65BD">
        <w:rPr>
          <w:szCs w:val="24"/>
        </w:rPr>
        <w:t>PASŪTĪTĀJA kontaktpersona par Darbu izpildi:</w:t>
      </w:r>
      <w:r w:rsidRPr="00AB65BD">
        <w:rPr>
          <w:b/>
          <w:szCs w:val="24"/>
        </w:rPr>
        <w:t xml:space="preserve"> </w:t>
      </w:r>
      <w:r w:rsidRPr="00AB65BD">
        <w:rPr>
          <w:szCs w:val="24"/>
        </w:rPr>
        <w:t>__________________, tālrunis: ___________, e-pasts: _____________________.</w:t>
      </w:r>
    </w:p>
    <w:p w14:paraId="0070D108" w14:textId="77777777" w:rsidR="000E5AD0" w:rsidRPr="00AB65BD" w:rsidRDefault="000E5AD0" w:rsidP="00E32749">
      <w:pPr>
        <w:pStyle w:val="BodyText21"/>
        <w:numPr>
          <w:ilvl w:val="1"/>
          <w:numId w:val="13"/>
        </w:numPr>
        <w:ind w:left="567" w:right="55" w:hanging="567"/>
        <w:rPr>
          <w:szCs w:val="24"/>
        </w:rPr>
      </w:pPr>
      <w:r w:rsidRPr="00AB65BD">
        <w:rPr>
          <w:szCs w:val="24"/>
        </w:rPr>
        <w:t>BŪVUZŅĒMĒJA kontaktpersona par Darbu izpildi: __________________, tālrunis: _______________, e-pasts: ______________________.</w:t>
      </w:r>
    </w:p>
    <w:p w14:paraId="030FBDA8" w14:textId="77777777" w:rsidR="000E5AD0" w:rsidRPr="00AB65BD" w:rsidRDefault="000E5AD0" w:rsidP="000E5AD0">
      <w:pPr>
        <w:pStyle w:val="BodyText21"/>
        <w:ind w:left="567" w:right="55"/>
        <w:rPr>
          <w:szCs w:val="24"/>
        </w:rPr>
      </w:pPr>
    </w:p>
    <w:p w14:paraId="0DEB8DC8"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Līguma summa un samaksas kārtība</w:t>
      </w:r>
    </w:p>
    <w:p w14:paraId="20AAF607" w14:textId="77777777" w:rsidR="000E5AD0" w:rsidRPr="00AB65BD" w:rsidRDefault="000E5AD0" w:rsidP="00E32749">
      <w:pPr>
        <w:pStyle w:val="BodyText21"/>
        <w:numPr>
          <w:ilvl w:val="1"/>
          <w:numId w:val="13"/>
        </w:numPr>
        <w:ind w:left="567" w:right="55" w:hanging="567"/>
        <w:rPr>
          <w:szCs w:val="24"/>
        </w:rPr>
      </w:pPr>
      <w:r w:rsidRPr="00AB65BD">
        <w:rPr>
          <w:szCs w:val="24"/>
        </w:rPr>
        <w:t>Līguma summa par 1.1.punktā paredzēto Darbu izpildi tiek noteikta _______________ EUR (__________________________________) bez pievienotās vērtības nodokļa (PVN)</w:t>
      </w:r>
      <w:r w:rsidRPr="00AB65BD">
        <w:rPr>
          <w:b/>
          <w:bCs/>
          <w:szCs w:val="24"/>
        </w:rPr>
        <w:t xml:space="preserve">. </w:t>
      </w:r>
      <w:r w:rsidRPr="00AB65BD">
        <w:rPr>
          <w:szCs w:val="24"/>
        </w:rPr>
        <w:t>PVN tiek piemērots saskaņā ar Pievienotās vērtības nodokļa likuma 142.pantu „Īpašs nodokļa piemērošanas režīms būvniecības pakalpojumiem”.</w:t>
      </w:r>
    </w:p>
    <w:p w14:paraId="59AD36DB" w14:textId="77777777" w:rsidR="000E5AD0" w:rsidRPr="00AB65BD" w:rsidRDefault="000E5AD0" w:rsidP="00E32749">
      <w:pPr>
        <w:pStyle w:val="BodyText21"/>
        <w:numPr>
          <w:ilvl w:val="1"/>
          <w:numId w:val="13"/>
        </w:numPr>
        <w:ind w:left="567" w:right="55" w:hanging="567"/>
        <w:rPr>
          <w:szCs w:val="24"/>
        </w:rPr>
      </w:pPr>
      <w:r w:rsidRPr="00AB65BD">
        <w:rPr>
          <w:szCs w:val="24"/>
        </w:rPr>
        <w:t>Līguma summā tiek iekļauti visi BŪVUZŅĒMĒJA izdevumi saistībā ar Darbu izpildi, tai skaitā Darbu organizēšanas izmaksas, materiālu transportēšanas un iegādes izdevumi, mehānismu ekspluatācijas izdevumi, būvgružu savākšanas un izvešanas izdevumi, personāla un administratīvās izmaksas, muitas, dabas resursu, sociālais u.c. nodokļi (izņemot PVN), kurus BŪVUZŅĒMĒJS apņemas samaksāt, kā arī pieskaitāmās izmaksas, ar peļņu un riska faktoriem saistītās izmaksas, neparedzamie izdevumi u.tml.</w:t>
      </w:r>
    </w:p>
    <w:p w14:paraId="651E5C9D" w14:textId="77777777" w:rsidR="000E5AD0" w:rsidRPr="00AB65BD" w:rsidRDefault="000E5AD0" w:rsidP="00E32749">
      <w:pPr>
        <w:pStyle w:val="BodyText21"/>
        <w:numPr>
          <w:ilvl w:val="1"/>
          <w:numId w:val="13"/>
        </w:numPr>
        <w:ind w:left="567" w:right="55" w:hanging="567"/>
        <w:rPr>
          <w:szCs w:val="24"/>
        </w:rPr>
      </w:pPr>
      <w:r w:rsidRPr="00AB65BD">
        <w:rPr>
          <w:szCs w:val="24"/>
        </w:rPr>
        <w:t>Iespējamais Darbu sadārdzinājums Līguma realizācijas laikā netiek apmaksāts.</w:t>
      </w:r>
    </w:p>
    <w:p w14:paraId="58D3EE84" w14:textId="77777777" w:rsidR="000E5AD0" w:rsidRPr="00AB65BD" w:rsidRDefault="000E5AD0" w:rsidP="00E32749">
      <w:pPr>
        <w:pStyle w:val="BodyText21"/>
        <w:numPr>
          <w:ilvl w:val="1"/>
          <w:numId w:val="13"/>
        </w:numPr>
        <w:ind w:left="567" w:right="55" w:hanging="567"/>
        <w:rPr>
          <w:szCs w:val="24"/>
        </w:rPr>
      </w:pPr>
      <w:r w:rsidRPr="00AB65BD">
        <w:rPr>
          <w:szCs w:val="24"/>
        </w:rPr>
        <w:t>Abu Pušu parakstītais Kārtējais akts ir pamats rēķina izrakstīšanai saskaņā ar Līgumu. Rēķins samaksai jāiesniedz kopā ar abpusēji parakstītu pieņemšanas – nodošanas aktu.</w:t>
      </w:r>
    </w:p>
    <w:p w14:paraId="557224FB" w14:textId="77777777" w:rsidR="000E5AD0" w:rsidRPr="00AB65BD" w:rsidRDefault="000E5AD0" w:rsidP="00E32749">
      <w:pPr>
        <w:pStyle w:val="BodyText21"/>
        <w:numPr>
          <w:ilvl w:val="1"/>
          <w:numId w:val="13"/>
        </w:numPr>
        <w:ind w:left="567" w:right="55" w:hanging="567"/>
        <w:rPr>
          <w:szCs w:val="24"/>
        </w:rPr>
      </w:pPr>
      <w:r w:rsidRPr="00AB65BD">
        <w:rPr>
          <w:szCs w:val="24"/>
        </w:rPr>
        <w:t>PASŪTĪTĀJS veic rēķina apmaksu 30 (trīsdesmit) kalendāro dienu laikā pēc rēķina saņemšanas no BŪVUZŅĒMĒJA.</w:t>
      </w:r>
    </w:p>
    <w:p w14:paraId="170181A9" w14:textId="366BC7AA" w:rsidR="000E5AD0" w:rsidRPr="00AB65BD" w:rsidRDefault="000E5AD0" w:rsidP="00E32749">
      <w:pPr>
        <w:pStyle w:val="BodyText21"/>
        <w:numPr>
          <w:ilvl w:val="1"/>
          <w:numId w:val="13"/>
        </w:numPr>
        <w:ind w:left="567" w:right="55" w:hanging="567"/>
        <w:rPr>
          <w:szCs w:val="24"/>
        </w:rPr>
      </w:pPr>
      <w:r w:rsidRPr="00AB65BD">
        <w:rPr>
          <w:szCs w:val="24"/>
        </w:rPr>
        <w:t xml:space="preserve">Atliktais maksājums 5% apmērā no Līguma summas tiek ieturēts no rēķiniem par Darbu izpildi, atskaitot atliktā maksājuma daļu 5% apmērā no katra iesniegtā rēķina. Galīgais norēķins BŪVUZŅĒMĒJAM tiek veikts 30 (trīsdesmit) kalendāro dienu laikā pēc tam, kad </w:t>
      </w:r>
      <w:proofErr w:type="spellStart"/>
      <w:r w:rsidRPr="00AB65BD">
        <w:rPr>
          <w:szCs w:val="24"/>
        </w:rPr>
        <w:t>VDzTI</w:t>
      </w:r>
      <w:proofErr w:type="spellEnd"/>
      <w:r w:rsidRPr="00AB65BD">
        <w:rPr>
          <w:szCs w:val="24"/>
        </w:rPr>
        <w:t xml:space="preserve"> izdevusi aktu par dzelzceļa infrastruktūras būvobjekta pieņemšanu ekspluatācijā, puses parakstījuši aktu par atliktā maksājuma norēķiniem un BŪVUZŅĒMĒJS iesniedzis PASŪTĪTĀJAM rēķinu</w:t>
      </w:r>
      <w:r w:rsidR="001306C0">
        <w:rPr>
          <w:szCs w:val="24"/>
        </w:rPr>
        <w:t xml:space="preserve">, </w:t>
      </w:r>
      <w:r w:rsidRPr="00AB65BD">
        <w:rPr>
          <w:szCs w:val="24"/>
        </w:rPr>
        <w:t>Darbu izpildu dokumentāciju</w:t>
      </w:r>
      <w:r w:rsidR="001306C0">
        <w:rPr>
          <w:szCs w:val="24"/>
        </w:rPr>
        <w:t xml:space="preserve"> un </w:t>
      </w:r>
      <w:r w:rsidR="001306C0" w:rsidRPr="00F942C5">
        <w:rPr>
          <w:color w:val="000000"/>
          <w:lang w:eastAsia="ar-SA"/>
        </w:rPr>
        <w:t>Garantijas perioda garantijas polisi</w:t>
      </w:r>
      <w:r w:rsidRPr="00AB65BD">
        <w:rPr>
          <w:szCs w:val="24"/>
        </w:rPr>
        <w:t>. Aktu par atliktā maksājuma norēķiniem sagatavo BŪVUZŅĒMĒJS, aktā norādot norēķinu apmēru, ko PASŪTĪTĀJS ir samaksājis BŪVUZŅĒMĒJAM par Līguma saistību izpildi, neapmaksātus atliktos maksājumus atšifrējumā pa iepriekš iesniegtajiem rēķiniem par Darbu izpildi, kā arī neapmaksātā atliktā maksājuma kopsummu.</w:t>
      </w:r>
    </w:p>
    <w:p w14:paraId="2FD7E705" w14:textId="441EC671" w:rsidR="000E5AD0" w:rsidRPr="00A95DF4" w:rsidRDefault="00A95DF4" w:rsidP="009E47FC">
      <w:pPr>
        <w:pStyle w:val="BodyText21"/>
        <w:numPr>
          <w:ilvl w:val="1"/>
          <w:numId w:val="13"/>
        </w:numPr>
        <w:ind w:left="567" w:right="55"/>
        <w:rPr>
          <w:szCs w:val="24"/>
        </w:rPr>
      </w:pPr>
      <w:r w:rsidRPr="00A95DF4">
        <w:rPr>
          <w:szCs w:val="24"/>
        </w:rPr>
        <w:t>PASŪTĪTĀJ</w:t>
      </w:r>
      <w:r>
        <w:rPr>
          <w:szCs w:val="24"/>
        </w:rPr>
        <w:t xml:space="preserve">S </w:t>
      </w:r>
      <w:r w:rsidRPr="00A95DF4">
        <w:rPr>
          <w:szCs w:val="24"/>
        </w:rPr>
        <w:t xml:space="preserve">30 (trīsdesmit) dienu laikā no Līguma spēkā stāšanās dienas </w:t>
      </w:r>
      <w:r>
        <w:rPr>
          <w:szCs w:val="24"/>
        </w:rPr>
        <w:t xml:space="preserve">izmaksa </w:t>
      </w:r>
      <w:r w:rsidRPr="00AB65BD">
        <w:rPr>
          <w:szCs w:val="24"/>
        </w:rPr>
        <w:t>BŪVUZŅĒMĒJAM</w:t>
      </w:r>
      <w:r w:rsidRPr="00A95DF4">
        <w:rPr>
          <w:szCs w:val="24"/>
        </w:rPr>
        <w:t xml:space="preserve"> </w:t>
      </w:r>
      <w:r>
        <w:rPr>
          <w:szCs w:val="24"/>
        </w:rPr>
        <w:t>A</w:t>
      </w:r>
      <w:r w:rsidRPr="00A95DF4">
        <w:rPr>
          <w:szCs w:val="24"/>
        </w:rPr>
        <w:t>vans</w:t>
      </w:r>
      <w:r>
        <w:rPr>
          <w:szCs w:val="24"/>
        </w:rPr>
        <w:t>u</w:t>
      </w:r>
      <w:r w:rsidRPr="00A95DF4">
        <w:rPr>
          <w:szCs w:val="24"/>
        </w:rPr>
        <w:t xml:space="preserve">, kas ir </w:t>
      </w:r>
      <w:r>
        <w:rPr>
          <w:szCs w:val="24"/>
        </w:rPr>
        <w:t>15</w:t>
      </w:r>
      <w:r w:rsidRPr="00A95DF4">
        <w:rPr>
          <w:szCs w:val="24"/>
        </w:rPr>
        <w:t xml:space="preserve"> (</w:t>
      </w:r>
      <w:r>
        <w:rPr>
          <w:szCs w:val="24"/>
        </w:rPr>
        <w:t>piecpadsmit</w:t>
      </w:r>
      <w:r w:rsidRPr="00A95DF4">
        <w:rPr>
          <w:szCs w:val="24"/>
        </w:rPr>
        <w:t>) procenti no Līguma</w:t>
      </w:r>
      <w:r w:rsidR="00250671">
        <w:rPr>
          <w:szCs w:val="24"/>
        </w:rPr>
        <w:t xml:space="preserve"> 5.1.punktā norādītas</w:t>
      </w:r>
      <w:r w:rsidRPr="00A95DF4">
        <w:rPr>
          <w:szCs w:val="24"/>
        </w:rPr>
        <w:t xml:space="preserve"> </w:t>
      </w:r>
      <w:r w:rsidR="00250671">
        <w:rPr>
          <w:szCs w:val="24"/>
        </w:rPr>
        <w:t>summas</w:t>
      </w:r>
      <w:r w:rsidRPr="00A95DF4">
        <w:rPr>
          <w:szCs w:val="24"/>
        </w:rPr>
        <w:t xml:space="preserve"> bez PVN.</w:t>
      </w:r>
      <w:r>
        <w:rPr>
          <w:szCs w:val="24"/>
        </w:rPr>
        <w:t xml:space="preserve"> </w:t>
      </w:r>
      <w:r w:rsidRPr="00AB65BD">
        <w:rPr>
          <w:szCs w:val="24"/>
        </w:rPr>
        <w:t>BŪVUZŅĒMĒJAM</w:t>
      </w:r>
      <w:r w:rsidRPr="00A95DF4">
        <w:rPr>
          <w:szCs w:val="24"/>
        </w:rPr>
        <w:t xml:space="preserve"> samaksātais Avansa maksājums tiek nodrošināts ar bankas garantiju. Avansa maksājuma garantijas teksts jāsaskaņo ar PASŪTĪTĀJU. Garantijas summa ir vienāda ar avansa maksājuma vērtību eiro, garantijas termiņš ir vismaz </w:t>
      </w:r>
      <w:r>
        <w:rPr>
          <w:szCs w:val="24"/>
        </w:rPr>
        <w:t>24</w:t>
      </w:r>
      <w:r w:rsidRPr="00A95DF4">
        <w:rPr>
          <w:szCs w:val="24"/>
        </w:rPr>
        <w:t xml:space="preserve"> mēneši. Avansa maksājums netiek veikts, ja PASŪTĪTĀJS nav saņēmis Avansa maksājuma garantijas maksājuma</w:t>
      </w:r>
      <w:r>
        <w:rPr>
          <w:szCs w:val="24"/>
        </w:rPr>
        <w:t xml:space="preserve"> </w:t>
      </w:r>
      <w:r w:rsidRPr="00A95DF4">
        <w:rPr>
          <w:szCs w:val="24"/>
        </w:rPr>
        <w:t>apliecinājumu.</w:t>
      </w:r>
      <w:r>
        <w:rPr>
          <w:szCs w:val="24"/>
        </w:rPr>
        <w:t xml:space="preserve"> </w:t>
      </w:r>
      <w:r w:rsidRPr="00A95DF4">
        <w:rPr>
          <w:szCs w:val="24"/>
        </w:rPr>
        <w:t xml:space="preserve">Avansa maksājums tiek veikts tikai gadījumos, ja </w:t>
      </w:r>
      <w:r w:rsidRPr="00AB65BD">
        <w:rPr>
          <w:szCs w:val="24"/>
        </w:rPr>
        <w:t>BŪVUZŅĒMĒJAM</w:t>
      </w:r>
      <w:r w:rsidRPr="00A95DF4">
        <w:rPr>
          <w:szCs w:val="24"/>
        </w:rPr>
        <w:t xml:space="preserve"> netiek konstatēts nodokļu parāds (tai skaitā valsts sociālās apdrošināšanas obligāto iemaksu parāds), kas kopsummā pārsniedz 150 </w:t>
      </w:r>
      <w:proofErr w:type="spellStart"/>
      <w:r w:rsidRPr="00A95DF4">
        <w:rPr>
          <w:szCs w:val="24"/>
        </w:rPr>
        <w:t>euro</w:t>
      </w:r>
      <w:proofErr w:type="spellEnd"/>
      <w:r w:rsidRPr="00A95DF4">
        <w:rPr>
          <w:szCs w:val="24"/>
        </w:rPr>
        <w:t>.</w:t>
      </w:r>
    </w:p>
    <w:p w14:paraId="08C66E41" w14:textId="77777777" w:rsidR="000E5AD0" w:rsidRPr="00AB65BD" w:rsidRDefault="000E5AD0" w:rsidP="00E32749">
      <w:pPr>
        <w:pStyle w:val="BodyText21"/>
        <w:numPr>
          <w:ilvl w:val="1"/>
          <w:numId w:val="13"/>
        </w:numPr>
        <w:ind w:left="567" w:right="55" w:hanging="567"/>
        <w:rPr>
          <w:szCs w:val="24"/>
        </w:rPr>
      </w:pPr>
      <w:r w:rsidRPr="00AB65BD">
        <w:rPr>
          <w:szCs w:val="24"/>
        </w:rPr>
        <w:t>Maksājums saskaņā ar Līgumu tiek veikts ar pārskaitījumu uz BŪVUZŅĒMĒJA</w:t>
      </w:r>
      <w:r w:rsidRPr="00AB65BD">
        <w:rPr>
          <w:b/>
          <w:bCs/>
          <w:szCs w:val="24"/>
        </w:rPr>
        <w:t xml:space="preserve"> </w:t>
      </w:r>
      <w:r w:rsidRPr="00AB65BD">
        <w:rPr>
          <w:bCs/>
          <w:szCs w:val="24"/>
        </w:rPr>
        <w:t>norēķinu</w:t>
      </w:r>
      <w:r w:rsidRPr="00AB65BD">
        <w:rPr>
          <w:b/>
          <w:bCs/>
          <w:szCs w:val="24"/>
        </w:rPr>
        <w:t xml:space="preserve"> </w:t>
      </w:r>
      <w:r w:rsidRPr="00AB65BD">
        <w:rPr>
          <w:szCs w:val="24"/>
        </w:rPr>
        <w:t>kontu, pamatojoties uz iesniegto rēķinu.</w:t>
      </w:r>
    </w:p>
    <w:p w14:paraId="3F80795F" w14:textId="77777777" w:rsidR="000E5AD0" w:rsidRPr="00AB65BD" w:rsidRDefault="000E5AD0" w:rsidP="00E32749">
      <w:pPr>
        <w:pStyle w:val="BodyText21"/>
        <w:numPr>
          <w:ilvl w:val="1"/>
          <w:numId w:val="13"/>
        </w:numPr>
        <w:ind w:left="567" w:right="55" w:hanging="567"/>
        <w:rPr>
          <w:szCs w:val="24"/>
        </w:rPr>
      </w:pPr>
      <w:r w:rsidRPr="00AB65BD">
        <w:rPr>
          <w:szCs w:val="24"/>
        </w:rPr>
        <w:t>BŪVUZŅĒMĒJS rēķinā norāda PASŪTĪTĀJA juridisko adresi un PASŪTĪTĀJA struktūrvienības (maksātāja) rekvizītus (sk. Līguma 14.sadaļu), kā arī PASŪTĪTĀJA piešķirto Līguma numuru un datumu.</w:t>
      </w:r>
    </w:p>
    <w:p w14:paraId="3EBD0F79" w14:textId="77777777" w:rsidR="000E5AD0" w:rsidRPr="00AB65BD" w:rsidRDefault="000E5AD0" w:rsidP="00E32749">
      <w:pPr>
        <w:pStyle w:val="BodyText21"/>
        <w:numPr>
          <w:ilvl w:val="1"/>
          <w:numId w:val="13"/>
        </w:numPr>
        <w:ind w:left="567" w:right="55" w:hanging="567"/>
        <w:rPr>
          <w:i/>
          <w:iCs/>
          <w:szCs w:val="24"/>
        </w:rPr>
      </w:pPr>
      <w:bookmarkStart w:id="457" w:name="_Hlk66968833"/>
      <w:r w:rsidRPr="00AB65BD">
        <w:rPr>
          <w:i/>
          <w:iCs/>
          <w:szCs w:val="24"/>
          <w:highlight w:val="lightGray"/>
        </w:rPr>
        <w:t>[ja rēķins tiek noformēts papīra formā]</w:t>
      </w:r>
      <w:bookmarkEnd w:id="457"/>
    </w:p>
    <w:p w14:paraId="76076640" w14:textId="77777777" w:rsidR="000E5AD0" w:rsidRPr="00AB65BD" w:rsidRDefault="000E5AD0" w:rsidP="000E5AD0">
      <w:pPr>
        <w:pStyle w:val="BodyText21"/>
        <w:ind w:left="567" w:right="55"/>
        <w:rPr>
          <w:szCs w:val="24"/>
        </w:rPr>
      </w:pPr>
      <w:r w:rsidRPr="00AB65BD">
        <w:rPr>
          <w:szCs w:val="24"/>
        </w:rPr>
        <w:lastRenderedPageBreak/>
        <w:t>Rēķins tiek sagatavots un iesniegts PASŪTĪTĀJAM papīra formā.</w:t>
      </w:r>
    </w:p>
    <w:p w14:paraId="14EAA887" w14:textId="77777777" w:rsidR="000E5AD0" w:rsidRPr="00AB65BD" w:rsidRDefault="000E5AD0" w:rsidP="000E5AD0">
      <w:pPr>
        <w:pStyle w:val="BodyText21"/>
        <w:ind w:left="567" w:right="55"/>
        <w:rPr>
          <w:i/>
          <w:iCs/>
          <w:szCs w:val="24"/>
          <w:highlight w:val="lightGray"/>
        </w:rPr>
      </w:pPr>
      <w:bookmarkStart w:id="458" w:name="_Hlk66968850"/>
      <w:r w:rsidRPr="00AB65BD">
        <w:rPr>
          <w:i/>
          <w:iCs/>
          <w:szCs w:val="24"/>
          <w:highlight w:val="lightGray"/>
        </w:rPr>
        <w:t>[ja rēķins tiek noformēts elektroniski]</w:t>
      </w:r>
      <w:bookmarkEnd w:id="458"/>
    </w:p>
    <w:p w14:paraId="094FFF84" w14:textId="77777777" w:rsidR="000E5AD0" w:rsidRPr="00AB65BD" w:rsidRDefault="000E5AD0" w:rsidP="000E5AD0">
      <w:pPr>
        <w:pStyle w:val="BodyText21"/>
        <w:ind w:left="567" w:right="55"/>
        <w:rPr>
          <w:i/>
          <w:iCs/>
          <w:szCs w:val="24"/>
        </w:rPr>
      </w:pPr>
      <w:r w:rsidRPr="00AB65BD">
        <w:rPr>
          <w:szCs w:val="24"/>
        </w:rPr>
        <w:t xml:space="preserve">Rēķins tiek sagatavots elektroniski un ir derīgs bez paraksta, un ir abām Pusēm saistošs. BŪVUZŅĒMĒJS saskaņā ar Līgumu sagatavoto rēķinu </w:t>
      </w:r>
      <w:proofErr w:type="spellStart"/>
      <w:r w:rsidRPr="00AB65BD">
        <w:rPr>
          <w:szCs w:val="24"/>
        </w:rPr>
        <w:t>nosūta</w:t>
      </w:r>
      <w:proofErr w:type="spellEnd"/>
      <w:r w:rsidRPr="00AB65BD">
        <w:rPr>
          <w:szCs w:val="24"/>
        </w:rPr>
        <w:t xml:space="preserve"> no BŪVUZŅĒMĒJA elektroniskās pasta adreses: __________________ uz PASŪTĪTĀJA elektronisko pasta adresi: </w:t>
      </w:r>
      <w:hyperlink r:id="rId55" w:history="1">
        <w:r w:rsidRPr="00AB65BD">
          <w:rPr>
            <w:rStyle w:val="Hyperlink"/>
            <w:color w:val="auto"/>
            <w:szCs w:val="24"/>
          </w:rPr>
          <w:t>rekini@ldz.lv</w:t>
        </w:r>
      </w:hyperlink>
      <w:r w:rsidRPr="00AB65BD">
        <w:rPr>
          <w:szCs w:val="24"/>
        </w:rPr>
        <w:t>. Jebkurā no Pusēm nekavējoties informē otru, ja mainās šajā punktā noradītās elektroniskā pasta adreses.</w:t>
      </w:r>
    </w:p>
    <w:p w14:paraId="5D0A0E78" w14:textId="77777777" w:rsidR="000E5AD0" w:rsidRPr="00AB65BD" w:rsidRDefault="000E5AD0" w:rsidP="00E32749">
      <w:pPr>
        <w:pStyle w:val="BodyText21"/>
        <w:numPr>
          <w:ilvl w:val="1"/>
          <w:numId w:val="13"/>
        </w:numPr>
        <w:ind w:left="567" w:right="55" w:hanging="567"/>
        <w:rPr>
          <w:szCs w:val="24"/>
        </w:rPr>
      </w:pPr>
      <w:bookmarkStart w:id="459" w:name="_Hlk66971256"/>
      <w:r w:rsidRPr="00AB65BD">
        <w:rPr>
          <w:szCs w:val="24"/>
        </w:rPr>
        <w:t xml:space="preserve">Gadījumā, ja rēķins neatbilst spēkā esošo tiesību aktu prasībām vai nav norādīts </w:t>
      </w:r>
      <w:r w:rsidRPr="00AB65BD">
        <w:rPr>
          <w:bCs/>
          <w:szCs w:val="24"/>
        </w:rPr>
        <w:t>PASŪTĪTĀJA</w:t>
      </w:r>
      <w:r w:rsidRPr="00AB65BD">
        <w:rPr>
          <w:szCs w:val="24"/>
        </w:rPr>
        <w:t xml:space="preserve"> Līgumam piešķirtais reģistrācijas numurs un/vai pieļautas matemātiskas vai citas kļūdas, kuras padara Līguma saistību izpildi par neiespējamu, </w:t>
      </w:r>
      <w:r w:rsidRPr="00AB65BD">
        <w:rPr>
          <w:bCs/>
          <w:szCs w:val="24"/>
        </w:rPr>
        <w:t>PASŪTĪTĀJAM</w:t>
      </w:r>
      <w:r w:rsidRPr="00AB65BD">
        <w:rPr>
          <w:szCs w:val="24"/>
        </w:rPr>
        <w:t xml:space="preserve"> ir tiesības neveikt maksājumus līdz korekti noformēta dokumenta saņemšana. Šajā gadījumā maksājuma termiņš sākas no korekti noformēta dokumenta saņemšanas dienas un nav uzskatāms par kavējumu.</w:t>
      </w:r>
      <w:bookmarkEnd w:id="459"/>
    </w:p>
    <w:p w14:paraId="65D9EF2D" w14:textId="77777777" w:rsidR="000E5AD0" w:rsidRPr="00AB65BD" w:rsidRDefault="000E5AD0" w:rsidP="000E5AD0">
      <w:pPr>
        <w:pStyle w:val="BodyText21"/>
        <w:ind w:left="567" w:right="55"/>
        <w:rPr>
          <w:szCs w:val="24"/>
        </w:rPr>
      </w:pPr>
    </w:p>
    <w:p w14:paraId="74B98C87"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 xml:space="preserve">Darbu, materiālu, </w:t>
      </w:r>
      <w:r w:rsidRPr="00AB65BD">
        <w:rPr>
          <w:b/>
          <w:szCs w:val="24"/>
        </w:rPr>
        <w:t>iekārtu</w:t>
      </w:r>
      <w:r w:rsidRPr="00AB65BD">
        <w:rPr>
          <w:b/>
          <w:bCs/>
          <w:szCs w:val="24"/>
        </w:rPr>
        <w:t xml:space="preserve"> kvalitāte un garantijas</w:t>
      </w:r>
    </w:p>
    <w:p w14:paraId="270B6C63" w14:textId="5FD79036" w:rsidR="00FF278D" w:rsidRDefault="000E5AD0" w:rsidP="00FF278D">
      <w:pPr>
        <w:pStyle w:val="BodyText21"/>
        <w:numPr>
          <w:ilvl w:val="1"/>
          <w:numId w:val="13"/>
        </w:numPr>
        <w:ind w:left="567" w:right="55" w:hanging="567"/>
        <w:rPr>
          <w:szCs w:val="24"/>
        </w:rPr>
      </w:pPr>
      <w:r w:rsidRPr="00AB65BD">
        <w:rPr>
          <w:bCs/>
          <w:szCs w:val="24"/>
        </w:rPr>
        <w:t>BŪVUZŅĒMĒJS</w:t>
      </w:r>
      <w:r w:rsidRPr="00AB65BD">
        <w:rPr>
          <w:szCs w:val="24"/>
        </w:rPr>
        <w:t xml:space="preserve"> iesniedz PASŪTĪTĀJAM rūpnīcas-izgatavotājas izsniegto dokumentu oriģinālus (sertifikāti, pases, iepakojuma lapas), kas apliecina, ka Darbu izpildē izmantotie materiāli ir jauni un atbilst Līguma noteikumiem. BŪVUZŅĒMĒJS atbild par materiālu trūkumiem atbilstoši Civillikuma 1593. un 1612.-1618.panta prasībām.</w:t>
      </w:r>
      <w:bookmarkStart w:id="460" w:name="_Hlk17817123"/>
    </w:p>
    <w:p w14:paraId="3CCF6769" w14:textId="7E04A455" w:rsidR="001306C0" w:rsidRPr="0063620E" w:rsidRDefault="000E5AD0" w:rsidP="0063620E">
      <w:pPr>
        <w:pStyle w:val="BodyText21"/>
        <w:numPr>
          <w:ilvl w:val="1"/>
          <w:numId w:val="13"/>
        </w:numPr>
        <w:ind w:left="567" w:right="55" w:hanging="567"/>
      </w:pPr>
      <w:r w:rsidRPr="00FF278D">
        <w:t xml:space="preserve">Garantijas termiņš veiktajiem Darbiem, materiāliem, iekārtām un rezerves daļām ir </w:t>
      </w:r>
      <w:r w:rsidRPr="00FF278D">
        <w:rPr>
          <w:highlight w:val="lightGray"/>
        </w:rPr>
        <w:t>___</w:t>
      </w:r>
      <w:r w:rsidRPr="00FF278D">
        <w:t xml:space="preserve"> </w:t>
      </w:r>
      <w:r w:rsidRPr="00FF278D">
        <w:rPr>
          <w:i/>
          <w:iCs/>
        </w:rPr>
        <w:t xml:space="preserve"> </w:t>
      </w:r>
      <w:r w:rsidRPr="00FF278D">
        <w:rPr>
          <w:i/>
          <w:iCs/>
          <w:highlight w:val="lightGray"/>
        </w:rPr>
        <w:t>[tiek norādīts atbilstoši iepirkuma nolikuma noteikumiem un ievērojot izvēlētā pretendenta piedāvājumā norādīto]</w:t>
      </w:r>
      <w:r w:rsidRPr="0063620E">
        <w:t xml:space="preserve"> gadi no Darbu pieņemšanas - nodošanas akta parakstīšanas brīža</w:t>
      </w:r>
      <w:bookmarkEnd w:id="460"/>
      <w:r w:rsidRPr="0063620E">
        <w:t>.</w:t>
      </w:r>
      <w:bookmarkStart w:id="461" w:name="_Hlk54694149"/>
      <w:r w:rsidR="001306C0" w:rsidRPr="0063620E">
        <w:t xml:space="preserve"> </w:t>
      </w:r>
      <w:r w:rsidR="00FF278D" w:rsidRPr="0063620E">
        <w:t>P</w:t>
      </w:r>
      <w:r w:rsidR="001306C0" w:rsidRPr="0063620E">
        <w:rPr>
          <w:color w:val="000000"/>
          <w:lang w:eastAsia="ar-SA"/>
        </w:rPr>
        <w:t xml:space="preserve">ēc pieņemšanas – nodošanas akta parakstīšanas brīža </w:t>
      </w:r>
      <w:r w:rsidR="00FF278D" w:rsidRPr="0063620E">
        <w:rPr>
          <w:bCs/>
        </w:rPr>
        <w:t>BŪVUZŅĒMĒJAM ir pienākums 3</w:t>
      </w:r>
      <w:r w:rsidR="00FF278D" w:rsidRPr="0063620E">
        <w:rPr>
          <w:color w:val="000000"/>
          <w:lang w:eastAsia="ar-SA"/>
        </w:rPr>
        <w:t xml:space="preserve"> (</w:t>
      </w:r>
      <w:r w:rsidR="001306C0" w:rsidRPr="0063620E">
        <w:rPr>
          <w:color w:val="000000"/>
          <w:lang w:eastAsia="ar-SA"/>
        </w:rPr>
        <w:t>trīs</w:t>
      </w:r>
      <w:r w:rsidR="00FF278D" w:rsidRPr="0063620E">
        <w:rPr>
          <w:color w:val="000000"/>
          <w:lang w:eastAsia="ar-SA"/>
        </w:rPr>
        <w:t>)</w:t>
      </w:r>
      <w:r w:rsidR="001306C0" w:rsidRPr="0063620E">
        <w:rPr>
          <w:color w:val="000000"/>
          <w:lang w:eastAsia="ar-SA"/>
        </w:rPr>
        <w:t xml:space="preserve"> darba dienu laikā iesniegt </w:t>
      </w:r>
      <w:r w:rsidR="00FF278D" w:rsidRPr="0063620E">
        <w:rPr>
          <w:color w:val="000000"/>
          <w:lang w:eastAsia="ar-SA"/>
        </w:rPr>
        <w:t>PASŪTĪTĀJAM g</w:t>
      </w:r>
      <w:r w:rsidR="001306C0" w:rsidRPr="0063620E">
        <w:rPr>
          <w:color w:val="000000"/>
          <w:lang w:eastAsia="ar-SA"/>
        </w:rPr>
        <w:t xml:space="preserve">arantijas perioda garantijas polisi par </w:t>
      </w:r>
      <w:r w:rsidR="00FF278D" w:rsidRPr="0063620E">
        <w:t>_______gadiem</w:t>
      </w:r>
      <w:r w:rsidR="001306C0" w:rsidRPr="0063620E">
        <w:rPr>
          <w:color w:val="000000"/>
          <w:lang w:eastAsia="ar-SA"/>
        </w:rPr>
        <w:t xml:space="preserve">, norādot Pasūtītāju kā apdrošināto personu. Gadījumā, ja garantijas perioda garantijas polise nav iesniegta </w:t>
      </w:r>
      <w:r w:rsidR="00FF278D" w:rsidRPr="0063620E">
        <w:rPr>
          <w:color w:val="000000"/>
          <w:lang w:eastAsia="ar-SA"/>
        </w:rPr>
        <w:t>L</w:t>
      </w:r>
      <w:r w:rsidR="001306C0" w:rsidRPr="0063620E">
        <w:rPr>
          <w:color w:val="000000"/>
          <w:lang w:eastAsia="ar-SA"/>
        </w:rPr>
        <w:t xml:space="preserve">īgumā noteiktajā laikā, Pasūtītājam ir tiesības neapmaksāt </w:t>
      </w:r>
      <w:r w:rsidR="00FF278D" w:rsidRPr="0063620E">
        <w:rPr>
          <w:bCs/>
        </w:rPr>
        <w:t>BŪVUZŅĒMĒJAM</w:t>
      </w:r>
      <w:r w:rsidR="001306C0" w:rsidRPr="0063620E">
        <w:rPr>
          <w:color w:val="000000"/>
          <w:lang w:eastAsia="ar-SA"/>
        </w:rPr>
        <w:t xml:space="preserve"> pienākošo </w:t>
      </w:r>
      <w:r w:rsidR="00FF278D" w:rsidRPr="0063620E">
        <w:rPr>
          <w:color w:val="000000"/>
          <w:lang w:eastAsia="ar-SA"/>
        </w:rPr>
        <w:t>L</w:t>
      </w:r>
      <w:r w:rsidR="001306C0" w:rsidRPr="0063620E">
        <w:rPr>
          <w:color w:val="000000"/>
          <w:lang w:eastAsia="ar-SA"/>
        </w:rPr>
        <w:t xml:space="preserve">īguma atlikušo summu par izpildītiem un pieņemtajiem Darbiem līdz brīdim kamēr </w:t>
      </w:r>
      <w:r w:rsidR="00FF278D" w:rsidRPr="0063620E">
        <w:rPr>
          <w:bCs/>
        </w:rPr>
        <w:t>BŪVUZŅĒMĒJS</w:t>
      </w:r>
      <w:r w:rsidR="001306C0" w:rsidRPr="0063620E">
        <w:rPr>
          <w:color w:val="000000"/>
          <w:lang w:eastAsia="ar-SA"/>
        </w:rPr>
        <w:t xml:space="preserve"> iesniedz Pasūtītājam Garantijas perioda garantijas polisi</w:t>
      </w:r>
      <w:r w:rsidR="00FF278D">
        <w:rPr>
          <w:color w:val="000000"/>
          <w:lang w:eastAsia="ar-SA"/>
        </w:rPr>
        <w:t>.</w:t>
      </w:r>
    </w:p>
    <w:bookmarkEnd w:id="461"/>
    <w:p w14:paraId="4DC41DA4" w14:textId="77777777" w:rsidR="000E5AD0" w:rsidRPr="00AB65BD" w:rsidRDefault="000E5AD0" w:rsidP="00E32749">
      <w:pPr>
        <w:pStyle w:val="BodyText21"/>
        <w:numPr>
          <w:ilvl w:val="1"/>
          <w:numId w:val="13"/>
        </w:numPr>
        <w:ind w:left="567" w:right="55" w:hanging="567"/>
        <w:rPr>
          <w:szCs w:val="24"/>
        </w:rPr>
      </w:pPr>
      <w:r w:rsidRPr="00AB65BD">
        <w:rPr>
          <w:szCs w:val="24"/>
        </w:rPr>
        <w:t>PASŪTĪTĀJS</w:t>
      </w:r>
      <w:r w:rsidRPr="00AB65BD">
        <w:rPr>
          <w:bCs/>
          <w:szCs w:val="24"/>
        </w:rPr>
        <w:t xml:space="preserve"> garantijas termiņa laikā drīkst iesniegt BŪVUZŅĒMĒJAM pretenziju par izmantoto materiālu kvalitātes neatbilstību.</w:t>
      </w:r>
    </w:p>
    <w:p w14:paraId="77B1EA20" w14:textId="77777777" w:rsidR="000E5AD0" w:rsidRPr="00AB65BD" w:rsidRDefault="000E5AD0" w:rsidP="00E32749">
      <w:pPr>
        <w:pStyle w:val="BodyText21"/>
        <w:numPr>
          <w:ilvl w:val="1"/>
          <w:numId w:val="13"/>
        </w:numPr>
        <w:ind w:left="567" w:right="55" w:hanging="567"/>
        <w:rPr>
          <w:szCs w:val="24"/>
        </w:rPr>
      </w:pPr>
      <w:r w:rsidRPr="00AB65BD">
        <w:rPr>
          <w:bCs/>
          <w:szCs w:val="24"/>
        </w:rPr>
        <w:t>Ja tiek konstatēta materiālu kvalitātes neatbilstība, PASŪTĪTĀJAM 7  (septiņu) darba dienu laikā, rakstiski paziņojot, jāizsauc BŪVUZŅĒMĒJA pilnvarotā persona, lai sastādītu abpusēju aktu. Ja BŪVUZŅĒMĒJA pilnvarotā persona neierodas norādītajā laikā un vietā, tad PASŪTĪTĀJS vienpusēji sastāda aktu par materiālu kvalitātes neatbilstību un tiek uzskatīts, ka BŪVUZŅĒMĒJS tam piekrīt.</w:t>
      </w:r>
    </w:p>
    <w:p w14:paraId="7F6FCDC0" w14:textId="77777777" w:rsidR="000E5AD0" w:rsidRPr="00AB65BD" w:rsidRDefault="000E5AD0" w:rsidP="00E32749">
      <w:pPr>
        <w:pStyle w:val="BodyText21"/>
        <w:numPr>
          <w:ilvl w:val="1"/>
          <w:numId w:val="13"/>
        </w:numPr>
        <w:ind w:left="567" w:right="55" w:hanging="567"/>
        <w:rPr>
          <w:szCs w:val="24"/>
        </w:rPr>
      </w:pPr>
      <w:r w:rsidRPr="00AB65BD">
        <w:rPr>
          <w:szCs w:val="24"/>
        </w:rPr>
        <w:t>Nekvalitatīvo materiālu nomaiņa pret jauniem tiek veikta 30 (trīsdesmit) darba dienu laikā no dienas, kad sastādīts akts par materiālu kvalitātes neatbilstību.</w:t>
      </w:r>
    </w:p>
    <w:p w14:paraId="7F352FF7" w14:textId="77777777" w:rsidR="000E5AD0" w:rsidRPr="00AB65BD" w:rsidRDefault="000E5AD0" w:rsidP="00E32749">
      <w:pPr>
        <w:pStyle w:val="BodyText21"/>
        <w:numPr>
          <w:ilvl w:val="1"/>
          <w:numId w:val="13"/>
        </w:numPr>
        <w:ind w:left="567" w:right="55" w:hanging="567"/>
        <w:rPr>
          <w:szCs w:val="24"/>
        </w:rPr>
      </w:pPr>
      <w:r w:rsidRPr="00AB65BD">
        <w:rPr>
          <w:bCs/>
          <w:szCs w:val="24"/>
        </w:rPr>
        <w:t>Ja PASŪTĪTĀJS konstatē iekārtas bojājumus, par to nekavējoties ir jāpaziņo BŪVUZŅĒMĒJAM, norādot vietu un laiku, kad BŪVUZŅĒMĒJAM jāierodas. BŪVUZŅĒMĒJAM ierodoties, Puses apseko bojāto iekārtu un sastāda defektu aktu.</w:t>
      </w:r>
    </w:p>
    <w:p w14:paraId="367E0241"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S neierodas norādītājā laikā un vietā, PASŪTĪTĀJS ir tiesīgs apsekot bojāto iekārtu un sastādīt defektu aktu vienpusēji. Vienpusējā kārtā sastādīts defektu akts ir saistošs BŪVUZŅĒMĒJAM. Par akta sastādīšanu PASŪTĪTĀJS paziņo BŪVUZŅĒMĒJAM, norādot vietu un laiku, kad tas tika sastādīts.</w:t>
      </w:r>
    </w:p>
    <w:p w14:paraId="1B294444" w14:textId="77777777" w:rsidR="000E5AD0" w:rsidRPr="00AB65BD" w:rsidRDefault="000E5AD0" w:rsidP="00E32749">
      <w:pPr>
        <w:pStyle w:val="BodyText21"/>
        <w:numPr>
          <w:ilvl w:val="1"/>
          <w:numId w:val="13"/>
        </w:numPr>
        <w:ind w:left="567" w:right="55" w:hanging="567"/>
        <w:rPr>
          <w:szCs w:val="24"/>
        </w:rPr>
      </w:pPr>
      <w:r w:rsidRPr="00AB65BD">
        <w:rPr>
          <w:bCs/>
          <w:szCs w:val="24"/>
        </w:rPr>
        <w:t>Defektu aktā norādītos iekārtas bojājumus BŪVUZŅĒMĒJS novērš termiņā, par kuru Puses vienojas atsevišķi.</w:t>
      </w:r>
    </w:p>
    <w:p w14:paraId="192CB794" w14:textId="77777777" w:rsidR="000E5AD0" w:rsidRPr="00AB65BD" w:rsidRDefault="000E5AD0" w:rsidP="00E32749">
      <w:pPr>
        <w:pStyle w:val="BodyText21"/>
        <w:numPr>
          <w:ilvl w:val="1"/>
          <w:numId w:val="13"/>
        </w:numPr>
        <w:ind w:left="567" w:right="55" w:hanging="567"/>
        <w:rPr>
          <w:szCs w:val="24"/>
        </w:rPr>
      </w:pPr>
      <w:r w:rsidRPr="00AB65BD">
        <w:rPr>
          <w:bCs/>
          <w:szCs w:val="24"/>
        </w:rPr>
        <w:t xml:space="preserve">Pēc defektu akta sastādīšanas, lai konstatētu bojājuma iemeslus, PASŪTĪTĀJS veic bojātās iekārtas apsekošanu. Ja apsekošanas rezultātā konstatē, ka iekārtas bojājums noticis BŪVUZŅĒMĒJA nekvalitatīvi veikto darbu rezultātā, PASŪTĪTĀJS izvirza BŪVUZŅĒMĒJAM pretenziju un BŪVUZŅĒMĒJS novērš iekārtu bojājumus uz sava rēķina. Novēršanas termiņš nedrīkst pārsniegt 1 (vienu) mēnesi. Ja apsekošanas rezultātā  konstatē, ka </w:t>
      </w:r>
      <w:r w:rsidRPr="00AB65BD">
        <w:rPr>
          <w:bCs/>
          <w:szCs w:val="24"/>
        </w:rPr>
        <w:lastRenderedPageBreak/>
        <w:t>iekārtas bojājumā BŪVUZŅĒMĒJS nav vainojams, BŪVUZŅĒMĒJS ir tiesīgs pieprasīt PASŪTĪTĀJAM visus izdevumus, kuri saistīti ar iekārtu papildus pārbaudi.</w:t>
      </w:r>
    </w:p>
    <w:p w14:paraId="638B5832" w14:textId="77777777" w:rsidR="000E5AD0" w:rsidRPr="00AB65BD" w:rsidRDefault="000E5AD0" w:rsidP="00E32749">
      <w:pPr>
        <w:pStyle w:val="BodyText21"/>
        <w:numPr>
          <w:ilvl w:val="1"/>
          <w:numId w:val="13"/>
        </w:numPr>
        <w:ind w:left="567" w:right="55" w:hanging="567"/>
        <w:rPr>
          <w:szCs w:val="24"/>
        </w:rPr>
      </w:pPr>
      <w:r w:rsidRPr="00AB65BD">
        <w:rPr>
          <w:szCs w:val="24"/>
        </w:rPr>
        <w:t>Darbiem jābūt izpildītiem saskaņā ar attiecīgajiem Latvijā spēkā esošajiem standartiem. Izmantojamiem materiāliem un rezerves daļām ir jābūt sertificētām atbilstoši Eiropas Savienības noteiktajiem standartiem.</w:t>
      </w:r>
    </w:p>
    <w:p w14:paraId="73C34F2D" w14:textId="77777777" w:rsidR="000E5AD0" w:rsidRPr="00AB65BD" w:rsidRDefault="000E5AD0" w:rsidP="00E32749">
      <w:pPr>
        <w:pStyle w:val="BodyText21"/>
        <w:numPr>
          <w:ilvl w:val="1"/>
          <w:numId w:val="13"/>
        </w:numPr>
        <w:ind w:left="567" w:right="55" w:hanging="567"/>
        <w:rPr>
          <w:szCs w:val="24"/>
        </w:rPr>
      </w:pPr>
      <w:r w:rsidRPr="00AB65BD">
        <w:rPr>
          <w:szCs w:val="24"/>
        </w:rPr>
        <w:t>BŪVUZŅĒMĒJS garantē savu Darbu kvalitāti un atbilstību Līgumā noteiktajam PASŪTĪTĀJA prasībām, kā arī apņemas uz sava rēķina novērst bojājumus un segt zaudējumus, kas radušies nekvalitatīvi veiktu Darbu dēļ vai uzstādīto iekārtu slēpto defektu atklāšanas gadījumā.</w:t>
      </w:r>
    </w:p>
    <w:p w14:paraId="26C16976" w14:textId="77777777" w:rsidR="000E5AD0" w:rsidRPr="00AB65BD" w:rsidRDefault="000E5AD0" w:rsidP="00E32749">
      <w:pPr>
        <w:pStyle w:val="BodyText21"/>
        <w:numPr>
          <w:ilvl w:val="1"/>
          <w:numId w:val="13"/>
        </w:numPr>
        <w:ind w:left="567" w:right="55" w:hanging="567"/>
        <w:rPr>
          <w:szCs w:val="24"/>
        </w:rPr>
      </w:pPr>
      <w:r w:rsidRPr="00AB65BD">
        <w:rPr>
          <w:bCs/>
          <w:szCs w:val="24"/>
        </w:rPr>
        <w:t>PASŪTĪTĀJAM ir īpašuma tiesības uz visiem izmantojamiem materiāliem, sagatavēm un ar pasūtījumu saistīto dokumentāciju (projektiem, rasējumiem u.c.), ja vien Puses nav vienojušās par pretējo.</w:t>
      </w:r>
    </w:p>
    <w:p w14:paraId="64F78DEF" w14:textId="77777777" w:rsidR="000E5AD0" w:rsidRPr="00AB65BD" w:rsidRDefault="000E5AD0" w:rsidP="000E5AD0">
      <w:pPr>
        <w:pStyle w:val="BodyText21"/>
        <w:ind w:left="567" w:right="55"/>
        <w:rPr>
          <w:szCs w:val="24"/>
        </w:rPr>
      </w:pPr>
    </w:p>
    <w:p w14:paraId="080D0143"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Pušu atbildība</w:t>
      </w:r>
    </w:p>
    <w:p w14:paraId="75F62F58"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S nokavē Darbu izpildes beigu termiņu, tad PASŪTĪTĀJAM ir tiesības prasīt, lai BŪVUZŅĒMĒJS maksā līgumsodu 0,1% (nulle komats viena procenta) apmērā no neizpildītā Darba apjoma vērtības par katru kavējuma dienu, bet kopumā ne vairāk par 10% (desmit procenti) no neizpildītā Darba apjoma vērtības.</w:t>
      </w:r>
    </w:p>
    <w:p w14:paraId="0083322B" w14:textId="77777777" w:rsidR="000E5AD0" w:rsidRPr="00AB65BD" w:rsidRDefault="000E5AD0" w:rsidP="00E32749">
      <w:pPr>
        <w:pStyle w:val="BodyText21"/>
        <w:numPr>
          <w:ilvl w:val="1"/>
          <w:numId w:val="13"/>
        </w:numPr>
        <w:ind w:left="567" w:right="55" w:hanging="567"/>
        <w:rPr>
          <w:szCs w:val="24"/>
        </w:rPr>
      </w:pPr>
      <w:r w:rsidRPr="00AB65BD">
        <w:rPr>
          <w:bCs/>
          <w:szCs w:val="24"/>
        </w:rPr>
        <w:t>Ja PASŪTĪTĀJS nokavē rēķina apmaksu, tad BŪVUZŅĒMĒJS ir tiesīgs prasīt, lai PASŪTĪTĀJS maksā līgumsodu 0,1% (nulle komats viena procenta) apmērā no kavētās maksājuma summas par katru nokavējuma dienu, bet kopumā ne vairāk par 10% (desmit procenti) no kavētās maksājuma summas.</w:t>
      </w:r>
    </w:p>
    <w:p w14:paraId="44283E03" w14:textId="77777777" w:rsidR="000E5AD0" w:rsidRPr="00AB65BD" w:rsidRDefault="000E5AD0" w:rsidP="00E32749">
      <w:pPr>
        <w:pStyle w:val="BodyText21"/>
        <w:numPr>
          <w:ilvl w:val="1"/>
          <w:numId w:val="13"/>
        </w:numPr>
        <w:ind w:left="567" w:right="55" w:hanging="567"/>
        <w:rPr>
          <w:szCs w:val="24"/>
        </w:rPr>
      </w:pPr>
      <w:r w:rsidRPr="00AB65BD">
        <w:rPr>
          <w:bCs/>
          <w:szCs w:val="24"/>
        </w:rPr>
        <w:t>BŪVUZŅĒMĒJA pienākums ir segt zaudējumus, kas radušies PASŪTĪTĀJAM BŪVUZŅĒMĒJA darbības vai bezdarbības rezultātā, veicot Līgumā paredzētos Darbus, t.sk.:</w:t>
      </w:r>
    </w:p>
    <w:p w14:paraId="56DFE13E" w14:textId="77777777" w:rsidR="000E5AD0" w:rsidRPr="00AB65BD" w:rsidRDefault="000E5AD0" w:rsidP="00E32749">
      <w:pPr>
        <w:pStyle w:val="BodyText21"/>
        <w:numPr>
          <w:ilvl w:val="2"/>
          <w:numId w:val="13"/>
        </w:numPr>
        <w:ind w:left="1418" w:right="55" w:hanging="851"/>
        <w:rPr>
          <w:szCs w:val="24"/>
        </w:rPr>
      </w:pPr>
      <w:r w:rsidRPr="00AB65BD">
        <w:rPr>
          <w:szCs w:val="24"/>
        </w:rPr>
        <w:t>neatgriezeniskos</w:t>
      </w:r>
      <w:r w:rsidRPr="00AB65BD">
        <w:rPr>
          <w:bCs/>
          <w:szCs w:val="24"/>
        </w:rPr>
        <w:t xml:space="preserve"> zaudējumus – bojātās iekārtas tirgus vērtību;</w:t>
      </w:r>
    </w:p>
    <w:p w14:paraId="65D0D8E5" w14:textId="77777777" w:rsidR="000E5AD0" w:rsidRPr="00AB65BD" w:rsidRDefault="000E5AD0" w:rsidP="00E32749">
      <w:pPr>
        <w:pStyle w:val="BodyText21"/>
        <w:numPr>
          <w:ilvl w:val="2"/>
          <w:numId w:val="13"/>
        </w:numPr>
        <w:ind w:left="1418" w:right="55" w:hanging="851"/>
        <w:rPr>
          <w:szCs w:val="24"/>
        </w:rPr>
      </w:pPr>
      <w:r w:rsidRPr="00AB65BD">
        <w:rPr>
          <w:bCs/>
          <w:szCs w:val="24"/>
        </w:rPr>
        <w:t>izdevumus, kas radušies PASŪTĪTĀJAM pie nepieciešamības papildus veikt iekārtu palaišanu;</w:t>
      </w:r>
    </w:p>
    <w:p w14:paraId="181DAD13" w14:textId="77777777" w:rsidR="000E5AD0" w:rsidRPr="00AB65BD" w:rsidRDefault="000E5AD0" w:rsidP="00E32749">
      <w:pPr>
        <w:pStyle w:val="BodyText21"/>
        <w:numPr>
          <w:ilvl w:val="2"/>
          <w:numId w:val="13"/>
        </w:numPr>
        <w:ind w:left="1418" w:right="55" w:hanging="851"/>
        <w:rPr>
          <w:szCs w:val="24"/>
        </w:rPr>
      </w:pPr>
      <w:r w:rsidRPr="00AB65BD">
        <w:rPr>
          <w:bCs/>
          <w:szCs w:val="24"/>
        </w:rPr>
        <w:t>izdevumus, kas radušies PASŪTĪTĀJAM, veicot videi radītā kaitējuma novēršanu;</w:t>
      </w:r>
    </w:p>
    <w:p w14:paraId="45856A40" w14:textId="77777777" w:rsidR="000E5AD0" w:rsidRPr="00AB65BD" w:rsidRDefault="000E5AD0" w:rsidP="00E32749">
      <w:pPr>
        <w:pStyle w:val="BodyText21"/>
        <w:numPr>
          <w:ilvl w:val="2"/>
          <w:numId w:val="13"/>
        </w:numPr>
        <w:ind w:left="1418" w:right="55" w:hanging="851"/>
        <w:rPr>
          <w:szCs w:val="24"/>
        </w:rPr>
      </w:pPr>
      <w:r w:rsidRPr="00AB65BD">
        <w:rPr>
          <w:bCs/>
          <w:szCs w:val="24"/>
        </w:rPr>
        <w:t>izdevumus, kas radušies PASŪTĪTĀJAM, veicot soda naudas samaksu valsts institūcijām par videi radīto kaitējumu.</w:t>
      </w:r>
    </w:p>
    <w:p w14:paraId="2A49E381"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S piekrīt zaudējumu nodarīšanas faktam un puses var vienoties par zaudējumu apmēru, tiek sastādīta zaudējumu tāme, kurā norādītā summa BŪVUZŅĒMĒJAM ir jāsamaksā 20 (divdesmit) darba dienu laikā no tāmes parakstīšanas dienas.</w:t>
      </w:r>
    </w:p>
    <w:p w14:paraId="6FA9A5ED" w14:textId="77777777" w:rsidR="000E5AD0" w:rsidRPr="00AB65BD" w:rsidRDefault="000E5AD0" w:rsidP="00E32749">
      <w:pPr>
        <w:pStyle w:val="BodyText21"/>
        <w:numPr>
          <w:ilvl w:val="1"/>
          <w:numId w:val="13"/>
        </w:numPr>
        <w:ind w:left="567" w:right="55" w:hanging="567"/>
        <w:rPr>
          <w:szCs w:val="24"/>
        </w:rPr>
      </w:pPr>
      <w:r w:rsidRPr="00AB65BD">
        <w:rPr>
          <w:noProof/>
          <w:szCs w:val="24"/>
        </w:rPr>
        <w:t xml:space="preserve">Līgumsoda </w:t>
      </w:r>
      <w:r w:rsidRPr="00AB65BD">
        <w:rPr>
          <w:szCs w:val="24"/>
        </w:rPr>
        <w:t>samaksa</w:t>
      </w:r>
      <w:r w:rsidRPr="00AB65BD">
        <w:rPr>
          <w:noProof/>
          <w:szCs w:val="24"/>
        </w:rPr>
        <w:t xml:space="preserve"> neatbrīvo Puses no saistību pilnīgas izpildes pienākuma.</w:t>
      </w:r>
    </w:p>
    <w:p w14:paraId="5A4F5BAC" w14:textId="77777777" w:rsidR="000E5AD0" w:rsidRPr="00AB65BD" w:rsidRDefault="000E5AD0" w:rsidP="000E5AD0">
      <w:pPr>
        <w:pStyle w:val="BodyText21"/>
        <w:ind w:left="567" w:right="55"/>
        <w:rPr>
          <w:noProof/>
          <w:szCs w:val="24"/>
        </w:rPr>
      </w:pPr>
    </w:p>
    <w:p w14:paraId="317CC8F3" w14:textId="4B78913F" w:rsidR="000E5AD0" w:rsidRPr="00AB65BD" w:rsidRDefault="000E5AD0" w:rsidP="00E32749">
      <w:pPr>
        <w:pStyle w:val="BodyText21"/>
        <w:numPr>
          <w:ilvl w:val="0"/>
          <w:numId w:val="13"/>
        </w:numPr>
        <w:ind w:left="426" w:right="55" w:hanging="426"/>
        <w:jc w:val="center"/>
        <w:rPr>
          <w:szCs w:val="24"/>
        </w:rPr>
      </w:pPr>
      <w:r w:rsidRPr="00AB65BD">
        <w:rPr>
          <w:b/>
          <w:szCs w:val="24"/>
        </w:rPr>
        <w:t xml:space="preserve">Līguma </w:t>
      </w:r>
      <w:r w:rsidR="001306C0">
        <w:rPr>
          <w:b/>
          <w:szCs w:val="24"/>
        </w:rPr>
        <w:t xml:space="preserve">un garantijas </w:t>
      </w:r>
      <w:r w:rsidRPr="00AB65BD">
        <w:rPr>
          <w:b/>
          <w:szCs w:val="24"/>
        </w:rPr>
        <w:t>nodrošinājums</w:t>
      </w:r>
    </w:p>
    <w:p w14:paraId="1B35E899" w14:textId="77777777" w:rsidR="000E5AD0" w:rsidRPr="00AB65BD" w:rsidRDefault="000E5AD0" w:rsidP="00E32749">
      <w:pPr>
        <w:pStyle w:val="ListParagraph"/>
        <w:numPr>
          <w:ilvl w:val="1"/>
          <w:numId w:val="13"/>
        </w:numPr>
        <w:ind w:left="567" w:hanging="567"/>
        <w:jc w:val="both"/>
        <w:rPr>
          <w:lang w:val="lv-LV"/>
        </w:rPr>
      </w:pPr>
      <w:bookmarkStart w:id="462" w:name="_Hlk74140858"/>
      <w:r w:rsidRPr="00AB65BD">
        <w:rPr>
          <w:bCs/>
          <w:lang w:val="lv-LV"/>
        </w:rPr>
        <w:t>BŪVUZŅĒMĒJS</w:t>
      </w:r>
      <w:r w:rsidRPr="00AB65BD">
        <w:rPr>
          <w:lang w:val="lv-LV"/>
        </w:rPr>
        <w:t xml:space="preserve"> apņemas 10 (desmit) darba dienu laikā no Līguma spēkā stāšanās brīža iesniegt (iemaksāt) ________ EUR (____________________ </w:t>
      </w:r>
      <w:proofErr w:type="spellStart"/>
      <w:r w:rsidRPr="00AB65BD">
        <w:rPr>
          <w:i/>
          <w:iCs/>
          <w:lang w:val="lv-LV"/>
        </w:rPr>
        <w:t>euro</w:t>
      </w:r>
      <w:proofErr w:type="spellEnd"/>
      <w:r w:rsidRPr="00AB65BD">
        <w:rPr>
          <w:lang w:val="lv-LV"/>
        </w:rPr>
        <w:t xml:space="preserve"> un __ </w:t>
      </w:r>
      <w:r w:rsidRPr="00AB65BD">
        <w:rPr>
          <w:i/>
          <w:iCs/>
          <w:lang w:val="lv-LV"/>
        </w:rPr>
        <w:t>centi</w:t>
      </w:r>
      <w:r w:rsidRPr="00AB65BD">
        <w:rPr>
          <w:lang w:val="lv-LV"/>
        </w:rPr>
        <w:t xml:space="preserve">) kredītiestādes (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ka veikts prēmijas maksājums), vai veikt Līguma nodrošinājuma summas iemaksu PASŪTĪTĀJA bankas kontā Nr. LV17 RIKO 0000 0802 49645, </w:t>
      </w:r>
      <w:proofErr w:type="spellStart"/>
      <w:r w:rsidRPr="00AB65BD">
        <w:rPr>
          <w:lang w:val="lv-LV"/>
        </w:rPr>
        <w:t>Luminor</w:t>
      </w:r>
      <w:proofErr w:type="spellEnd"/>
      <w:r w:rsidRPr="00AB65BD">
        <w:rPr>
          <w:lang w:val="lv-LV"/>
        </w:rPr>
        <w:t xml:space="preserve"> </w:t>
      </w:r>
      <w:proofErr w:type="spellStart"/>
      <w:r w:rsidRPr="00AB65BD">
        <w:rPr>
          <w:lang w:val="lv-LV"/>
        </w:rPr>
        <w:t>Bank</w:t>
      </w:r>
      <w:proofErr w:type="spellEnd"/>
      <w:r w:rsidRPr="00AB65BD">
        <w:rPr>
          <w:lang w:val="lv-LV"/>
        </w:rPr>
        <w:t xml:space="preserve"> AS Latvijas filiāle, bankas kods: RIKOLV2X  (iesniedzot maksājuma apliecinājumu PASŪTĪTĀJAM), maksājuma mērķī norādot: "Līguma datumu un numuru”, atbilstoši šī Līguma 1.1.punktā minētā nolikuma nosacījumiem.</w:t>
      </w:r>
    </w:p>
    <w:bookmarkEnd w:id="462"/>
    <w:p w14:paraId="7E28F2A5" w14:textId="77777777" w:rsidR="000E5AD0" w:rsidRPr="00AB65BD" w:rsidRDefault="000E5AD0" w:rsidP="00E32749">
      <w:pPr>
        <w:pStyle w:val="BodyText21"/>
        <w:numPr>
          <w:ilvl w:val="1"/>
          <w:numId w:val="13"/>
        </w:numPr>
        <w:ind w:left="567" w:right="55" w:hanging="567"/>
        <w:rPr>
          <w:szCs w:val="24"/>
        </w:rPr>
      </w:pPr>
      <w:r w:rsidRPr="00AB65BD">
        <w:rPr>
          <w:szCs w:val="24"/>
        </w:rPr>
        <w:t>PASŪTĪTĀJS ir tiesīgs ieturēt Līguma nodrošinājumu jebkurā no sekojošiem gadījumiem:</w:t>
      </w:r>
    </w:p>
    <w:p w14:paraId="03F1A592" w14:textId="77777777" w:rsidR="000E5AD0" w:rsidRPr="00AB65BD" w:rsidRDefault="000E5AD0" w:rsidP="00E32749">
      <w:pPr>
        <w:pStyle w:val="BodyText21"/>
        <w:numPr>
          <w:ilvl w:val="2"/>
          <w:numId w:val="13"/>
        </w:numPr>
        <w:ind w:left="1418" w:right="55" w:hanging="851"/>
        <w:rPr>
          <w:szCs w:val="24"/>
        </w:rPr>
      </w:pPr>
      <w:r w:rsidRPr="00AB65BD">
        <w:rPr>
          <w:szCs w:val="24"/>
        </w:rPr>
        <w:t>pilnā apmērā – ja Līgums tiek izbeigts saskaņā ar Līguma 9.4.punktu (neatkarīgi no zaudējumu esamības);</w:t>
      </w:r>
    </w:p>
    <w:p w14:paraId="68698ECE" w14:textId="77777777" w:rsidR="000E5AD0" w:rsidRPr="00AB65BD" w:rsidRDefault="000E5AD0" w:rsidP="00E32749">
      <w:pPr>
        <w:pStyle w:val="BodyText21"/>
        <w:numPr>
          <w:ilvl w:val="2"/>
          <w:numId w:val="13"/>
        </w:numPr>
        <w:ind w:left="1418" w:right="55" w:hanging="851"/>
        <w:rPr>
          <w:szCs w:val="24"/>
        </w:rPr>
      </w:pPr>
      <w:r w:rsidRPr="00AB65BD">
        <w:rPr>
          <w:szCs w:val="24"/>
        </w:rPr>
        <w:lastRenderedPageBreak/>
        <w:t>pilnā apmērā – ja BŪVUZŅĒMĒJS atsakās no savu saistību izpildes (neatkarīgi no zaudējumu esamības);</w:t>
      </w:r>
    </w:p>
    <w:p w14:paraId="34985A97" w14:textId="77777777" w:rsidR="000E5AD0" w:rsidRPr="00AB65BD" w:rsidRDefault="000E5AD0" w:rsidP="00E32749">
      <w:pPr>
        <w:pStyle w:val="BodyText21"/>
        <w:numPr>
          <w:ilvl w:val="2"/>
          <w:numId w:val="13"/>
        </w:numPr>
        <w:ind w:left="1418" w:right="55" w:hanging="851"/>
        <w:rPr>
          <w:szCs w:val="24"/>
        </w:rPr>
      </w:pPr>
      <w:r w:rsidRPr="00AB65BD">
        <w:rPr>
          <w:szCs w:val="24"/>
        </w:rPr>
        <w:t>BŪVUZŅĒMĒJA līgumsodu segšanai – līgumsodu summas apmērā;</w:t>
      </w:r>
    </w:p>
    <w:p w14:paraId="53D81FF5" w14:textId="77777777" w:rsidR="000E5AD0" w:rsidRPr="00AB65BD" w:rsidRDefault="000E5AD0" w:rsidP="00E32749">
      <w:pPr>
        <w:pStyle w:val="BodyText21"/>
        <w:numPr>
          <w:ilvl w:val="2"/>
          <w:numId w:val="13"/>
        </w:numPr>
        <w:ind w:left="1418" w:right="55" w:hanging="851"/>
        <w:rPr>
          <w:szCs w:val="24"/>
        </w:rPr>
      </w:pPr>
      <w:r w:rsidRPr="00AB65BD">
        <w:rPr>
          <w:szCs w:val="24"/>
        </w:rPr>
        <w:t xml:space="preserve">PASŪTĪTĀJA zaudējumu, kas radušies šajā Līgumā noteikto BŪVUZŅĒMĒJA saistību neizpildes rezultātā, atlīdzināšanai – zaudējumu summas apmērā. Šādā gadījumā PASŪTĪTĀJS </w:t>
      </w:r>
      <w:proofErr w:type="spellStart"/>
      <w:r w:rsidRPr="00AB65BD">
        <w:rPr>
          <w:szCs w:val="24"/>
        </w:rPr>
        <w:t>nosūta</w:t>
      </w:r>
      <w:proofErr w:type="spellEnd"/>
      <w:r w:rsidRPr="00AB65BD">
        <w:rPr>
          <w:szCs w:val="24"/>
        </w:rPr>
        <w:t xml:space="preserve"> BŪVUZŅĒMĒJAM zaudējumu aprēķinu.</w:t>
      </w:r>
    </w:p>
    <w:p w14:paraId="254ED053" w14:textId="77777777" w:rsidR="000E5AD0" w:rsidRPr="00AB65BD" w:rsidRDefault="000E5AD0" w:rsidP="00E32749">
      <w:pPr>
        <w:pStyle w:val="BodyText21"/>
        <w:numPr>
          <w:ilvl w:val="1"/>
          <w:numId w:val="13"/>
        </w:numPr>
        <w:ind w:left="567" w:right="55" w:hanging="567"/>
        <w:rPr>
          <w:szCs w:val="24"/>
        </w:rPr>
      </w:pPr>
      <w:r w:rsidRPr="00AB65BD">
        <w:rPr>
          <w:szCs w:val="24"/>
        </w:rPr>
        <w:t>Ja PASŪTĪTĀJS ir ieturējis Līguma nodrošinājumu saskaņā ar 8.2.3.punktu, tad Līguma nodrošinājums saskaņā ar 8.2.1., 8.2.2. vai 8.2.4.punktu ir izmantojams Līguma nodrošinājuma atlikušās daļas apmērā, ņemot vērā, ka līgumsods neietver zaudējumu atlīdzību.</w:t>
      </w:r>
    </w:p>
    <w:p w14:paraId="5B9ABD38" w14:textId="77777777" w:rsidR="000E5AD0" w:rsidRPr="00AB65BD" w:rsidRDefault="000E5AD0" w:rsidP="00E32749">
      <w:pPr>
        <w:pStyle w:val="BodyText21"/>
        <w:numPr>
          <w:ilvl w:val="1"/>
          <w:numId w:val="13"/>
        </w:numPr>
        <w:ind w:left="567" w:right="55" w:hanging="567"/>
        <w:rPr>
          <w:szCs w:val="24"/>
        </w:rPr>
      </w:pPr>
      <w:r w:rsidRPr="00AB65BD">
        <w:rPr>
          <w:szCs w:val="24"/>
        </w:rPr>
        <w:t>Ja PASŪTĪTĀJS ir ieturējis Līguma nodrošinājumu saskaņā ar 8.2.1., 8.2.2. vai 8.2.4.punktu, tad BŪVUZŅĒMĒJS atlīdzina PASŪTĪTĀJAM zaudējumus tādā apmērā, kas pārsniedz saskaņā ar 8.2.1., 8.2.2. vai 8.2.4.punktu saņemtās summas.</w:t>
      </w:r>
    </w:p>
    <w:p w14:paraId="5A59E89B" w14:textId="77777777" w:rsidR="000E5AD0" w:rsidRPr="00AB65BD" w:rsidRDefault="000E5AD0" w:rsidP="00E32749">
      <w:pPr>
        <w:pStyle w:val="BodyText21"/>
        <w:numPr>
          <w:ilvl w:val="1"/>
          <w:numId w:val="13"/>
        </w:numPr>
        <w:ind w:left="567" w:right="55" w:hanging="567"/>
        <w:rPr>
          <w:szCs w:val="24"/>
        </w:rPr>
      </w:pPr>
      <w:r w:rsidRPr="00AB65BD">
        <w:rPr>
          <w:szCs w:val="24"/>
        </w:rPr>
        <w:t>Līguma nodrošinājuma termiņš ir līdz Pušu saistību pilnīgai izpildei vai vismaz 30 (trīsdesmit) kalendārās dienas pēc Darbu galīgās izpildes brīža.</w:t>
      </w:r>
    </w:p>
    <w:p w14:paraId="463D654A" w14:textId="6B68F819" w:rsidR="000E5AD0" w:rsidRDefault="000E5AD0" w:rsidP="00E32749">
      <w:pPr>
        <w:pStyle w:val="BodyText21"/>
        <w:numPr>
          <w:ilvl w:val="1"/>
          <w:numId w:val="13"/>
        </w:numPr>
        <w:ind w:left="567" w:right="55" w:hanging="567"/>
        <w:rPr>
          <w:szCs w:val="24"/>
        </w:rPr>
      </w:pPr>
      <w:r w:rsidRPr="00AB65BD">
        <w:rPr>
          <w:szCs w:val="24"/>
        </w:rPr>
        <w:t>Līguma nodrošinājuma (izmaksājot iemaksāto Līguma nodrošinājumu) PASŪTĪTĀJS atgriež BŪVUZŅĒMĒJAM 5 (piecu) darba dienu laikā pēc tā derīguma termiņa beigām.</w:t>
      </w:r>
    </w:p>
    <w:p w14:paraId="47497171" w14:textId="6AA7AA03" w:rsidR="001306C0" w:rsidRPr="002238CD" w:rsidRDefault="001306C0" w:rsidP="001306C0">
      <w:pPr>
        <w:numPr>
          <w:ilvl w:val="1"/>
          <w:numId w:val="13"/>
        </w:numPr>
        <w:ind w:left="567" w:hanging="567"/>
        <w:contextualSpacing/>
        <w:jc w:val="both"/>
        <w:rPr>
          <w:b/>
          <w:lang w:val="lv-LV"/>
        </w:rPr>
      </w:pPr>
      <w:r w:rsidRPr="00013AB8">
        <w:rPr>
          <w:rFonts w:eastAsiaTheme="minorHAnsi"/>
          <w:lang w:val="lv-LV"/>
        </w:rPr>
        <w:t xml:space="preserve">Ne vēlāk kā 10 (desmit) dienu laikā pēc </w:t>
      </w:r>
      <w:r>
        <w:rPr>
          <w:rFonts w:eastAsiaTheme="minorHAnsi"/>
          <w:lang w:val="lv-LV"/>
        </w:rPr>
        <w:t>Darbu pieņemšanu</w:t>
      </w:r>
      <w:r w:rsidRPr="00013AB8">
        <w:rPr>
          <w:rFonts w:eastAsiaTheme="minorHAnsi"/>
          <w:lang w:val="lv-LV"/>
        </w:rPr>
        <w:t xml:space="preserve"> ekspluatācijā</w:t>
      </w:r>
      <w:r>
        <w:rPr>
          <w:b/>
          <w:lang w:val="lv-LV"/>
        </w:rPr>
        <w:t xml:space="preserve"> </w:t>
      </w:r>
      <w:r w:rsidRPr="00013AB8">
        <w:rPr>
          <w:rFonts w:eastAsiaTheme="minorHAnsi"/>
          <w:lang w:val="lv-LV"/>
        </w:rPr>
        <w:t>BŪVUZŅĒMĒJS iesniedz PASŪTĪTĀJAM kredītiestādes vai apdrošināšanas sabiedrības izdotu</w:t>
      </w:r>
      <w:r>
        <w:rPr>
          <w:b/>
          <w:lang w:val="lv-LV"/>
        </w:rPr>
        <w:t xml:space="preserve"> </w:t>
      </w:r>
      <w:r w:rsidRPr="00013AB8">
        <w:rPr>
          <w:rFonts w:eastAsiaTheme="minorHAnsi"/>
          <w:lang w:val="lv-LV"/>
        </w:rPr>
        <w:t xml:space="preserve">neatsaucamu būvdarbu garantijas laika garantiju </w:t>
      </w:r>
      <w:r>
        <w:rPr>
          <w:rFonts w:eastAsiaTheme="minorHAnsi"/>
          <w:lang w:val="lv-LV"/>
        </w:rPr>
        <w:t>3</w:t>
      </w:r>
      <w:r w:rsidRPr="00013AB8">
        <w:rPr>
          <w:rFonts w:eastAsiaTheme="minorHAnsi"/>
          <w:lang w:val="lv-LV"/>
        </w:rPr>
        <w:t xml:space="preserve"> % apmērā no Līguma summas (bez</w:t>
      </w:r>
      <w:r>
        <w:rPr>
          <w:b/>
          <w:lang w:val="lv-LV"/>
        </w:rPr>
        <w:t xml:space="preserve"> </w:t>
      </w:r>
      <w:r w:rsidRPr="00013AB8">
        <w:rPr>
          <w:rFonts w:eastAsiaTheme="minorHAnsi"/>
          <w:lang w:val="lv-LV"/>
        </w:rPr>
        <w:t>PVN).</w:t>
      </w:r>
    </w:p>
    <w:p w14:paraId="3502CB99" w14:textId="77777777" w:rsidR="001306C0" w:rsidRPr="00AB65BD" w:rsidRDefault="001306C0" w:rsidP="0063620E">
      <w:pPr>
        <w:pStyle w:val="BodyText21"/>
        <w:ind w:left="567" w:right="55"/>
        <w:rPr>
          <w:szCs w:val="24"/>
        </w:rPr>
      </w:pPr>
    </w:p>
    <w:p w14:paraId="54F26B5F" w14:textId="77777777" w:rsidR="000E5AD0" w:rsidRPr="00AB65BD" w:rsidRDefault="000E5AD0" w:rsidP="00E32749">
      <w:pPr>
        <w:pStyle w:val="BodyText21"/>
        <w:numPr>
          <w:ilvl w:val="0"/>
          <w:numId w:val="13"/>
        </w:numPr>
        <w:ind w:left="426" w:right="55" w:hanging="426"/>
        <w:jc w:val="center"/>
        <w:rPr>
          <w:b/>
          <w:szCs w:val="24"/>
        </w:rPr>
      </w:pPr>
      <w:r w:rsidRPr="00AB65BD">
        <w:rPr>
          <w:b/>
          <w:bCs/>
          <w:szCs w:val="24"/>
        </w:rPr>
        <w:t xml:space="preserve">Līguma darbības termiņš, grozīšanas un </w:t>
      </w:r>
      <w:bookmarkStart w:id="463" w:name="_Hlk66971871"/>
      <w:r w:rsidRPr="00AB65BD">
        <w:rPr>
          <w:b/>
          <w:bCs/>
          <w:szCs w:val="24"/>
        </w:rPr>
        <w:t>izbeigšanas nosacījumi</w:t>
      </w:r>
      <w:bookmarkEnd w:id="463"/>
    </w:p>
    <w:p w14:paraId="730DF114" w14:textId="77777777" w:rsidR="000E5AD0" w:rsidRPr="00AB65BD" w:rsidRDefault="000E5AD0" w:rsidP="00E32749">
      <w:pPr>
        <w:pStyle w:val="BodyText21"/>
        <w:numPr>
          <w:ilvl w:val="1"/>
          <w:numId w:val="13"/>
        </w:numPr>
        <w:ind w:left="567" w:right="55" w:hanging="567"/>
        <w:rPr>
          <w:b/>
          <w:szCs w:val="24"/>
        </w:rPr>
      </w:pPr>
      <w:r w:rsidRPr="00AB65BD">
        <w:rPr>
          <w:bCs/>
          <w:szCs w:val="24"/>
        </w:rPr>
        <w:t xml:space="preserve">Līgums stājas spēkā ar tā </w:t>
      </w:r>
      <w:bookmarkStart w:id="464" w:name="_Hlk87512468"/>
      <w:r w:rsidRPr="00AB65BD">
        <w:rPr>
          <w:szCs w:val="24"/>
        </w:rPr>
        <w:t>abpusējas</w:t>
      </w:r>
      <w:bookmarkEnd w:id="464"/>
      <w:r w:rsidRPr="00AB65BD">
        <w:rPr>
          <w:bCs/>
          <w:szCs w:val="24"/>
        </w:rPr>
        <w:t xml:space="preserve"> parakstīšanas brīdi un ir spēkā līdz Pušu saistību pilnīgai izpildei.</w:t>
      </w:r>
    </w:p>
    <w:p w14:paraId="78E676BC" w14:textId="77777777" w:rsidR="000E5AD0" w:rsidRPr="00AB65BD" w:rsidRDefault="000E5AD0" w:rsidP="00E32749">
      <w:pPr>
        <w:pStyle w:val="BodyText21"/>
        <w:numPr>
          <w:ilvl w:val="1"/>
          <w:numId w:val="13"/>
        </w:numPr>
        <w:ind w:left="567" w:right="55" w:hanging="567"/>
        <w:rPr>
          <w:b/>
          <w:szCs w:val="24"/>
        </w:rPr>
      </w:pPr>
      <w:r w:rsidRPr="00AB65BD">
        <w:rPr>
          <w:bCs/>
          <w:szCs w:val="24"/>
        </w:rPr>
        <w:t xml:space="preserve">Visi Līguma grozījumi un papildinājumi ir spēkā tikai tad, ja tie noformēti </w:t>
      </w:r>
      <w:proofErr w:type="spellStart"/>
      <w:r w:rsidRPr="00AB65BD">
        <w:rPr>
          <w:bCs/>
          <w:szCs w:val="24"/>
        </w:rPr>
        <w:t>rakstveidā</w:t>
      </w:r>
      <w:proofErr w:type="spellEnd"/>
      <w:r w:rsidRPr="00AB65BD">
        <w:rPr>
          <w:bCs/>
          <w:szCs w:val="24"/>
        </w:rPr>
        <w:t xml:space="preserve"> un ir abu Pušu parakstīti. Tie pievienojami Līgumam un kļūst par tā neatņemamu sastāvdaļu.</w:t>
      </w:r>
    </w:p>
    <w:p w14:paraId="3C660ED8"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Līgumu var izbeigt, Pusēm </w:t>
      </w:r>
      <w:proofErr w:type="spellStart"/>
      <w:r w:rsidRPr="00AB65BD">
        <w:rPr>
          <w:szCs w:val="24"/>
        </w:rPr>
        <w:t>rakstveidā</w:t>
      </w:r>
      <w:proofErr w:type="spellEnd"/>
      <w:r w:rsidRPr="00AB65BD">
        <w:rPr>
          <w:szCs w:val="24"/>
        </w:rPr>
        <w:t xml:space="preserve"> vienojoties.</w:t>
      </w:r>
    </w:p>
    <w:p w14:paraId="32545ABF" w14:textId="77777777" w:rsidR="000E5AD0" w:rsidRPr="00AB65BD" w:rsidRDefault="000E5AD0" w:rsidP="00E32749">
      <w:pPr>
        <w:pStyle w:val="BodyText21"/>
        <w:numPr>
          <w:ilvl w:val="1"/>
          <w:numId w:val="13"/>
        </w:numPr>
        <w:ind w:left="567" w:right="55" w:hanging="567"/>
        <w:rPr>
          <w:b/>
          <w:szCs w:val="24"/>
        </w:rPr>
      </w:pPr>
      <w:r w:rsidRPr="00AB65BD">
        <w:rPr>
          <w:szCs w:val="24"/>
        </w:rPr>
        <w:t>PASŪTĪTĀJS var vienpusēji izbeigt Līgumu (pilnīgi vai daļēji) jebkurā no sekojošiem gadījumiem:</w:t>
      </w:r>
    </w:p>
    <w:p w14:paraId="692A28E7" w14:textId="77777777" w:rsidR="000E5AD0" w:rsidRPr="00AB65BD" w:rsidRDefault="000E5AD0" w:rsidP="00E32749">
      <w:pPr>
        <w:pStyle w:val="BodyText21"/>
        <w:numPr>
          <w:ilvl w:val="2"/>
          <w:numId w:val="13"/>
        </w:numPr>
        <w:ind w:left="1418" w:right="55" w:hanging="851"/>
        <w:rPr>
          <w:szCs w:val="24"/>
        </w:rPr>
      </w:pPr>
      <w:r w:rsidRPr="00AB65BD">
        <w:rPr>
          <w:szCs w:val="24"/>
        </w:rPr>
        <w:t>ja BŪVUZŅĒMĒJS bez saskaņošanas ar PASŪTĪTĀJU maina Darbu cenu;</w:t>
      </w:r>
    </w:p>
    <w:p w14:paraId="117005C1" w14:textId="77777777" w:rsidR="000E5AD0" w:rsidRPr="00AB65BD" w:rsidRDefault="000E5AD0" w:rsidP="00E32749">
      <w:pPr>
        <w:pStyle w:val="BodyText21"/>
        <w:numPr>
          <w:ilvl w:val="2"/>
          <w:numId w:val="13"/>
        </w:numPr>
        <w:ind w:left="1418" w:right="55" w:hanging="851"/>
        <w:rPr>
          <w:szCs w:val="24"/>
        </w:rPr>
      </w:pPr>
      <w:r w:rsidRPr="00AB65BD">
        <w:rPr>
          <w:szCs w:val="24"/>
        </w:rPr>
        <w:t>ja iekārtu, materiālu vai Darbu kvalitāte neatbilst PASŪTĪTĀJA prasībām vai šim Līgumam;</w:t>
      </w:r>
    </w:p>
    <w:p w14:paraId="11997CCE" w14:textId="77777777" w:rsidR="000E5AD0" w:rsidRPr="00AB65BD" w:rsidRDefault="000E5AD0" w:rsidP="00E32749">
      <w:pPr>
        <w:pStyle w:val="BodyText21"/>
        <w:numPr>
          <w:ilvl w:val="2"/>
          <w:numId w:val="13"/>
        </w:numPr>
        <w:ind w:left="1418" w:right="55" w:hanging="851"/>
        <w:rPr>
          <w:szCs w:val="24"/>
        </w:rPr>
      </w:pPr>
      <w:r w:rsidRPr="00AB65BD">
        <w:rPr>
          <w:szCs w:val="24"/>
        </w:rPr>
        <w:t>ja netiek ievēroti Darbu izpildes termiņi;</w:t>
      </w:r>
    </w:p>
    <w:p w14:paraId="4855AD72" w14:textId="77777777" w:rsidR="000E5AD0" w:rsidRPr="00AB65BD" w:rsidRDefault="000E5AD0" w:rsidP="00E32749">
      <w:pPr>
        <w:pStyle w:val="BodyText21"/>
        <w:numPr>
          <w:ilvl w:val="2"/>
          <w:numId w:val="13"/>
        </w:numPr>
        <w:ind w:left="1418" w:right="55" w:hanging="851"/>
        <w:rPr>
          <w:szCs w:val="24"/>
        </w:rPr>
      </w:pPr>
      <w:r w:rsidRPr="00AB65BD">
        <w:rPr>
          <w:szCs w:val="24"/>
        </w:rPr>
        <w:t>ja pirms būvdarbu uzsākšanas BŪVUZŅĒMĒJS neuzrāda Drošības apliecību;</w:t>
      </w:r>
    </w:p>
    <w:p w14:paraId="19EBDA9D" w14:textId="77777777" w:rsidR="000E5AD0" w:rsidRPr="00AB65BD" w:rsidRDefault="000E5AD0" w:rsidP="00E32749">
      <w:pPr>
        <w:pStyle w:val="BodyText21"/>
        <w:numPr>
          <w:ilvl w:val="2"/>
          <w:numId w:val="13"/>
        </w:numPr>
        <w:ind w:left="1418" w:right="55" w:hanging="851"/>
        <w:rPr>
          <w:szCs w:val="24"/>
        </w:rPr>
      </w:pPr>
      <w:r w:rsidRPr="00AB65BD">
        <w:rPr>
          <w:szCs w:val="24"/>
        </w:rPr>
        <w:t>ja Līguma izpildes laikā saskaņā ar attiecīgas institūcijas lēmumu tiek apturēta vai pārtraukta BŪVUZŅĒMĒJA saimnieciskā darbība;</w:t>
      </w:r>
    </w:p>
    <w:p w14:paraId="082E779B" w14:textId="3EA0253D" w:rsidR="000E5AD0" w:rsidRDefault="000E5AD0" w:rsidP="00E32749">
      <w:pPr>
        <w:pStyle w:val="BodyText21"/>
        <w:numPr>
          <w:ilvl w:val="2"/>
          <w:numId w:val="13"/>
        </w:numPr>
        <w:ind w:left="1418" w:right="55" w:hanging="851"/>
        <w:rPr>
          <w:szCs w:val="24"/>
        </w:rPr>
      </w:pPr>
      <w:r w:rsidRPr="00AB65BD">
        <w:rPr>
          <w:szCs w:val="24"/>
        </w:rPr>
        <w:t>ja netiek iesniegts Līguma nodrošinājums vai profesionālās civiltiesiskās atbildības apdrošināšana Līgumā noteiktajā kārtībā;</w:t>
      </w:r>
    </w:p>
    <w:p w14:paraId="36EBEEC3" w14:textId="77777777" w:rsidR="00250671" w:rsidRPr="009E47FC" w:rsidRDefault="00250671" w:rsidP="00250671">
      <w:pPr>
        <w:numPr>
          <w:ilvl w:val="2"/>
          <w:numId w:val="13"/>
        </w:numPr>
        <w:ind w:left="1418" w:right="55" w:hanging="851"/>
        <w:jc w:val="both"/>
        <w:rPr>
          <w:lang w:val="lv-LV"/>
        </w:rPr>
      </w:pPr>
      <w:r w:rsidRPr="009E47FC">
        <w:rPr>
          <w:lang w:val="lv-LV"/>
        </w:rPr>
        <w:t>ja netiek iesniegts Līguma noteikumiem atbilstošs Avansa nodrošinājums 1 (viena) mēneša laikā no Līguma abpusējas parakstīšanas.</w:t>
      </w:r>
    </w:p>
    <w:p w14:paraId="20C16928" w14:textId="77777777" w:rsidR="00250671" w:rsidRPr="00AB65BD" w:rsidRDefault="00250671" w:rsidP="009E47FC">
      <w:pPr>
        <w:pStyle w:val="BodyText21"/>
        <w:ind w:left="1418" w:right="55"/>
        <w:rPr>
          <w:szCs w:val="24"/>
        </w:rPr>
      </w:pPr>
    </w:p>
    <w:p w14:paraId="79AF1C1E" w14:textId="77777777" w:rsidR="000E5AD0" w:rsidRPr="00AB65BD" w:rsidRDefault="000E5AD0" w:rsidP="00E32749">
      <w:pPr>
        <w:pStyle w:val="BodyText21"/>
        <w:numPr>
          <w:ilvl w:val="1"/>
          <w:numId w:val="13"/>
        </w:numPr>
        <w:ind w:left="567" w:right="55" w:hanging="567"/>
        <w:rPr>
          <w:szCs w:val="24"/>
        </w:rPr>
      </w:pPr>
      <w:r w:rsidRPr="00AB65BD">
        <w:rPr>
          <w:szCs w:val="24"/>
        </w:rPr>
        <w:t xml:space="preserve">Ja Līgums tiek izbeigts, saskaņā ar Līguma 9.4.punkta noteikumiem, PASŪTĪTĀJS </w:t>
      </w:r>
      <w:proofErr w:type="spellStart"/>
      <w:r w:rsidRPr="00AB65BD">
        <w:rPr>
          <w:szCs w:val="24"/>
        </w:rPr>
        <w:t>nosūta</w:t>
      </w:r>
      <w:proofErr w:type="spellEnd"/>
      <w:r w:rsidRPr="00AB65BD">
        <w:rPr>
          <w:szCs w:val="24"/>
        </w:rPr>
        <w:t xml:space="preserve"> par to rakstisku paziņojumu BŪVUZŅĒMĒJAM pa pastu. Līgums tiek uzskatīts par izbeigtu PASŪTĪTĀJA noteiktajā termiņā, kas nevar būt īsāks par 7 (septiņām) kalendārajām dienām no vēstules nosūtīšanas dienas.</w:t>
      </w:r>
    </w:p>
    <w:p w14:paraId="4DD6AE8C" w14:textId="77777777" w:rsidR="000E5AD0" w:rsidRPr="00AB65BD" w:rsidRDefault="000E5AD0" w:rsidP="00E32749">
      <w:pPr>
        <w:pStyle w:val="BodyText21"/>
        <w:numPr>
          <w:ilvl w:val="1"/>
          <w:numId w:val="13"/>
        </w:numPr>
        <w:ind w:left="567" w:right="55" w:hanging="567"/>
        <w:rPr>
          <w:szCs w:val="24"/>
        </w:rPr>
      </w:pPr>
      <w:bookmarkStart w:id="465" w:name="_Hlk67392966"/>
      <w:r w:rsidRPr="00AB65BD">
        <w:rPr>
          <w:szCs w:val="24"/>
        </w:rPr>
        <w:t>PASŪTĪTĀJS ir tiesīgs Līgumu nekavējoties izbeigt vienpusējā kārtā vai no tā atkāpties, rakstiski par to paziņojot BŪVUZŅĒMĒJAM, ja Līgumu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bookmarkEnd w:id="465"/>
    </w:p>
    <w:p w14:paraId="3FF3103E" w14:textId="77777777" w:rsidR="000E5AD0" w:rsidRPr="00AB65BD" w:rsidRDefault="000E5AD0" w:rsidP="00E32749">
      <w:pPr>
        <w:pStyle w:val="BodyText21"/>
        <w:numPr>
          <w:ilvl w:val="1"/>
          <w:numId w:val="13"/>
        </w:numPr>
        <w:ind w:left="567" w:right="55" w:hanging="567"/>
        <w:rPr>
          <w:szCs w:val="24"/>
        </w:rPr>
      </w:pPr>
      <w:r w:rsidRPr="00AB65BD">
        <w:rPr>
          <w:szCs w:val="24"/>
        </w:rPr>
        <w:t>Izbeidzot Līgumu 9.4.punktā noteiktajos gadījumos, Puses nokārto visas saistības, kādas ir radušās līdz faktiskajam Līguma izbeigšanas brīdim.</w:t>
      </w:r>
    </w:p>
    <w:p w14:paraId="6AC2FD20" w14:textId="77777777" w:rsidR="000E5AD0" w:rsidRPr="00AB65BD" w:rsidRDefault="000E5AD0" w:rsidP="00E32749">
      <w:pPr>
        <w:pStyle w:val="BodyText21"/>
        <w:numPr>
          <w:ilvl w:val="1"/>
          <w:numId w:val="13"/>
        </w:numPr>
        <w:ind w:left="567" w:right="55" w:hanging="567"/>
        <w:rPr>
          <w:szCs w:val="24"/>
        </w:rPr>
      </w:pPr>
      <w:bookmarkStart w:id="466" w:name="_Hlk501532184"/>
      <w:r w:rsidRPr="00AB65BD">
        <w:rPr>
          <w:szCs w:val="24"/>
        </w:rPr>
        <w:lastRenderedPageBreak/>
        <w:t>Ja Valsts ieņēmumu dienests apturēs BŪVUZŅĒMĒJA saimniecisko darbību, PASŪTĪTĀJS ievēros likuma „Par nodokļiem un nodevām” 34.</w:t>
      </w:r>
      <w:r w:rsidRPr="00AB65BD">
        <w:rPr>
          <w:szCs w:val="24"/>
          <w:vertAlign w:val="superscript"/>
        </w:rPr>
        <w:t>1</w:t>
      </w:r>
      <w:r w:rsidRPr="00AB65BD">
        <w:rPr>
          <w:szCs w:val="24"/>
        </w:rPr>
        <w:t>pantā noteiktā prasības</w:t>
      </w:r>
      <w:bookmarkEnd w:id="466"/>
    </w:p>
    <w:p w14:paraId="5575B653" w14:textId="77777777" w:rsidR="000E5AD0" w:rsidRPr="00AB65BD" w:rsidRDefault="000E5AD0" w:rsidP="000E5AD0">
      <w:pPr>
        <w:pStyle w:val="BodyText21"/>
        <w:ind w:right="55"/>
        <w:rPr>
          <w:szCs w:val="24"/>
        </w:rPr>
      </w:pPr>
    </w:p>
    <w:p w14:paraId="1FE0781A"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Nepārvaramā vara (</w:t>
      </w:r>
      <w:proofErr w:type="spellStart"/>
      <w:r w:rsidRPr="00AB65BD">
        <w:rPr>
          <w:b/>
          <w:szCs w:val="24"/>
        </w:rPr>
        <w:t>force</w:t>
      </w:r>
      <w:proofErr w:type="spellEnd"/>
      <w:r w:rsidRPr="00AB65BD">
        <w:rPr>
          <w:b/>
          <w:szCs w:val="24"/>
        </w:rPr>
        <w:t xml:space="preserve"> </w:t>
      </w:r>
      <w:proofErr w:type="spellStart"/>
      <w:r w:rsidRPr="00AB65BD">
        <w:rPr>
          <w:b/>
          <w:szCs w:val="24"/>
        </w:rPr>
        <w:t>majeure</w:t>
      </w:r>
      <w:proofErr w:type="spellEnd"/>
      <w:r w:rsidRPr="00AB65BD">
        <w:rPr>
          <w:b/>
          <w:szCs w:val="24"/>
        </w:rPr>
        <w:t>)</w:t>
      </w:r>
    </w:p>
    <w:p w14:paraId="016C5125" w14:textId="77777777" w:rsidR="000E5AD0" w:rsidRPr="00AB65BD" w:rsidRDefault="000E5AD0" w:rsidP="00E32749">
      <w:pPr>
        <w:pStyle w:val="BodyText21"/>
        <w:numPr>
          <w:ilvl w:val="1"/>
          <w:numId w:val="13"/>
        </w:numPr>
        <w:ind w:left="567" w:right="55" w:hanging="567"/>
        <w:rPr>
          <w:bCs/>
          <w:szCs w:val="24"/>
        </w:rPr>
      </w:pPr>
      <w:r w:rsidRPr="00AB65BD">
        <w:rPr>
          <w:bCs/>
          <w:szCs w:val="24"/>
        </w:rPr>
        <w:t>Gadījumā</w:t>
      </w:r>
      <w:r w:rsidRPr="00AB65BD">
        <w:rPr>
          <w:szCs w:val="24"/>
          <w:lang w:eastAsia="lv-LV"/>
        </w:rPr>
        <w:t xml:space="preserve">, ja </w:t>
      </w:r>
      <w:r w:rsidRPr="00AB65BD">
        <w:rPr>
          <w:bCs/>
          <w:szCs w:val="24"/>
        </w:rPr>
        <w:t>kāda no Pusēm kopumā vai daļēji nevar izpildīt savas līgumsaistības nepārvaramas varas apstākļu dēļ, Līguma saistību izpildes termiņus Pusēm jāpagarina attiecīgi par šo apstākļu darbības laiku.</w:t>
      </w:r>
    </w:p>
    <w:p w14:paraId="3371A7CC" w14:textId="77777777" w:rsidR="000E5AD0" w:rsidRPr="00AB65BD" w:rsidRDefault="000E5AD0" w:rsidP="00E32749">
      <w:pPr>
        <w:pStyle w:val="BodyText21"/>
        <w:numPr>
          <w:ilvl w:val="1"/>
          <w:numId w:val="13"/>
        </w:numPr>
        <w:ind w:left="567" w:right="55" w:hanging="567"/>
        <w:rPr>
          <w:bCs/>
          <w:szCs w:val="24"/>
        </w:rPr>
      </w:pPr>
      <w:r w:rsidRPr="00AB65BD">
        <w:rPr>
          <w:bCs/>
          <w:szCs w:val="24"/>
        </w:rPr>
        <w:t>Ja augstāk minētie apstākļi ilgst vairāk nekā mēnesi, katrai Pusei ir tiesības atteikties no tālākas Līguma saistību izpildes un nevienai no Pusēm nav tiesības prasīt, lai otra Puse atlīdzinātu jebkura rakstura zaudējumus.</w:t>
      </w:r>
    </w:p>
    <w:p w14:paraId="2A3F0F29" w14:textId="77777777" w:rsidR="000E5AD0" w:rsidRPr="00AB65BD" w:rsidRDefault="000E5AD0" w:rsidP="00E32749">
      <w:pPr>
        <w:pStyle w:val="BodyText21"/>
        <w:numPr>
          <w:ilvl w:val="1"/>
          <w:numId w:val="13"/>
        </w:numPr>
        <w:ind w:left="567" w:right="55" w:hanging="567"/>
        <w:rPr>
          <w:bCs/>
          <w:szCs w:val="24"/>
        </w:rPr>
      </w:pPr>
      <w:r w:rsidRPr="00AB65BD">
        <w:rPr>
          <w:bCs/>
          <w:szCs w:val="24"/>
        </w:rPr>
        <w:t xml:space="preserve">Pusei, kurai Līguma saistību izpilde kļuvusi par neiespējamu nepārvaramas varas apstākļu dēļ, </w:t>
      </w:r>
      <w:proofErr w:type="spellStart"/>
      <w:r w:rsidRPr="00AB65BD">
        <w:rPr>
          <w:bCs/>
          <w:szCs w:val="24"/>
        </w:rPr>
        <w:t>rakstveidā</w:t>
      </w:r>
      <w:proofErr w:type="spellEnd"/>
      <w:r w:rsidRPr="00AB65BD">
        <w:rPr>
          <w:bCs/>
          <w:szCs w:val="24"/>
        </w:rPr>
        <w:t xml:space="preserve">  jāpaziņo otrai Pusei par minēto apstākļu darbības sākumu un beigām ne vēlāk kā 5 (piecu) darba dienu laikā no to iestāšanas dienas, kā arī Pusei ir pienākums pēc otras Puses pieprasījuma pierādīt paziņojumā norādītos apstākļus un, ka tā ir rīkojusies ar atbilstošu profesionālo rūpību, lai novērstu saistību izpildes nokavējumu.</w:t>
      </w:r>
    </w:p>
    <w:p w14:paraId="503552E6" w14:textId="77777777" w:rsidR="000E5AD0" w:rsidRPr="00AB65BD" w:rsidRDefault="000E5AD0" w:rsidP="000E5AD0">
      <w:pPr>
        <w:pStyle w:val="BodyText21"/>
        <w:ind w:left="567" w:right="55"/>
        <w:rPr>
          <w:szCs w:val="24"/>
        </w:rPr>
      </w:pPr>
    </w:p>
    <w:p w14:paraId="28BA3030"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t>Personas datu aizsardzība un konfidencialitāte</w:t>
      </w:r>
    </w:p>
    <w:p w14:paraId="09D76F84" w14:textId="77777777" w:rsidR="000E5AD0" w:rsidRPr="00AB65BD" w:rsidRDefault="000E5AD0" w:rsidP="00E32749">
      <w:pPr>
        <w:pStyle w:val="BodyText21"/>
        <w:numPr>
          <w:ilvl w:val="1"/>
          <w:numId w:val="13"/>
        </w:numPr>
        <w:ind w:left="567" w:right="55" w:hanging="567"/>
        <w:rPr>
          <w:bCs/>
          <w:szCs w:val="24"/>
        </w:rPr>
      </w:pPr>
      <w:r w:rsidRPr="00AB65BD">
        <w:rPr>
          <w:rFonts w:eastAsia="Calibri"/>
          <w:szCs w:val="24"/>
        </w:rPr>
        <w:t xml:space="preserve">Puses </w:t>
      </w:r>
      <w:r w:rsidRPr="00AB65BD">
        <w:rPr>
          <w:bCs/>
          <w:szCs w:val="24"/>
        </w:rPr>
        <w:t>apliecina, ka tās ir informētas, ka vienas Puses iesniegtos personas datus, ja tas nepieciešams Līguma izpildei drīkst apstrādāt tikai saskaņā ar Līguma priekšmetu, Līgumā noteiktajā apjomā, uz Līguma darbības termiņu un tikai saskaņā ar spēkā esošo tiesību aktu prasībām.</w:t>
      </w:r>
    </w:p>
    <w:p w14:paraId="28DDD8C5" w14:textId="77777777" w:rsidR="000E5AD0" w:rsidRPr="00AB65BD" w:rsidRDefault="000E5AD0" w:rsidP="00E32749">
      <w:pPr>
        <w:pStyle w:val="BodyText21"/>
        <w:numPr>
          <w:ilvl w:val="1"/>
          <w:numId w:val="13"/>
        </w:numPr>
        <w:ind w:left="567" w:right="55" w:hanging="567"/>
        <w:rPr>
          <w:bCs/>
          <w:szCs w:val="24"/>
        </w:rPr>
      </w:pPr>
      <w:r w:rsidRPr="00AB65BD">
        <w:rPr>
          <w:bCs/>
          <w:szCs w:val="24"/>
        </w:rPr>
        <w:t>Puses nodrošina šajā Līgumā par kontaktpersonām norādīto darbinieku informēšanu par tiesībām nodot ar tiem saistīto kontaktinformāciju darba tiesisko attiecību ietvaros un amata pienākumu izpildes nodrošināšanai, kā arī par darbinieku kā datu subjektu tiesībām saskaņā ar spēkā esošajiem tiesību un normatīvajiem aktiem personas datu aizsardzības jomā.</w:t>
      </w:r>
    </w:p>
    <w:p w14:paraId="61D1D1C9" w14:textId="77777777" w:rsidR="000E5AD0" w:rsidRPr="00AB65BD" w:rsidRDefault="000E5AD0" w:rsidP="00E32749">
      <w:pPr>
        <w:pStyle w:val="BodyText21"/>
        <w:numPr>
          <w:ilvl w:val="1"/>
          <w:numId w:val="13"/>
        </w:numPr>
        <w:ind w:left="567" w:right="55" w:hanging="567"/>
        <w:rPr>
          <w:bCs/>
          <w:szCs w:val="24"/>
        </w:rPr>
      </w:pPr>
      <w:r w:rsidRPr="00AB65BD">
        <w:rPr>
          <w:bCs/>
          <w:szCs w:val="24"/>
        </w:rPr>
        <w:t>Puses apņemas nodrošināt spēkā esošajiem tiesību aktiem atbilstošu aizsardzības līmeni otras Puses iesniegtajiem personas datiem.</w:t>
      </w:r>
    </w:p>
    <w:p w14:paraId="4969EC27" w14:textId="77777777" w:rsidR="000E5AD0" w:rsidRPr="00AB65BD" w:rsidRDefault="000E5AD0" w:rsidP="00E32749">
      <w:pPr>
        <w:pStyle w:val="BodyText21"/>
        <w:numPr>
          <w:ilvl w:val="1"/>
          <w:numId w:val="13"/>
        </w:numPr>
        <w:ind w:left="567" w:right="55" w:hanging="567"/>
        <w:rPr>
          <w:bCs/>
          <w:szCs w:val="24"/>
        </w:rPr>
      </w:pPr>
      <w:r w:rsidRPr="00AB65BD">
        <w:rPr>
          <w:bCs/>
          <w:szCs w:val="24"/>
        </w:rPr>
        <w:t>Puses apņemas nenodot tālāk trešajām personām otras Puses iesniegtos personas datus. Ja saskaņā ar spēkā esošajiem tiesību aktiem Pusēm var rasties šāds pienākums, tās pirms personas datu nodošanas informē par to otru Pusi, ja vien to neaizliedz spēkā esošie tiesību akti.</w:t>
      </w:r>
    </w:p>
    <w:p w14:paraId="7F956FBA" w14:textId="77777777" w:rsidR="000E5AD0" w:rsidRPr="00AB65BD" w:rsidRDefault="000E5AD0" w:rsidP="00E32749">
      <w:pPr>
        <w:pStyle w:val="BodyText21"/>
        <w:numPr>
          <w:ilvl w:val="1"/>
          <w:numId w:val="13"/>
        </w:numPr>
        <w:ind w:left="567" w:right="55" w:hanging="567"/>
        <w:rPr>
          <w:bCs/>
          <w:szCs w:val="24"/>
        </w:rPr>
      </w:pPr>
      <w:r w:rsidRPr="00AB65BD">
        <w:rPr>
          <w:bCs/>
          <w:szCs w:val="24"/>
        </w:rPr>
        <w:t>Katra no Pusēm patstāvīgi ir atbildīga Datu subjekta priekšā par personas datu aizsardzības un apstrādes noteikumu neievērošanu un, ja tiek konstatēta Puses atbildība, Pusei jāapmierina Datu subjekta prasījumi saistībā ar personas datu pārkāpumu un tā novēršanu, kā arī jāapmaksā ar personas datu pārkāpumu saistītie administratīvie sodi  un jāatlīdzina ar tiesas spriedumu piespriestās zaudējumu summas.</w:t>
      </w:r>
    </w:p>
    <w:p w14:paraId="22EC316D" w14:textId="77777777" w:rsidR="000E5AD0" w:rsidRPr="00AB65BD" w:rsidRDefault="000E5AD0" w:rsidP="00E32749">
      <w:pPr>
        <w:pStyle w:val="BodyText21"/>
        <w:numPr>
          <w:ilvl w:val="1"/>
          <w:numId w:val="13"/>
        </w:numPr>
        <w:ind w:left="567" w:right="55" w:hanging="567"/>
        <w:rPr>
          <w:szCs w:val="24"/>
        </w:rPr>
      </w:pPr>
      <w:r w:rsidRPr="00AB65BD">
        <w:rPr>
          <w:bCs/>
          <w:szCs w:val="24"/>
        </w:rPr>
        <w:t>Puses apņemas</w:t>
      </w:r>
      <w:r w:rsidRPr="00AB65BD">
        <w:rPr>
          <w:rFonts w:eastAsia="Calibri"/>
          <w:szCs w:val="24"/>
        </w:rPr>
        <w:t xml:space="preserve"> iznīcināt otras Puses iesniegtos personas datus, tiklīdz izbeidzas nepieciešamība tos apstrādāt.</w:t>
      </w:r>
    </w:p>
    <w:p w14:paraId="5A30EA01" w14:textId="45D5DDBF" w:rsidR="000E5AD0" w:rsidRPr="00AB65BD" w:rsidRDefault="000E5AD0" w:rsidP="00E32749">
      <w:pPr>
        <w:pStyle w:val="BodyText21"/>
        <w:numPr>
          <w:ilvl w:val="1"/>
          <w:numId w:val="13"/>
        </w:numPr>
        <w:ind w:left="567" w:right="55" w:hanging="567"/>
        <w:rPr>
          <w:szCs w:val="24"/>
        </w:rPr>
      </w:pPr>
      <w:r w:rsidRPr="00AB65BD">
        <w:rPr>
          <w:szCs w:val="24"/>
        </w:rPr>
        <w:t xml:space="preserve">Līguma noteikumi, kā arī informācija, kas saistīta ar Pušu sadarbību vai kas par </w:t>
      </w:r>
      <w:r w:rsidRPr="00AB65BD">
        <w:rPr>
          <w:bCs/>
          <w:szCs w:val="24"/>
        </w:rPr>
        <w:t>PASŪTĪTĀJ</w:t>
      </w:r>
      <w:r w:rsidRPr="00AB65BD">
        <w:rPr>
          <w:szCs w:val="24"/>
        </w:rPr>
        <w:t xml:space="preserve">U nonākusi </w:t>
      </w:r>
      <w:r w:rsidRPr="00AB65BD">
        <w:rPr>
          <w:bCs/>
          <w:szCs w:val="24"/>
        </w:rPr>
        <w:t>BŪVUZŅĒMĒJ</w:t>
      </w:r>
      <w:r w:rsidRPr="00AB65BD">
        <w:rPr>
          <w:szCs w:val="24"/>
        </w:rPr>
        <w:t xml:space="preserve">A rīcībā Līguma izpildes rezultātā, uzskatāma par </w:t>
      </w:r>
      <w:r w:rsidRPr="00AB65BD">
        <w:rPr>
          <w:bCs/>
          <w:szCs w:val="24"/>
        </w:rPr>
        <w:t>PASŪTĪTĀJ</w:t>
      </w:r>
      <w:r w:rsidRPr="00AB65BD">
        <w:rPr>
          <w:szCs w:val="24"/>
        </w:rPr>
        <w:t xml:space="preserve">A komercnoslēpumu, un bez iepriekšējas rakstiskas </w:t>
      </w:r>
      <w:r w:rsidRPr="00AB65BD">
        <w:rPr>
          <w:bCs/>
          <w:szCs w:val="24"/>
        </w:rPr>
        <w:t>PASŪTĪTĀJ</w:t>
      </w:r>
      <w:r w:rsidRPr="00AB65BD">
        <w:rPr>
          <w:szCs w:val="24"/>
        </w:rPr>
        <w:t>A piekrišanas nav izpaužama trešajām personām Līguma darbības laikā un pēc tam. Šis pienākums neattiecas uz informāciju, kura ir publiski pieejama un informāciju, kas atklājama attiecīgām valsts institūcijām saskaņā ar spēkā esošajiem tiesību aktiem, ja tā tiek sniegta šīm institūcijām.</w:t>
      </w:r>
    </w:p>
    <w:p w14:paraId="218E062D" w14:textId="77777777" w:rsidR="000E5AD0" w:rsidRPr="00AB65BD" w:rsidRDefault="000E5AD0" w:rsidP="00E32749">
      <w:pPr>
        <w:pStyle w:val="BodyText21"/>
        <w:numPr>
          <w:ilvl w:val="1"/>
          <w:numId w:val="13"/>
        </w:numPr>
        <w:ind w:left="567" w:right="55" w:hanging="567"/>
        <w:rPr>
          <w:szCs w:val="24"/>
        </w:rPr>
      </w:pPr>
      <w:r w:rsidRPr="00AB65BD">
        <w:rPr>
          <w:bCs/>
          <w:szCs w:val="24"/>
        </w:rPr>
        <w:t xml:space="preserve">Saņemto PASŪTĪTĀJA komercnoslēpumu saturošo informāciju BŪVUZŅĒMĒJS apņemas izmantot vienīgi </w:t>
      </w:r>
      <w:r w:rsidRPr="00AB65BD">
        <w:rPr>
          <w:szCs w:val="24"/>
        </w:rPr>
        <w:t>Līguma ietvaros noteikto saistību izpildes nodrošināšanai</w:t>
      </w:r>
      <w:r w:rsidRPr="00AB65BD">
        <w:rPr>
          <w:bCs/>
          <w:szCs w:val="24"/>
        </w:rPr>
        <w:t>, ievērojot PASŪTĪTĀJA komercintereses un šo konfidencialitātes pienākumu.</w:t>
      </w:r>
    </w:p>
    <w:p w14:paraId="608FAFB5" w14:textId="77777777" w:rsidR="000E5AD0" w:rsidRPr="00AB65BD" w:rsidRDefault="000E5AD0" w:rsidP="000E5AD0">
      <w:pPr>
        <w:pStyle w:val="BodyText21"/>
        <w:ind w:left="567" w:right="55"/>
        <w:rPr>
          <w:bCs/>
          <w:szCs w:val="24"/>
        </w:rPr>
      </w:pPr>
    </w:p>
    <w:p w14:paraId="035497E9" w14:textId="77777777" w:rsidR="000E5AD0" w:rsidRPr="00AB65BD" w:rsidRDefault="000E5AD0" w:rsidP="00E32749">
      <w:pPr>
        <w:pStyle w:val="BodyText21"/>
        <w:numPr>
          <w:ilvl w:val="0"/>
          <w:numId w:val="13"/>
        </w:numPr>
        <w:ind w:left="426" w:right="55" w:hanging="426"/>
        <w:jc w:val="center"/>
        <w:rPr>
          <w:szCs w:val="24"/>
        </w:rPr>
      </w:pPr>
      <w:r w:rsidRPr="00AB65BD">
        <w:rPr>
          <w:b/>
          <w:szCs w:val="24"/>
        </w:rPr>
        <w:t>Biznesa</w:t>
      </w:r>
      <w:r w:rsidRPr="00AB65BD">
        <w:rPr>
          <w:b/>
          <w:bCs/>
          <w:szCs w:val="24"/>
        </w:rPr>
        <w:t xml:space="preserve"> ētika</w:t>
      </w:r>
    </w:p>
    <w:p w14:paraId="5F54815C" w14:textId="77777777" w:rsidR="000E5AD0" w:rsidRPr="00AB65BD" w:rsidRDefault="000E5AD0" w:rsidP="00E32749">
      <w:pPr>
        <w:pStyle w:val="BodyText21"/>
        <w:numPr>
          <w:ilvl w:val="1"/>
          <w:numId w:val="13"/>
        </w:numPr>
        <w:ind w:left="567" w:right="55" w:hanging="567"/>
        <w:rPr>
          <w:bCs/>
          <w:szCs w:val="24"/>
        </w:rPr>
      </w:pPr>
      <w:r w:rsidRPr="00AB65BD">
        <w:rPr>
          <w:bCs/>
          <w:szCs w:val="24"/>
        </w:rPr>
        <w:t xml:space="preserve">BŪVUZŅĒMĒJS, parakstot Līgumu, apliecina, ka ir iepazinies ar koncerna mājas lapā www.ldz.lv publicētajiem “Latvijas dzelzceļš” koncerna sadarbības partneru biznesa ētikas </w:t>
      </w:r>
      <w:r w:rsidRPr="00AB65BD">
        <w:rPr>
          <w:bCs/>
          <w:szCs w:val="24"/>
        </w:rPr>
        <w:lastRenderedPageBreak/>
        <w:t>pamatprincipiem, atbilst tiem un apņemas arī turpmāk strikti tos ievērot pats un nodrošināt, ka tos ievēro arī tā darbinieki un ar Līguma izpildi saistītie apakšuzņēmēji.</w:t>
      </w:r>
    </w:p>
    <w:p w14:paraId="47F39DB6" w14:textId="77777777" w:rsidR="000E5AD0" w:rsidRPr="00AB65BD" w:rsidRDefault="000E5AD0" w:rsidP="00E32749">
      <w:pPr>
        <w:pStyle w:val="BodyText21"/>
        <w:numPr>
          <w:ilvl w:val="1"/>
          <w:numId w:val="13"/>
        </w:numPr>
        <w:ind w:left="567" w:right="55" w:hanging="567"/>
        <w:rPr>
          <w:bCs/>
          <w:szCs w:val="24"/>
        </w:rPr>
      </w:pPr>
      <w:r w:rsidRPr="00AB65BD">
        <w:rPr>
          <w:bCs/>
          <w:szCs w:val="24"/>
        </w:rPr>
        <w:t>BŪVUZŅĒMĒJAM ir pienākums nekavējoties informēt VAS “Latvijas dzelzceļš”,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PASŪTĪTĀJAM kļūst zināms, ka BŪVUZŅĒMĒJS ir pārkāpis kādu no “Latvijas dzelzceļš” koncerna sadarbības partneru biznesa ētikas pamatprincipiem, tiks izvērtēta turpmākā sadarbība likumā noteiktajā kārtībā un apjomā.</w:t>
      </w:r>
    </w:p>
    <w:p w14:paraId="67F62030" w14:textId="77777777" w:rsidR="000E5AD0" w:rsidRPr="00AB65BD" w:rsidRDefault="000E5AD0" w:rsidP="00E32749">
      <w:pPr>
        <w:pStyle w:val="BodyText21"/>
        <w:numPr>
          <w:ilvl w:val="1"/>
          <w:numId w:val="13"/>
        </w:numPr>
        <w:ind w:left="567" w:right="55" w:hanging="567"/>
        <w:rPr>
          <w:szCs w:val="24"/>
        </w:rPr>
      </w:pPr>
      <w:r w:rsidRPr="00AB65BD">
        <w:rPr>
          <w:bCs/>
          <w:szCs w:val="24"/>
        </w:rPr>
        <w:t>Ja BŪVUZŅĒMĒJA rīcībā šī L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BŪVUZŅĒMĒJA vai jebkādu citu personu interesēs, BŪVUZŅĒMĒJAM ir pienākums par to nekavējoties informēt “Latvijas dzelzceļš” koncerna valdošā uzņēmuma Drošības direkciju, izmantojot ziņošanas iespējas koncerna mājas lapā www.ldz.lv. Paziņojumā jābūt iekļautai informācijai, faktiem vai materiāliem, kas ticami norāda uz minētajām darbībām vai sniedz pamatotu iemeslu aizdomām par šādām darbībām. PASŪTĪTĀJS garantē, ka informācija tiks vispusīgi un objektīvi izvērtēta un pret ziņotāju, kā arī viņa pārstāvēto uzņēmumu un citiem tā darbiniekiem netiks vērstas nepamatotas negatīvas sekas vai darbības.</w:t>
      </w:r>
    </w:p>
    <w:p w14:paraId="683DBFCE" w14:textId="77777777" w:rsidR="000E5AD0" w:rsidRPr="00AB65BD" w:rsidRDefault="000E5AD0" w:rsidP="000E5AD0">
      <w:pPr>
        <w:pStyle w:val="BodyText21"/>
        <w:ind w:right="55"/>
        <w:rPr>
          <w:szCs w:val="24"/>
        </w:rPr>
      </w:pPr>
    </w:p>
    <w:p w14:paraId="23F43108" w14:textId="77777777" w:rsidR="000E5AD0" w:rsidRPr="00AB65BD" w:rsidRDefault="000E5AD0" w:rsidP="00E32749">
      <w:pPr>
        <w:pStyle w:val="BodyText21"/>
        <w:numPr>
          <w:ilvl w:val="0"/>
          <w:numId w:val="13"/>
        </w:numPr>
        <w:ind w:left="426" w:right="55" w:hanging="426"/>
        <w:jc w:val="center"/>
        <w:rPr>
          <w:b/>
          <w:szCs w:val="24"/>
        </w:rPr>
      </w:pPr>
      <w:r w:rsidRPr="00AB65BD">
        <w:rPr>
          <w:b/>
          <w:szCs w:val="24"/>
        </w:rPr>
        <w:t>Citi noteikumi</w:t>
      </w:r>
    </w:p>
    <w:p w14:paraId="6A09C8A9" w14:textId="77777777" w:rsidR="000E5AD0" w:rsidRPr="00AB65BD" w:rsidRDefault="000E5AD0" w:rsidP="00E32749">
      <w:pPr>
        <w:pStyle w:val="BodyText21"/>
        <w:numPr>
          <w:ilvl w:val="1"/>
          <w:numId w:val="13"/>
        </w:numPr>
        <w:ind w:left="567" w:right="55" w:hanging="567"/>
        <w:rPr>
          <w:szCs w:val="24"/>
        </w:rPr>
      </w:pPr>
      <w:r w:rsidRPr="00AB65BD">
        <w:rPr>
          <w:szCs w:val="24"/>
        </w:rPr>
        <w:t>Nevienai no Pusēm nav tiesību nodot savas tiesības un pienākumus trešajai pusei bez otras līgumslēdzējas Puses rakstveida piekrišanas.</w:t>
      </w:r>
    </w:p>
    <w:p w14:paraId="1463E38C" w14:textId="77777777" w:rsidR="000E5AD0" w:rsidRPr="00AB65BD" w:rsidRDefault="000E5AD0" w:rsidP="00E32749">
      <w:pPr>
        <w:pStyle w:val="BodyText21"/>
        <w:numPr>
          <w:ilvl w:val="1"/>
          <w:numId w:val="13"/>
        </w:numPr>
        <w:ind w:left="567" w:right="55" w:hanging="567"/>
        <w:rPr>
          <w:szCs w:val="24"/>
        </w:rPr>
      </w:pPr>
      <w:r w:rsidRPr="00AB65BD">
        <w:rPr>
          <w:bCs/>
          <w:szCs w:val="24"/>
        </w:rPr>
        <w:t>BŪVUZŅĒMĒJS jebkuru apakšlīgumu saistībā ar Darbu izpildi drīkst slēgt tikai ar PASŪTĪTĀJA rakstveida piekrišanu. Noslēgtā apakšlīguma noteikumi nedrīkst būt pretrunā ar Līguma noteikumiem.</w:t>
      </w:r>
    </w:p>
    <w:p w14:paraId="571D37C4" w14:textId="77777777" w:rsidR="000E5AD0" w:rsidRPr="00AB65BD" w:rsidRDefault="000E5AD0" w:rsidP="00E32749">
      <w:pPr>
        <w:pStyle w:val="BodyText21"/>
        <w:numPr>
          <w:ilvl w:val="1"/>
          <w:numId w:val="13"/>
        </w:numPr>
        <w:ind w:left="567" w:right="55" w:hanging="567"/>
        <w:rPr>
          <w:szCs w:val="24"/>
        </w:rPr>
      </w:pPr>
      <w:r w:rsidRPr="00AB65BD">
        <w:rPr>
          <w:bCs/>
          <w:szCs w:val="24"/>
        </w:rPr>
        <w:t>Visi nelaimes gadījumi, kas notikuši Darbu izpildes vietā, tiek izmeklēti saskaņā ar Latvijas Republikas tiesību aktiem.</w:t>
      </w:r>
    </w:p>
    <w:p w14:paraId="16F1461A" w14:textId="77777777" w:rsidR="000E5AD0" w:rsidRPr="00AB65BD" w:rsidRDefault="000E5AD0" w:rsidP="00E32749">
      <w:pPr>
        <w:pStyle w:val="BodyText21"/>
        <w:numPr>
          <w:ilvl w:val="1"/>
          <w:numId w:val="13"/>
        </w:numPr>
        <w:ind w:left="567" w:right="55" w:hanging="567"/>
        <w:rPr>
          <w:szCs w:val="24"/>
        </w:rPr>
      </w:pPr>
      <w:r w:rsidRPr="00AB65BD">
        <w:rPr>
          <w:spacing w:val="-5"/>
          <w:szCs w:val="24"/>
        </w:rPr>
        <w:t>Līguma daļu nosaukumi ir lietoti tikai ērtākai Līguma pārskatāmībai un tie nevar tikt izmantoti Līguma tulkošanai vai interpretācijai.</w:t>
      </w:r>
    </w:p>
    <w:p w14:paraId="411B1C80" w14:textId="77777777" w:rsidR="000E5AD0" w:rsidRPr="00AB65BD" w:rsidRDefault="000E5AD0" w:rsidP="00E32749">
      <w:pPr>
        <w:pStyle w:val="BodyText21"/>
        <w:numPr>
          <w:ilvl w:val="1"/>
          <w:numId w:val="13"/>
        </w:numPr>
        <w:ind w:left="567" w:right="55" w:hanging="567"/>
        <w:rPr>
          <w:bCs/>
          <w:szCs w:val="24"/>
        </w:rPr>
      </w:pPr>
      <w:r w:rsidRPr="00AB65BD">
        <w:rPr>
          <w:szCs w:val="24"/>
        </w:rPr>
        <w:t>Mainoties Pušu rekvizītiem, Pusēm ir pienākums 3 (trīs) darba dienu laikā (bez rakstiskas vienošanās par grozījumiem Līgumā) rakstiski, norādot jaunos rekvizītus, par to informēt otru Pusi, un šī vēstule ir uzskatāma par Līguma neatņemamu sastāvdaļu, ko paraksta Puses pārstāvis ar pārstāvības tiesībām (ja attiecināms, atbilstošu pilnvarojumu).</w:t>
      </w:r>
    </w:p>
    <w:p w14:paraId="48213829" w14:textId="77777777" w:rsidR="000E5AD0" w:rsidRPr="00AB65BD" w:rsidRDefault="000E5AD0" w:rsidP="00E32749">
      <w:pPr>
        <w:pStyle w:val="BodyText21"/>
        <w:numPr>
          <w:ilvl w:val="1"/>
          <w:numId w:val="13"/>
        </w:numPr>
        <w:ind w:left="567" w:right="55" w:hanging="567"/>
        <w:rPr>
          <w:b/>
          <w:szCs w:val="24"/>
        </w:rPr>
      </w:pPr>
      <w:r w:rsidRPr="00AB65BD">
        <w:rPr>
          <w:szCs w:val="24"/>
        </w:rPr>
        <w:t xml:space="preserve">Visus strīdus un domstarpības, kas var rasties no Līguma vai sakarā ar šo Līgumu, risina Pusēm vienojoties sarunu ceļā. </w:t>
      </w:r>
      <w:r w:rsidRPr="00AB65BD">
        <w:rPr>
          <w:bCs/>
          <w:szCs w:val="24"/>
        </w:rPr>
        <w:t xml:space="preserve">Ja pēc 14 (četrpadsmit) kalendārām dienām </w:t>
      </w:r>
      <w:r w:rsidRPr="00AB65BD">
        <w:rPr>
          <w:szCs w:val="24"/>
        </w:rPr>
        <w:t>vienošanās netiek panākta, strīdus nodod izskatīšanai Latvijas Republikas tiesai pēc piekritības. No Līguma izrietošās saistības (tajā skaitā arī attiecībā uz Līguma 8.sadaļā paredzēto iesniedzamo Līguma nodrošinājumu) apspriežamas saskaņā ar Latvijas Republikas tiesību aktiem.</w:t>
      </w:r>
    </w:p>
    <w:p w14:paraId="3D7458AF" w14:textId="77777777" w:rsidR="000E5AD0" w:rsidRPr="00AB65BD" w:rsidRDefault="000E5AD0" w:rsidP="00E32749">
      <w:pPr>
        <w:pStyle w:val="BodyText21"/>
        <w:numPr>
          <w:ilvl w:val="1"/>
          <w:numId w:val="13"/>
        </w:numPr>
        <w:ind w:left="567" w:right="55" w:hanging="567"/>
        <w:rPr>
          <w:b/>
          <w:szCs w:val="24"/>
        </w:rPr>
      </w:pPr>
      <w:r w:rsidRPr="00AB65BD">
        <w:rPr>
          <w:spacing w:val="-5"/>
          <w:szCs w:val="24"/>
        </w:rPr>
        <w:t xml:space="preserve">Savstarpējās Pušu attiecības, kas nav noteiktas Līgumā, ir regulējamas saskaņā ar Latvijas Republikas </w:t>
      </w:r>
      <w:r w:rsidRPr="00AB65BD">
        <w:rPr>
          <w:szCs w:val="24"/>
        </w:rPr>
        <w:t>tiesību</w:t>
      </w:r>
      <w:r w:rsidRPr="00AB65BD">
        <w:rPr>
          <w:spacing w:val="-5"/>
          <w:szCs w:val="24"/>
        </w:rPr>
        <w:t xml:space="preserve"> aktu prasībām.</w:t>
      </w:r>
    </w:p>
    <w:p w14:paraId="337AF89B" w14:textId="77777777" w:rsidR="000E5AD0" w:rsidRPr="00AB65BD" w:rsidRDefault="000E5AD0" w:rsidP="00E32749">
      <w:pPr>
        <w:pStyle w:val="BodyText21"/>
        <w:numPr>
          <w:ilvl w:val="1"/>
          <w:numId w:val="13"/>
        </w:numPr>
        <w:ind w:left="567" w:right="55" w:hanging="567"/>
        <w:rPr>
          <w:szCs w:val="24"/>
        </w:rPr>
      </w:pPr>
      <w:r w:rsidRPr="00AB65BD">
        <w:rPr>
          <w:i/>
          <w:iCs/>
          <w:szCs w:val="24"/>
          <w:highlight w:val="lightGray"/>
        </w:rPr>
        <w:t>[tiek piemērots atbilstošais:]</w:t>
      </w:r>
    </w:p>
    <w:p w14:paraId="0FA033A5" w14:textId="77777777" w:rsidR="000E5AD0" w:rsidRPr="00AB65BD" w:rsidRDefault="000E5AD0" w:rsidP="000E5AD0">
      <w:pPr>
        <w:pStyle w:val="BodyText21"/>
        <w:ind w:left="567" w:right="55"/>
        <w:rPr>
          <w:szCs w:val="24"/>
        </w:rPr>
      </w:pPr>
      <w:r w:rsidRPr="00AB65BD">
        <w:rPr>
          <w:szCs w:val="24"/>
        </w:rPr>
        <w:t>Līgums noformēts latviešu valodā uz __ lapām (kopā ar pielikumiem), 2 (divos) vienādos eksemplāros, katrai Pusei pa 1 (vienam) eksemplāram. Abiem Līguma eksemplāriem ir vienāds juridisks spēks.</w:t>
      </w:r>
    </w:p>
    <w:p w14:paraId="0FE9F28C" w14:textId="77777777" w:rsidR="000E5AD0" w:rsidRPr="00AB65BD" w:rsidRDefault="000E5AD0" w:rsidP="000E5AD0">
      <w:pPr>
        <w:pStyle w:val="BodyText21"/>
        <w:ind w:left="567" w:right="55"/>
        <w:rPr>
          <w:i/>
          <w:iCs/>
          <w:szCs w:val="24"/>
        </w:rPr>
      </w:pPr>
      <w:r w:rsidRPr="00AB65BD">
        <w:rPr>
          <w:i/>
          <w:iCs/>
          <w:szCs w:val="24"/>
          <w:highlight w:val="lightGray"/>
        </w:rPr>
        <w:t xml:space="preserve"> [vai]</w:t>
      </w:r>
    </w:p>
    <w:p w14:paraId="1D0AA1C7" w14:textId="77777777" w:rsidR="000E5AD0" w:rsidRPr="00AB65BD" w:rsidRDefault="000E5AD0" w:rsidP="000E5AD0">
      <w:pPr>
        <w:pStyle w:val="BodyText21"/>
        <w:ind w:left="567" w:right="55"/>
        <w:rPr>
          <w:szCs w:val="24"/>
        </w:rPr>
      </w:pPr>
      <w:r w:rsidRPr="00AB65BD">
        <w:rPr>
          <w:szCs w:val="24"/>
        </w:rPr>
        <w:t>Līgums ir parakstīts ar drošu elektronisku parakstu un satur laika zīmogu. Līguma parakstīšanas datums ir pēdējā pievienotā droša elektroniskā paraksta un tā laika zīmoga datums.</w:t>
      </w:r>
    </w:p>
    <w:p w14:paraId="3BED1C9F" w14:textId="77777777" w:rsidR="000E5AD0" w:rsidRPr="00AB65BD" w:rsidRDefault="000E5AD0" w:rsidP="000E5AD0">
      <w:pPr>
        <w:pStyle w:val="BodyText21"/>
        <w:ind w:left="567" w:right="55"/>
        <w:rPr>
          <w:szCs w:val="24"/>
        </w:rPr>
      </w:pPr>
    </w:p>
    <w:p w14:paraId="126FC4A0" w14:textId="77777777" w:rsidR="000E5AD0" w:rsidRPr="00AB65BD" w:rsidRDefault="000E5AD0" w:rsidP="00E32749">
      <w:pPr>
        <w:pStyle w:val="BodyText21"/>
        <w:numPr>
          <w:ilvl w:val="0"/>
          <w:numId w:val="13"/>
        </w:numPr>
        <w:ind w:left="426" w:right="55" w:hanging="426"/>
        <w:jc w:val="center"/>
        <w:rPr>
          <w:szCs w:val="24"/>
        </w:rPr>
      </w:pPr>
      <w:r w:rsidRPr="00AB65BD">
        <w:rPr>
          <w:b/>
          <w:bCs/>
          <w:szCs w:val="24"/>
        </w:rPr>
        <w:lastRenderedPageBreak/>
        <w:t>Pušu rekvizīti</w:t>
      </w:r>
    </w:p>
    <w:p w14:paraId="64D6DED4" w14:textId="77777777" w:rsidR="000E5AD0" w:rsidRPr="00AB65BD" w:rsidRDefault="000E5AD0" w:rsidP="00E32749">
      <w:pPr>
        <w:pStyle w:val="BodyText21"/>
        <w:numPr>
          <w:ilvl w:val="1"/>
          <w:numId w:val="13"/>
        </w:numPr>
        <w:tabs>
          <w:tab w:val="left" w:pos="4603"/>
        </w:tabs>
        <w:ind w:left="567" w:right="-1" w:hanging="567"/>
        <w:rPr>
          <w:szCs w:val="24"/>
        </w:rPr>
      </w:pPr>
      <w:r w:rsidRPr="00AB65BD">
        <w:rPr>
          <w:bCs/>
          <w:szCs w:val="24"/>
        </w:rPr>
        <w:t xml:space="preserve">PASŪTĪTĀJS: </w:t>
      </w:r>
      <w:r w:rsidRPr="00AB65BD">
        <w:rPr>
          <w:b/>
          <w:szCs w:val="24"/>
        </w:rPr>
        <w:t xml:space="preserve">VAS “Latvijas dzelzceļš” </w:t>
      </w:r>
      <w:r w:rsidRPr="00AB65BD">
        <w:rPr>
          <w:szCs w:val="24"/>
          <w:u w:val="single"/>
        </w:rPr>
        <w:t>Elektrotehniskā pārvalde</w:t>
      </w:r>
      <w:r w:rsidRPr="00AB65BD">
        <w:rPr>
          <w:szCs w:val="24"/>
        </w:rPr>
        <w:t xml:space="preserve">, juridiskā adrese: Gogoļa iela 3, Rīga, LV-1547, </w:t>
      </w:r>
      <w:r w:rsidRPr="00AB65BD">
        <w:rPr>
          <w:szCs w:val="24"/>
          <w:lang w:eastAsia="ar-SA"/>
        </w:rPr>
        <w:t>vienotais reģistrācijas Nr.</w:t>
      </w:r>
      <w:r w:rsidRPr="00AB65BD">
        <w:rPr>
          <w:szCs w:val="24"/>
        </w:rPr>
        <w:t xml:space="preserve">40003032065, PVN </w:t>
      </w:r>
      <w:r w:rsidRPr="00AB65BD">
        <w:rPr>
          <w:szCs w:val="24"/>
          <w:lang w:eastAsia="ar-SA"/>
        </w:rPr>
        <w:t xml:space="preserve">reģistrācijas </w:t>
      </w:r>
      <w:r w:rsidRPr="00AB65BD">
        <w:rPr>
          <w:szCs w:val="24"/>
        </w:rPr>
        <w:t xml:space="preserve">Nr.LV40003032065, banka: </w:t>
      </w:r>
      <w:proofErr w:type="spellStart"/>
      <w:r w:rsidRPr="00AB65BD">
        <w:rPr>
          <w:szCs w:val="24"/>
        </w:rPr>
        <w:t>Luminor</w:t>
      </w:r>
      <w:proofErr w:type="spellEnd"/>
      <w:r w:rsidRPr="00AB65BD">
        <w:rPr>
          <w:szCs w:val="24"/>
        </w:rPr>
        <w:t xml:space="preserve"> </w:t>
      </w:r>
      <w:proofErr w:type="spellStart"/>
      <w:r w:rsidRPr="00AB65BD">
        <w:rPr>
          <w:szCs w:val="24"/>
        </w:rPr>
        <w:t>Bank</w:t>
      </w:r>
      <w:proofErr w:type="spellEnd"/>
      <w:r w:rsidRPr="00AB65BD">
        <w:rPr>
          <w:szCs w:val="24"/>
        </w:rPr>
        <w:t xml:space="preserve"> AS Latvijas filiāle, konta Nr.LV17RIKO0000080249645, SWIFT kods: RIKOLV2X, tālrunis: 67232240, e-pasts: </w:t>
      </w:r>
      <w:hyperlink r:id="rId56" w:history="1">
        <w:r w:rsidRPr="00AB65BD">
          <w:rPr>
            <w:rStyle w:val="Hyperlink"/>
            <w:color w:val="auto"/>
            <w:szCs w:val="24"/>
          </w:rPr>
          <w:t>ep@ldz.lv</w:t>
        </w:r>
      </w:hyperlink>
      <w:r w:rsidRPr="00AB65BD">
        <w:rPr>
          <w:szCs w:val="24"/>
        </w:rPr>
        <w:t>.</w:t>
      </w:r>
    </w:p>
    <w:p w14:paraId="222F4768" w14:textId="77777777" w:rsidR="000E5AD0" w:rsidRPr="00AB65BD" w:rsidRDefault="000E5AD0" w:rsidP="000E5AD0">
      <w:pPr>
        <w:pStyle w:val="BodyText21"/>
        <w:tabs>
          <w:tab w:val="left" w:pos="4603"/>
        </w:tabs>
        <w:ind w:left="567" w:right="-108"/>
        <w:rPr>
          <w:szCs w:val="24"/>
        </w:rPr>
      </w:pPr>
    </w:p>
    <w:p w14:paraId="0AD312D6" w14:textId="77777777" w:rsidR="000E5AD0" w:rsidRPr="00AB65BD" w:rsidRDefault="000E5AD0" w:rsidP="00E32749">
      <w:pPr>
        <w:pStyle w:val="BodyText21"/>
        <w:numPr>
          <w:ilvl w:val="1"/>
          <w:numId w:val="13"/>
        </w:numPr>
        <w:tabs>
          <w:tab w:val="left" w:pos="4603"/>
        </w:tabs>
        <w:ind w:left="567" w:right="-1" w:hanging="567"/>
        <w:rPr>
          <w:bCs/>
          <w:szCs w:val="24"/>
        </w:rPr>
      </w:pPr>
      <w:r w:rsidRPr="00AB65BD">
        <w:rPr>
          <w:bCs/>
          <w:szCs w:val="24"/>
        </w:rPr>
        <w:t xml:space="preserve">BŪVUZŅĒMĒJS: </w:t>
      </w:r>
      <w:r w:rsidRPr="00AB65BD">
        <w:rPr>
          <w:b/>
          <w:i/>
          <w:iCs/>
          <w:szCs w:val="24"/>
          <w:highlight w:val="lightGray"/>
        </w:rPr>
        <w:t>[Izvēlētā pretendenta nosaukums]</w:t>
      </w:r>
      <w:r w:rsidRPr="00AB65BD">
        <w:rPr>
          <w:rStyle w:val="a1"/>
          <w:bCs/>
          <w:sz w:val="24"/>
          <w:szCs w:val="24"/>
        </w:rPr>
        <w:t xml:space="preserve">, </w:t>
      </w:r>
      <w:r w:rsidRPr="00AB65BD">
        <w:rPr>
          <w:szCs w:val="24"/>
        </w:rPr>
        <w:t xml:space="preserve">juridiskā adrese: _______________, </w:t>
      </w:r>
      <w:r w:rsidRPr="00AB65BD">
        <w:rPr>
          <w:szCs w:val="24"/>
          <w:lang w:eastAsia="ar-SA"/>
        </w:rPr>
        <w:t>vienotais reģistrācijas Nr.</w:t>
      </w:r>
      <w:r w:rsidRPr="00AB65BD">
        <w:rPr>
          <w:szCs w:val="24"/>
        </w:rPr>
        <w:t xml:space="preserve">_______________, PVN </w:t>
      </w:r>
      <w:r w:rsidRPr="00AB65BD">
        <w:rPr>
          <w:szCs w:val="24"/>
          <w:lang w:eastAsia="ar-SA"/>
        </w:rPr>
        <w:t xml:space="preserve">reģistrācijas </w:t>
      </w:r>
      <w:r w:rsidRPr="00AB65BD">
        <w:rPr>
          <w:szCs w:val="24"/>
        </w:rPr>
        <w:t>Nr._______________, banka: _______________, konta Nr. _______________, SWIFT kods: _______________, e-pasts:___________.</w:t>
      </w:r>
    </w:p>
    <w:p w14:paraId="5E865C1B" w14:textId="77777777" w:rsidR="000E5AD0" w:rsidRPr="00AB65BD" w:rsidRDefault="000E5AD0" w:rsidP="000E5AD0">
      <w:pPr>
        <w:rPr>
          <w:bCs/>
          <w:lang w:val="lv-LV"/>
        </w:rPr>
      </w:pPr>
    </w:p>
    <w:p w14:paraId="638852C5" w14:textId="77777777" w:rsidR="000E5AD0" w:rsidRPr="00AB65BD" w:rsidRDefault="000E5AD0" w:rsidP="000E5AD0">
      <w:pPr>
        <w:pStyle w:val="BodyText21"/>
        <w:ind w:right="55"/>
        <w:rPr>
          <w:szCs w:val="24"/>
        </w:rPr>
      </w:pPr>
      <w:r w:rsidRPr="00AB65BD">
        <w:rPr>
          <w:bCs/>
          <w:i/>
          <w:iCs/>
          <w:caps/>
          <w:szCs w:val="24"/>
          <w:highlight w:val="lightGray"/>
        </w:rPr>
        <w:t>[</w:t>
      </w:r>
      <w:r w:rsidRPr="00AB65BD">
        <w:rPr>
          <w:bCs/>
          <w:i/>
          <w:iCs/>
          <w:szCs w:val="24"/>
          <w:highlight w:val="lightGray"/>
        </w:rPr>
        <w:t xml:space="preserve">tiek piemērots, ja paraksta </w:t>
      </w:r>
      <w:proofErr w:type="spellStart"/>
      <w:r w:rsidRPr="00AB65BD">
        <w:rPr>
          <w:bCs/>
          <w:i/>
          <w:iCs/>
          <w:szCs w:val="24"/>
          <w:highlight w:val="lightGray"/>
        </w:rPr>
        <w:t>rakstveidā</w:t>
      </w:r>
      <w:proofErr w:type="spellEnd"/>
      <w:r w:rsidRPr="00AB65BD">
        <w:rPr>
          <w:bCs/>
          <w:i/>
          <w:iCs/>
          <w:caps/>
          <w:szCs w:val="24"/>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9024F0" w:rsidRPr="00AB65BD" w14:paraId="6CB3B2A3" w14:textId="77777777" w:rsidTr="00446B3A">
        <w:trPr>
          <w:trHeight w:val="1659"/>
        </w:trPr>
        <w:tc>
          <w:tcPr>
            <w:tcW w:w="4814" w:type="dxa"/>
          </w:tcPr>
          <w:p w14:paraId="7FDC3D08" w14:textId="77777777" w:rsidR="000E5AD0" w:rsidRPr="00AB65BD" w:rsidRDefault="000E5AD0" w:rsidP="00446B3A">
            <w:pPr>
              <w:rPr>
                <w:bCs/>
                <w:lang w:val="lv-LV"/>
              </w:rPr>
            </w:pPr>
            <w:r w:rsidRPr="00AB65BD">
              <w:rPr>
                <w:bCs/>
                <w:lang w:val="lv-LV"/>
              </w:rPr>
              <w:t>PASŪTĪTĀJS:</w:t>
            </w:r>
          </w:p>
          <w:p w14:paraId="3F1E6A92" w14:textId="77777777" w:rsidR="000E5AD0" w:rsidRPr="00AB65BD" w:rsidRDefault="000E5AD0" w:rsidP="00446B3A">
            <w:pPr>
              <w:rPr>
                <w:bCs/>
                <w:lang w:val="lv-LV"/>
              </w:rPr>
            </w:pPr>
          </w:p>
          <w:p w14:paraId="0CEB36E3" w14:textId="77777777" w:rsidR="000E5AD0" w:rsidRPr="00AB65BD" w:rsidRDefault="000E5AD0" w:rsidP="00446B3A">
            <w:pPr>
              <w:rPr>
                <w:bCs/>
                <w:lang w:val="lv-LV"/>
              </w:rPr>
            </w:pPr>
          </w:p>
          <w:p w14:paraId="36A55FC2" w14:textId="77777777" w:rsidR="000E5AD0" w:rsidRPr="00AB65BD" w:rsidRDefault="000E5AD0" w:rsidP="00446B3A">
            <w:pPr>
              <w:rPr>
                <w:lang w:val="lv-LV"/>
              </w:rPr>
            </w:pPr>
            <w:r w:rsidRPr="00AB65BD">
              <w:rPr>
                <w:lang w:val="lv-LV"/>
              </w:rPr>
              <w:t>_________________________________</w:t>
            </w:r>
          </w:p>
          <w:p w14:paraId="01575F49" w14:textId="77777777" w:rsidR="000E5AD0" w:rsidRPr="00AB65BD" w:rsidRDefault="000E5AD0" w:rsidP="00446B3A">
            <w:pPr>
              <w:rPr>
                <w:lang w:val="lv-LV"/>
              </w:rPr>
            </w:pPr>
          </w:p>
          <w:p w14:paraId="0FEF23C7" w14:textId="77777777" w:rsidR="000E5AD0" w:rsidRPr="00AB65BD" w:rsidRDefault="000E5AD0" w:rsidP="00446B3A">
            <w:pPr>
              <w:rPr>
                <w:lang w:val="lv-LV"/>
              </w:rPr>
            </w:pPr>
            <w:r w:rsidRPr="00AB65BD">
              <w:rPr>
                <w:lang w:val="lv-LV"/>
              </w:rPr>
              <w:t xml:space="preserve">                                 ________________                        </w:t>
            </w:r>
          </w:p>
          <w:p w14:paraId="643C3BDE" w14:textId="77777777" w:rsidR="000E5AD0" w:rsidRPr="00AB65BD" w:rsidRDefault="000E5AD0" w:rsidP="00446B3A">
            <w:pPr>
              <w:rPr>
                <w:bCs/>
                <w:lang w:val="lv-LV"/>
              </w:rPr>
            </w:pPr>
          </w:p>
          <w:p w14:paraId="75D1B04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c>
          <w:tcPr>
            <w:tcW w:w="4814" w:type="dxa"/>
          </w:tcPr>
          <w:p w14:paraId="0864F9FA" w14:textId="77777777" w:rsidR="000E5AD0" w:rsidRPr="00AB65BD" w:rsidRDefault="000E5AD0" w:rsidP="00446B3A">
            <w:pPr>
              <w:rPr>
                <w:bCs/>
                <w:lang w:val="lv-LV"/>
              </w:rPr>
            </w:pPr>
            <w:r w:rsidRPr="00AB65BD">
              <w:rPr>
                <w:bCs/>
                <w:lang w:val="lv-LV"/>
              </w:rPr>
              <w:t>BŪVUZŅĒMĒJS:</w:t>
            </w:r>
          </w:p>
          <w:p w14:paraId="24D69F4C" w14:textId="77777777" w:rsidR="000E5AD0" w:rsidRPr="00AB65BD" w:rsidRDefault="000E5AD0" w:rsidP="00446B3A">
            <w:pPr>
              <w:rPr>
                <w:bCs/>
                <w:lang w:val="lv-LV"/>
              </w:rPr>
            </w:pPr>
          </w:p>
          <w:p w14:paraId="58A9F848" w14:textId="77777777" w:rsidR="000E5AD0" w:rsidRPr="00AB65BD" w:rsidRDefault="000E5AD0" w:rsidP="00446B3A">
            <w:pPr>
              <w:rPr>
                <w:bCs/>
                <w:lang w:val="lv-LV"/>
              </w:rPr>
            </w:pPr>
          </w:p>
          <w:p w14:paraId="0BA6BB8D" w14:textId="77777777" w:rsidR="000E5AD0" w:rsidRPr="00AB65BD" w:rsidRDefault="000E5AD0" w:rsidP="00446B3A">
            <w:pPr>
              <w:rPr>
                <w:lang w:val="lv-LV"/>
              </w:rPr>
            </w:pPr>
            <w:r w:rsidRPr="00AB65BD">
              <w:rPr>
                <w:lang w:val="lv-LV"/>
              </w:rPr>
              <w:t>_________________________________</w:t>
            </w:r>
          </w:p>
          <w:p w14:paraId="1675B816" w14:textId="77777777" w:rsidR="000E5AD0" w:rsidRPr="00AB65BD" w:rsidRDefault="000E5AD0" w:rsidP="00446B3A">
            <w:pPr>
              <w:rPr>
                <w:lang w:val="lv-LV"/>
              </w:rPr>
            </w:pPr>
          </w:p>
          <w:p w14:paraId="3D23EFBF" w14:textId="77777777" w:rsidR="000E5AD0" w:rsidRPr="00AB65BD" w:rsidRDefault="000E5AD0" w:rsidP="00446B3A">
            <w:pPr>
              <w:rPr>
                <w:lang w:val="lv-LV"/>
              </w:rPr>
            </w:pPr>
            <w:r w:rsidRPr="00AB65BD">
              <w:rPr>
                <w:lang w:val="lv-LV"/>
              </w:rPr>
              <w:t xml:space="preserve">                                 ________________                        </w:t>
            </w:r>
          </w:p>
          <w:p w14:paraId="26B13E5E" w14:textId="77777777" w:rsidR="000E5AD0" w:rsidRPr="00AB65BD" w:rsidRDefault="000E5AD0" w:rsidP="00446B3A">
            <w:pPr>
              <w:rPr>
                <w:bCs/>
                <w:lang w:val="lv-LV"/>
              </w:rPr>
            </w:pPr>
          </w:p>
          <w:p w14:paraId="78B256A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r>
    </w:tbl>
    <w:p w14:paraId="44D91339" w14:textId="77777777" w:rsidR="000E5AD0" w:rsidRPr="00AB65BD" w:rsidRDefault="000E5AD0" w:rsidP="000E5AD0">
      <w:pPr>
        <w:rPr>
          <w:bCs/>
          <w:lang w:val="lv-LV"/>
        </w:rPr>
      </w:pPr>
    </w:p>
    <w:p w14:paraId="56C33CDC" w14:textId="77777777" w:rsidR="000E5AD0" w:rsidRPr="00AB65BD" w:rsidRDefault="000E5AD0" w:rsidP="000E5AD0">
      <w:pPr>
        <w:rPr>
          <w:bCs/>
          <w:lang w:val="lv-LV"/>
        </w:rPr>
      </w:pPr>
    </w:p>
    <w:p w14:paraId="1B02A4E2" w14:textId="77777777" w:rsidR="000E5AD0" w:rsidRPr="00AB65BD" w:rsidRDefault="000E5AD0" w:rsidP="000E5AD0">
      <w:pPr>
        <w:rPr>
          <w:i/>
          <w:iCs/>
          <w:lang w:val="lv-LV"/>
        </w:rPr>
      </w:pPr>
      <w:r w:rsidRPr="00AB65BD">
        <w:rPr>
          <w:i/>
          <w:iCs/>
          <w:highlight w:val="lightGray"/>
          <w:lang w:val="lv-LV"/>
        </w:rPr>
        <w:t>[tiek piemērots, ja paraksta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9024F0" w:rsidRPr="00AB65BD" w14:paraId="0B8F5FA0" w14:textId="77777777" w:rsidTr="00446B3A">
        <w:trPr>
          <w:trHeight w:val="1659"/>
        </w:trPr>
        <w:tc>
          <w:tcPr>
            <w:tcW w:w="4814" w:type="dxa"/>
          </w:tcPr>
          <w:p w14:paraId="4F7C273A" w14:textId="77777777" w:rsidR="000E5AD0" w:rsidRPr="00AB65BD" w:rsidRDefault="000E5AD0" w:rsidP="00446B3A">
            <w:pPr>
              <w:rPr>
                <w:bCs/>
                <w:lang w:val="lv-LV"/>
              </w:rPr>
            </w:pPr>
            <w:r w:rsidRPr="00AB65BD">
              <w:rPr>
                <w:bCs/>
                <w:lang w:val="lv-LV"/>
              </w:rPr>
              <w:t>PASŪTĪTĀJS:</w:t>
            </w:r>
          </w:p>
          <w:p w14:paraId="68F9AD97" w14:textId="77777777" w:rsidR="000E5AD0" w:rsidRPr="00AB65BD" w:rsidRDefault="000E5AD0" w:rsidP="00446B3A">
            <w:pPr>
              <w:rPr>
                <w:bCs/>
                <w:lang w:val="lv-LV"/>
              </w:rPr>
            </w:pPr>
          </w:p>
          <w:p w14:paraId="4D856BAC" w14:textId="77777777" w:rsidR="000E5AD0" w:rsidRPr="00AB65BD" w:rsidRDefault="000E5AD0" w:rsidP="00446B3A">
            <w:pPr>
              <w:rPr>
                <w:bCs/>
                <w:lang w:val="lv-LV"/>
              </w:rPr>
            </w:pPr>
          </w:p>
          <w:p w14:paraId="12807BF4"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66200AA4" w14:textId="77777777" w:rsidR="000E5AD0" w:rsidRPr="00AB65BD" w:rsidRDefault="000E5AD0" w:rsidP="00446B3A">
            <w:pPr>
              <w:rPr>
                <w:lang w:val="lv-LV"/>
              </w:rPr>
            </w:pPr>
          </w:p>
          <w:p w14:paraId="76452EF5" w14:textId="77777777" w:rsidR="000E5AD0" w:rsidRPr="00AB65BD" w:rsidRDefault="000E5AD0" w:rsidP="00446B3A">
            <w:pPr>
              <w:rPr>
                <w:lang w:val="lv-LV"/>
              </w:rPr>
            </w:pPr>
            <w:r w:rsidRPr="00AB65BD">
              <w:rPr>
                <w:lang w:val="lv-LV"/>
              </w:rPr>
              <w:t xml:space="preserve">                                 ________________                        </w:t>
            </w:r>
          </w:p>
          <w:p w14:paraId="57277718" w14:textId="77777777" w:rsidR="000E5AD0" w:rsidRPr="00AB65BD" w:rsidRDefault="000E5AD0" w:rsidP="00446B3A">
            <w:pPr>
              <w:rPr>
                <w:bCs/>
                <w:lang w:val="lv-LV"/>
              </w:rPr>
            </w:pPr>
          </w:p>
          <w:p w14:paraId="2010CAEF" w14:textId="77777777" w:rsidR="000E5AD0" w:rsidRPr="00AB65BD" w:rsidRDefault="000E5AD0" w:rsidP="00446B3A">
            <w:pPr>
              <w:rPr>
                <w:bCs/>
                <w:lang w:val="lv-LV"/>
              </w:rPr>
            </w:pPr>
            <w:r w:rsidRPr="00AB65BD">
              <w:rPr>
                <w:lang w:val="lv-LV"/>
              </w:rPr>
              <w:t>Datumu skatīt laika zīmogā</w:t>
            </w:r>
          </w:p>
        </w:tc>
        <w:tc>
          <w:tcPr>
            <w:tcW w:w="4814" w:type="dxa"/>
          </w:tcPr>
          <w:p w14:paraId="3F45E5ED" w14:textId="77777777" w:rsidR="000E5AD0" w:rsidRPr="00AB65BD" w:rsidRDefault="000E5AD0" w:rsidP="00446B3A">
            <w:pPr>
              <w:rPr>
                <w:bCs/>
                <w:lang w:val="lv-LV"/>
              </w:rPr>
            </w:pPr>
            <w:r w:rsidRPr="00AB65BD">
              <w:rPr>
                <w:bCs/>
                <w:lang w:val="lv-LV"/>
              </w:rPr>
              <w:t>BŪVUZŅĒMĒJS:</w:t>
            </w:r>
          </w:p>
          <w:p w14:paraId="77928A4A" w14:textId="77777777" w:rsidR="000E5AD0" w:rsidRPr="00AB65BD" w:rsidRDefault="000E5AD0" w:rsidP="00446B3A">
            <w:pPr>
              <w:rPr>
                <w:bCs/>
                <w:lang w:val="lv-LV"/>
              </w:rPr>
            </w:pPr>
          </w:p>
          <w:p w14:paraId="4BD026E1" w14:textId="77777777" w:rsidR="000E5AD0" w:rsidRPr="00AB65BD" w:rsidRDefault="000E5AD0" w:rsidP="00446B3A">
            <w:pPr>
              <w:rPr>
                <w:bCs/>
                <w:lang w:val="lv-LV"/>
              </w:rPr>
            </w:pPr>
          </w:p>
          <w:p w14:paraId="0B705218"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6F0A19B7" w14:textId="77777777" w:rsidR="000E5AD0" w:rsidRPr="00AB65BD" w:rsidRDefault="000E5AD0" w:rsidP="00446B3A">
            <w:pPr>
              <w:rPr>
                <w:lang w:val="lv-LV"/>
              </w:rPr>
            </w:pPr>
          </w:p>
          <w:p w14:paraId="718967C1" w14:textId="77777777" w:rsidR="000E5AD0" w:rsidRPr="00AB65BD" w:rsidRDefault="000E5AD0" w:rsidP="00446B3A">
            <w:pPr>
              <w:rPr>
                <w:lang w:val="lv-LV"/>
              </w:rPr>
            </w:pPr>
            <w:r w:rsidRPr="00AB65BD">
              <w:rPr>
                <w:lang w:val="lv-LV"/>
              </w:rPr>
              <w:t xml:space="preserve">                                 ________________                        </w:t>
            </w:r>
          </w:p>
          <w:p w14:paraId="3F5E5511" w14:textId="77777777" w:rsidR="000E5AD0" w:rsidRPr="00AB65BD" w:rsidRDefault="000E5AD0" w:rsidP="00446B3A">
            <w:pPr>
              <w:rPr>
                <w:bCs/>
                <w:lang w:val="lv-LV"/>
              </w:rPr>
            </w:pPr>
          </w:p>
          <w:p w14:paraId="20F2540E" w14:textId="77777777" w:rsidR="000E5AD0" w:rsidRPr="00AB65BD" w:rsidRDefault="000E5AD0" w:rsidP="00446B3A">
            <w:pPr>
              <w:rPr>
                <w:bCs/>
                <w:lang w:val="lv-LV"/>
              </w:rPr>
            </w:pPr>
            <w:r w:rsidRPr="00AB65BD">
              <w:rPr>
                <w:lang w:val="lv-LV"/>
              </w:rPr>
              <w:t>Datumu skatīt laika zīmogā</w:t>
            </w:r>
          </w:p>
        </w:tc>
      </w:tr>
    </w:tbl>
    <w:p w14:paraId="16543BFE" w14:textId="77777777" w:rsidR="000E5AD0" w:rsidRPr="00AB65BD" w:rsidRDefault="000E5AD0" w:rsidP="000E5AD0">
      <w:pPr>
        <w:rPr>
          <w:b/>
          <w:lang w:val="lv-LV"/>
        </w:rPr>
        <w:sectPr w:rsidR="000E5AD0" w:rsidRPr="00AB65BD" w:rsidSect="00446B3A">
          <w:footerReference w:type="even" r:id="rId57"/>
          <w:footerReference w:type="default" r:id="rId58"/>
          <w:footerReference w:type="first" r:id="rId59"/>
          <w:pgSz w:w="11906" w:h="16838"/>
          <w:pgMar w:top="1134" w:right="567" w:bottom="1134" w:left="1701" w:header="709" w:footer="709" w:gutter="0"/>
          <w:cols w:space="708"/>
          <w:docGrid w:linePitch="360"/>
        </w:sectPr>
      </w:pPr>
    </w:p>
    <w:p w14:paraId="388E41F6" w14:textId="77777777" w:rsidR="000E5AD0" w:rsidRPr="00AB65BD" w:rsidRDefault="000E5AD0" w:rsidP="000E5AD0">
      <w:pPr>
        <w:tabs>
          <w:tab w:val="left" w:pos="3828"/>
        </w:tabs>
        <w:ind w:left="720"/>
        <w:jc w:val="right"/>
        <w:rPr>
          <w:lang w:val="lv-LV"/>
        </w:rPr>
      </w:pPr>
      <w:r w:rsidRPr="00AB65BD">
        <w:rPr>
          <w:lang w:val="lv-LV"/>
        </w:rPr>
        <w:lastRenderedPageBreak/>
        <w:t>____________ Līguma Nr.______________</w:t>
      </w:r>
    </w:p>
    <w:p w14:paraId="4485472B" w14:textId="77777777" w:rsidR="000E5AD0" w:rsidRPr="00AB65BD" w:rsidRDefault="000E5AD0" w:rsidP="000E5AD0">
      <w:pPr>
        <w:tabs>
          <w:tab w:val="left" w:pos="3828"/>
        </w:tabs>
        <w:ind w:left="720"/>
        <w:jc w:val="right"/>
        <w:rPr>
          <w:lang w:val="lv-LV"/>
        </w:rPr>
      </w:pPr>
      <w:r w:rsidRPr="00AB65BD">
        <w:rPr>
          <w:lang w:val="lv-LV"/>
        </w:rPr>
        <w:t>1.pielikums</w:t>
      </w:r>
    </w:p>
    <w:p w14:paraId="48081D6E" w14:textId="77777777" w:rsidR="000E5AD0" w:rsidRPr="00AB65BD" w:rsidRDefault="000E5AD0" w:rsidP="000E5AD0">
      <w:pPr>
        <w:tabs>
          <w:tab w:val="left" w:pos="3828"/>
        </w:tabs>
        <w:ind w:left="720"/>
        <w:jc w:val="right"/>
        <w:rPr>
          <w:lang w:val="lv-LV"/>
        </w:rPr>
      </w:pPr>
    </w:p>
    <w:p w14:paraId="7A5DD282" w14:textId="77777777" w:rsidR="000E5AD0" w:rsidRPr="00AB65BD" w:rsidRDefault="000E5AD0" w:rsidP="000E5AD0">
      <w:pPr>
        <w:jc w:val="center"/>
        <w:rPr>
          <w:b/>
          <w:lang w:val="lv-LV"/>
        </w:rPr>
      </w:pPr>
    </w:p>
    <w:p w14:paraId="7C61C55A" w14:textId="77777777" w:rsidR="000E5AD0" w:rsidRPr="00AB65BD" w:rsidRDefault="000E5AD0" w:rsidP="000E5AD0">
      <w:pPr>
        <w:jc w:val="center"/>
        <w:rPr>
          <w:b/>
          <w:lang w:val="lv-LV"/>
        </w:rPr>
      </w:pPr>
    </w:p>
    <w:p w14:paraId="4DDCFEE9" w14:textId="77777777" w:rsidR="000E5AD0" w:rsidRPr="00AB65BD" w:rsidRDefault="000E5AD0" w:rsidP="000E5AD0">
      <w:pPr>
        <w:jc w:val="center"/>
        <w:rPr>
          <w:b/>
          <w:lang w:val="lv-LV"/>
        </w:rPr>
      </w:pPr>
      <w:r w:rsidRPr="00AB65BD">
        <w:rPr>
          <w:b/>
          <w:lang w:val="lv-LV"/>
        </w:rPr>
        <w:t>PASŪTĪTĀJA prasības</w:t>
      </w:r>
    </w:p>
    <w:p w14:paraId="322C1C2B" w14:textId="77777777" w:rsidR="000E5AD0" w:rsidRPr="00AB65BD" w:rsidRDefault="000E5AD0" w:rsidP="000E5AD0">
      <w:pPr>
        <w:pStyle w:val="BodyText2"/>
        <w:spacing w:after="0" w:line="240" w:lineRule="auto"/>
        <w:jc w:val="center"/>
        <w:rPr>
          <w:bCs/>
          <w:i/>
          <w:sz w:val="24"/>
          <w:szCs w:val="24"/>
        </w:rPr>
      </w:pPr>
      <w:r w:rsidRPr="00AB65BD">
        <w:rPr>
          <w:bCs/>
          <w:i/>
          <w:sz w:val="24"/>
          <w:szCs w:val="24"/>
        </w:rPr>
        <w:t xml:space="preserve">(informācija atbilstoši sarunu procedūras </w:t>
      </w:r>
      <w:r w:rsidRPr="00AB65BD">
        <w:rPr>
          <w:bCs/>
          <w:i/>
          <w:sz w:val="24"/>
          <w:szCs w:val="24"/>
          <w:highlight w:val="lightGray"/>
        </w:rPr>
        <w:t>__</w:t>
      </w:r>
      <w:r w:rsidRPr="00AB65BD">
        <w:rPr>
          <w:bCs/>
          <w:i/>
          <w:sz w:val="24"/>
          <w:szCs w:val="24"/>
        </w:rPr>
        <w:t>.pielikumam)</w:t>
      </w:r>
    </w:p>
    <w:p w14:paraId="61416A32" w14:textId="77777777" w:rsidR="000E5AD0" w:rsidRPr="00AB65BD" w:rsidRDefault="000E5AD0" w:rsidP="000E5AD0">
      <w:pPr>
        <w:spacing w:line="0" w:lineRule="atLeast"/>
        <w:rPr>
          <w:b/>
          <w:lang w:val="lv-LV"/>
        </w:rPr>
      </w:pPr>
    </w:p>
    <w:p w14:paraId="2593F26F" w14:textId="77777777" w:rsidR="000E5AD0" w:rsidRPr="00AB65BD" w:rsidRDefault="000E5AD0" w:rsidP="000E5AD0">
      <w:pPr>
        <w:spacing w:line="0" w:lineRule="atLeast"/>
        <w:rPr>
          <w:b/>
          <w:lang w:val="lv-LV"/>
        </w:rPr>
      </w:pPr>
    </w:p>
    <w:p w14:paraId="37C83FE0" w14:textId="77777777" w:rsidR="000E5AD0" w:rsidRPr="00AB65BD" w:rsidRDefault="000E5AD0" w:rsidP="000E5AD0">
      <w:pPr>
        <w:spacing w:line="0" w:lineRule="atLeast"/>
        <w:rPr>
          <w:b/>
          <w:lang w:val="lv-LV"/>
        </w:rPr>
      </w:pPr>
    </w:p>
    <w:p w14:paraId="18474D05" w14:textId="77777777" w:rsidR="000E5AD0" w:rsidRPr="00AB65BD" w:rsidRDefault="000E5AD0" w:rsidP="000E5AD0">
      <w:pPr>
        <w:spacing w:line="0" w:lineRule="atLeast"/>
        <w:rPr>
          <w:b/>
          <w:lang w:val="lv-LV"/>
        </w:rPr>
      </w:pPr>
    </w:p>
    <w:p w14:paraId="026267BA" w14:textId="77777777" w:rsidR="000E5AD0" w:rsidRPr="00AB65BD" w:rsidRDefault="000E5AD0" w:rsidP="000E5AD0">
      <w:pPr>
        <w:spacing w:line="0" w:lineRule="atLeast"/>
        <w:rPr>
          <w:b/>
          <w:lang w:val="lv-LV"/>
        </w:rPr>
      </w:pPr>
    </w:p>
    <w:p w14:paraId="1431F2CF" w14:textId="77777777" w:rsidR="000E5AD0" w:rsidRPr="00AB65BD" w:rsidRDefault="000E5AD0" w:rsidP="000E5AD0">
      <w:pPr>
        <w:spacing w:line="0" w:lineRule="atLeast"/>
        <w:rPr>
          <w:b/>
          <w:lang w:val="lv-LV"/>
        </w:rPr>
      </w:pPr>
      <w:r w:rsidRPr="00AB65BD">
        <w:rPr>
          <w:b/>
          <w:lang w:val="lv-LV"/>
        </w:rPr>
        <w:t>…</w:t>
      </w:r>
    </w:p>
    <w:p w14:paraId="5B3CB76E" w14:textId="77777777" w:rsidR="000E5AD0" w:rsidRPr="00AB65BD" w:rsidRDefault="000E5AD0" w:rsidP="000E5AD0">
      <w:pPr>
        <w:spacing w:line="0" w:lineRule="atLeast"/>
        <w:rPr>
          <w:b/>
          <w:lang w:val="lv-LV"/>
        </w:rPr>
      </w:pPr>
    </w:p>
    <w:p w14:paraId="4355EBB3" w14:textId="77777777" w:rsidR="000E5AD0" w:rsidRPr="00AB65BD" w:rsidRDefault="000E5AD0" w:rsidP="000E5AD0">
      <w:pPr>
        <w:spacing w:line="0" w:lineRule="atLeast"/>
        <w:rPr>
          <w:b/>
          <w:lang w:val="lv-LV"/>
        </w:rPr>
      </w:pPr>
    </w:p>
    <w:p w14:paraId="52400BB7" w14:textId="77777777" w:rsidR="000E5AD0" w:rsidRPr="00AB65BD" w:rsidRDefault="000E5AD0" w:rsidP="000E5AD0">
      <w:pPr>
        <w:spacing w:line="0" w:lineRule="atLeast"/>
        <w:rPr>
          <w:b/>
          <w:lang w:val="lv-LV"/>
        </w:rPr>
      </w:pPr>
    </w:p>
    <w:p w14:paraId="7E0E5593" w14:textId="77777777" w:rsidR="000E5AD0" w:rsidRPr="00AB65BD" w:rsidRDefault="000E5AD0" w:rsidP="000E5AD0">
      <w:pPr>
        <w:spacing w:line="0" w:lineRule="atLeast"/>
        <w:rPr>
          <w:b/>
          <w:lang w:val="lv-LV"/>
        </w:rPr>
      </w:pPr>
    </w:p>
    <w:p w14:paraId="06F5F067" w14:textId="77777777" w:rsidR="000E5AD0" w:rsidRPr="00AB65BD" w:rsidRDefault="000E5AD0" w:rsidP="000E5AD0">
      <w:pPr>
        <w:spacing w:line="0" w:lineRule="atLeast"/>
        <w:rPr>
          <w:b/>
          <w:lang w:val="lv-LV"/>
        </w:rPr>
      </w:pPr>
    </w:p>
    <w:p w14:paraId="2414469C" w14:textId="77777777" w:rsidR="000E5AD0" w:rsidRPr="00AB65BD" w:rsidRDefault="000E5AD0" w:rsidP="000E5AD0">
      <w:pPr>
        <w:pStyle w:val="BodyText21"/>
        <w:ind w:right="55"/>
        <w:rPr>
          <w:szCs w:val="24"/>
        </w:rPr>
      </w:pPr>
      <w:r w:rsidRPr="00AB65BD">
        <w:rPr>
          <w:bCs/>
          <w:i/>
          <w:iCs/>
          <w:caps/>
          <w:szCs w:val="24"/>
          <w:highlight w:val="lightGray"/>
        </w:rPr>
        <w:t>[</w:t>
      </w:r>
      <w:r w:rsidRPr="00AB65BD">
        <w:rPr>
          <w:bCs/>
          <w:i/>
          <w:iCs/>
          <w:szCs w:val="24"/>
          <w:highlight w:val="lightGray"/>
        </w:rPr>
        <w:t xml:space="preserve">tiek piemērots, ja paraksta </w:t>
      </w:r>
      <w:proofErr w:type="spellStart"/>
      <w:r w:rsidRPr="00AB65BD">
        <w:rPr>
          <w:bCs/>
          <w:i/>
          <w:iCs/>
          <w:szCs w:val="24"/>
          <w:highlight w:val="lightGray"/>
        </w:rPr>
        <w:t>rakstveidā</w:t>
      </w:r>
      <w:proofErr w:type="spellEnd"/>
      <w:r w:rsidRPr="00AB65BD">
        <w:rPr>
          <w:bCs/>
          <w:i/>
          <w:iCs/>
          <w:caps/>
          <w:szCs w:val="24"/>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66E8E8B4" w14:textId="77777777" w:rsidTr="00446B3A">
        <w:trPr>
          <w:trHeight w:val="1659"/>
        </w:trPr>
        <w:tc>
          <w:tcPr>
            <w:tcW w:w="4814" w:type="dxa"/>
          </w:tcPr>
          <w:p w14:paraId="38E58213" w14:textId="77777777" w:rsidR="000E5AD0" w:rsidRPr="00AB65BD" w:rsidRDefault="000E5AD0" w:rsidP="00446B3A">
            <w:pPr>
              <w:rPr>
                <w:bCs/>
                <w:lang w:val="lv-LV"/>
              </w:rPr>
            </w:pPr>
            <w:r w:rsidRPr="00AB65BD">
              <w:rPr>
                <w:bCs/>
                <w:lang w:val="lv-LV"/>
              </w:rPr>
              <w:t>PASŪTĪTĀJS:</w:t>
            </w:r>
          </w:p>
          <w:p w14:paraId="57BBDD9B" w14:textId="77777777" w:rsidR="000E5AD0" w:rsidRPr="00AB65BD" w:rsidRDefault="000E5AD0" w:rsidP="00446B3A">
            <w:pPr>
              <w:rPr>
                <w:bCs/>
                <w:lang w:val="lv-LV"/>
              </w:rPr>
            </w:pPr>
          </w:p>
          <w:p w14:paraId="5D3160D1" w14:textId="77777777" w:rsidR="000E5AD0" w:rsidRPr="00AB65BD" w:rsidRDefault="000E5AD0" w:rsidP="00446B3A">
            <w:pPr>
              <w:rPr>
                <w:bCs/>
                <w:lang w:val="lv-LV"/>
              </w:rPr>
            </w:pPr>
          </w:p>
          <w:p w14:paraId="4A5C2624" w14:textId="77777777" w:rsidR="000E5AD0" w:rsidRPr="00AB65BD" w:rsidRDefault="000E5AD0" w:rsidP="00446B3A">
            <w:pPr>
              <w:rPr>
                <w:lang w:val="lv-LV"/>
              </w:rPr>
            </w:pPr>
            <w:r w:rsidRPr="00AB65BD">
              <w:rPr>
                <w:lang w:val="lv-LV"/>
              </w:rPr>
              <w:t>_________________________________</w:t>
            </w:r>
          </w:p>
          <w:p w14:paraId="4C30025A" w14:textId="77777777" w:rsidR="000E5AD0" w:rsidRPr="00AB65BD" w:rsidRDefault="000E5AD0" w:rsidP="00446B3A">
            <w:pPr>
              <w:rPr>
                <w:lang w:val="lv-LV"/>
              </w:rPr>
            </w:pPr>
          </w:p>
          <w:p w14:paraId="68D71747" w14:textId="77777777" w:rsidR="000E5AD0" w:rsidRPr="00AB65BD" w:rsidRDefault="000E5AD0" w:rsidP="00446B3A">
            <w:pPr>
              <w:rPr>
                <w:lang w:val="lv-LV"/>
              </w:rPr>
            </w:pPr>
            <w:r w:rsidRPr="00AB65BD">
              <w:rPr>
                <w:lang w:val="lv-LV"/>
              </w:rPr>
              <w:t xml:space="preserve">                                 ________________                        </w:t>
            </w:r>
          </w:p>
          <w:p w14:paraId="1EA4DDCE" w14:textId="77777777" w:rsidR="000E5AD0" w:rsidRPr="00AB65BD" w:rsidRDefault="000E5AD0" w:rsidP="00446B3A">
            <w:pPr>
              <w:rPr>
                <w:bCs/>
                <w:lang w:val="lv-LV"/>
              </w:rPr>
            </w:pPr>
          </w:p>
          <w:p w14:paraId="35DDE79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c>
          <w:tcPr>
            <w:tcW w:w="4814" w:type="dxa"/>
          </w:tcPr>
          <w:p w14:paraId="1D0AC887" w14:textId="77777777" w:rsidR="000E5AD0" w:rsidRPr="00AB65BD" w:rsidRDefault="000E5AD0" w:rsidP="00446B3A">
            <w:pPr>
              <w:rPr>
                <w:bCs/>
                <w:lang w:val="lv-LV"/>
              </w:rPr>
            </w:pPr>
            <w:r w:rsidRPr="00AB65BD">
              <w:rPr>
                <w:bCs/>
                <w:lang w:val="lv-LV"/>
              </w:rPr>
              <w:t>BŪVUZŅĒMĒJS:</w:t>
            </w:r>
          </w:p>
          <w:p w14:paraId="41BBA4C1" w14:textId="77777777" w:rsidR="000E5AD0" w:rsidRPr="00AB65BD" w:rsidRDefault="000E5AD0" w:rsidP="00446B3A">
            <w:pPr>
              <w:rPr>
                <w:bCs/>
                <w:lang w:val="lv-LV"/>
              </w:rPr>
            </w:pPr>
          </w:p>
          <w:p w14:paraId="56AC656A" w14:textId="77777777" w:rsidR="000E5AD0" w:rsidRPr="00AB65BD" w:rsidRDefault="000E5AD0" w:rsidP="00446B3A">
            <w:pPr>
              <w:rPr>
                <w:bCs/>
                <w:lang w:val="lv-LV"/>
              </w:rPr>
            </w:pPr>
          </w:p>
          <w:p w14:paraId="2EBB8387" w14:textId="77777777" w:rsidR="000E5AD0" w:rsidRPr="00AB65BD" w:rsidRDefault="000E5AD0" w:rsidP="00446B3A">
            <w:pPr>
              <w:rPr>
                <w:lang w:val="lv-LV"/>
              </w:rPr>
            </w:pPr>
            <w:r w:rsidRPr="00AB65BD">
              <w:rPr>
                <w:lang w:val="lv-LV"/>
              </w:rPr>
              <w:t>_________________________________</w:t>
            </w:r>
          </w:p>
          <w:p w14:paraId="6AB19AB9" w14:textId="77777777" w:rsidR="000E5AD0" w:rsidRPr="00AB65BD" w:rsidRDefault="000E5AD0" w:rsidP="00446B3A">
            <w:pPr>
              <w:rPr>
                <w:lang w:val="lv-LV"/>
              </w:rPr>
            </w:pPr>
          </w:p>
          <w:p w14:paraId="3A898C64" w14:textId="77777777" w:rsidR="000E5AD0" w:rsidRPr="00AB65BD" w:rsidRDefault="000E5AD0" w:rsidP="00446B3A">
            <w:pPr>
              <w:rPr>
                <w:lang w:val="lv-LV"/>
              </w:rPr>
            </w:pPr>
            <w:r w:rsidRPr="00AB65BD">
              <w:rPr>
                <w:lang w:val="lv-LV"/>
              </w:rPr>
              <w:t xml:space="preserve">                                 ________________                        </w:t>
            </w:r>
          </w:p>
          <w:p w14:paraId="49DBA25B" w14:textId="77777777" w:rsidR="000E5AD0" w:rsidRPr="00AB65BD" w:rsidRDefault="000E5AD0" w:rsidP="00446B3A">
            <w:pPr>
              <w:rPr>
                <w:bCs/>
                <w:lang w:val="lv-LV"/>
              </w:rPr>
            </w:pPr>
          </w:p>
          <w:p w14:paraId="09F06896"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r>
    </w:tbl>
    <w:p w14:paraId="103433A9" w14:textId="77777777" w:rsidR="000E5AD0" w:rsidRPr="00AB65BD" w:rsidRDefault="000E5AD0" w:rsidP="000E5AD0">
      <w:pPr>
        <w:rPr>
          <w:bCs/>
          <w:lang w:val="lv-LV"/>
        </w:rPr>
      </w:pPr>
    </w:p>
    <w:p w14:paraId="3DAE8DF2" w14:textId="77777777" w:rsidR="000E5AD0" w:rsidRPr="00AB65BD" w:rsidRDefault="000E5AD0" w:rsidP="000E5AD0">
      <w:pPr>
        <w:rPr>
          <w:bCs/>
          <w:lang w:val="lv-LV"/>
        </w:rPr>
      </w:pPr>
    </w:p>
    <w:p w14:paraId="6C88558D" w14:textId="77777777" w:rsidR="000E5AD0" w:rsidRPr="00AB65BD" w:rsidRDefault="000E5AD0" w:rsidP="000E5AD0">
      <w:pPr>
        <w:rPr>
          <w:b/>
          <w:lang w:val="lv-LV"/>
        </w:rPr>
      </w:pPr>
      <w:r w:rsidRPr="00AB65BD">
        <w:rPr>
          <w:i/>
          <w:iCs/>
          <w:highlight w:val="lightGray"/>
          <w:lang w:val="lv-LV"/>
        </w:rPr>
        <w:t>[tiek piemērots, ja paraksta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49982B89" w14:textId="77777777" w:rsidTr="00446B3A">
        <w:trPr>
          <w:trHeight w:val="1659"/>
        </w:trPr>
        <w:tc>
          <w:tcPr>
            <w:tcW w:w="4814" w:type="dxa"/>
          </w:tcPr>
          <w:p w14:paraId="4546FDDB" w14:textId="77777777" w:rsidR="000E5AD0" w:rsidRPr="00AB65BD" w:rsidRDefault="000E5AD0" w:rsidP="00446B3A">
            <w:pPr>
              <w:rPr>
                <w:bCs/>
                <w:lang w:val="lv-LV"/>
              </w:rPr>
            </w:pPr>
            <w:r w:rsidRPr="00AB65BD">
              <w:rPr>
                <w:bCs/>
                <w:lang w:val="lv-LV"/>
              </w:rPr>
              <w:t>PASŪTĪTĀJS:</w:t>
            </w:r>
          </w:p>
          <w:p w14:paraId="4F85894F" w14:textId="77777777" w:rsidR="000E5AD0" w:rsidRPr="00AB65BD" w:rsidRDefault="000E5AD0" w:rsidP="00446B3A">
            <w:pPr>
              <w:rPr>
                <w:bCs/>
                <w:lang w:val="lv-LV"/>
              </w:rPr>
            </w:pPr>
          </w:p>
          <w:p w14:paraId="50F171DE" w14:textId="77777777" w:rsidR="000E5AD0" w:rsidRPr="00AB65BD" w:rsidRDefault="000E5AD0" w:rsidP="00446B3A">
            <w:pPr>
              <w:rPr>
                <w:bCs/>
                <w:lang w:val="lv-LV"/>
              </w:rPr>
            </w:pPr>
          </w:p>
          <w:p w14:paraId="59AA2724"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6FAC7395" w14:textId="77777777" w:rsidR="000E5AD0" w:rsidRPr="00AB65BD" w:rsidRDefault="000E5AD0" w:rsidP="00446B3A">
            <w:pPr>
              <w:rPr>
                <w:lang w:val="lv-LV"/>
              </w:rPr>
            </w:pPr>
          </w:p>
          <w:p w14:paraId="45DAFD5C" w14:textId="77777777" w:rsidR="000E5AD0" w:rsidRPr="00AB65BD" w:rsidRDefault="000E5AD0" w:rsidP="00446B3A">
            <w:pPr>
              <w:rPr>
                <w:lang w:val="lv-LV"/>
              </w:rPr>
            </w:pPr>
            <w:r w:rsidRPr="00AB65BD">
              <w:rPr>
                <w:lang w:val="lv-LV"/>
              </w:rPr>
              <w:t xml:space="preserve">                                 ________________                        </w:t>
            </w:r>
          </w:p>
          <w:p w14:paraId="7D36915A" w14:textId="77777777" w:rsidR="000E5AD0" w:rsidRPr="00AB65BD" w:rsidRDefault="000E5AD0" w:rsidP="00446B3A">
            <w:pPr>
              <w:rPr>
                <w:bCs/>
                <w:lang w:val="lv-LV"/>
              </w:rPr>
            </w:pPr>
          </w:p>
          <w:p w14:paraId="31732F38" w14:textId="77777777" w:rsidR="000E5AD0" w:rsidRPr="00AB65BD" w:rsidRDefault="000E5AD0" w:rsidP="00446B3A">
            <w:pPr>
              <w:rPr>
                <w:bCs/>
                <w:lang w:val="lv-LV"/>
              </w:rPr>
            </w:pPr>
            <w:r w:rsidRPr="00AB65BD">
              <w:rPr>
                <w:lang w:val="lv-LV"/>
              </w:rPr>
              <w:t>Datumu skatīt laika zīmogā</w:t>
            </w:r>
          </w:p>
        </w:tc>
        <w:tc>
          <w:tcPr>
            <w:tcW w:w="4814" w:type="dxa"/>
          </w:tcPr>
          <w:p w14:paraId="2AE74532" w14:textId="77777777" w:rsidR="000E5AD0" w:rsidRPr="00AB65BD" w:rsidRDefault="000E5AD0" w:rsidP="00446B3A">
            <w:pPr>
              <w:rPr>
                <w:bCs/>
                <w:lang w:val="lv-LV"/>
              </w:rPr>
            </w:pPr>
            <w:r w:rsidRPr="00AB65BD">
              <w:rPr>
                <w:bCs/>
                <w:lang w:val="lv-LV"/>
              </w:rPr>
              <w:t>BŪVUZŅĒMĒJS:</w:t>
            </w:r>
          </w:p>
          <w:p w14:paraId="05565E71" w14:textId="77777777" w:rsidR="000E5AD0" w:rsidRPr="00AB65BD" w:rsidRDefault="000E5AD0" w:rsidP="00446B3A">
            <w:pPr>
              <w:rPr>
                <w:bCs/>
                <w:lang w:val="lv-LV"/>
              </w:rPr>
            </w:pPr>
          </w:p>
          <w:p w14:paraId="5D71CF45" w14:textId="77777777" w:rsidR="000E5AD0" w:rsidRPr="00AB65BD" w:rsidRDefault="000E5AD0" w:rsidP="00446B3A">
            <w:pPr>
              <w:rPr>
                <w:bCs/>
                <w:lang w:val="lv-LV"/>
              </w:rPr>
            </w:pPr>
          </w:p>
          <w:p w14:paraId="72296913"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39B0E408" w14:textId="77777777" w:rsidR="000E5AD0" w:rsidRPr="00AB65BD" w:rsidRDefault="000E5AD0" w:rsidP="00446B3A">
            <w:pPr>
              <w:rPr>
                <w:lang w:val="lv-LV"/>
              </w:rPr>
            </w:pPr>
          </w:p>
          <w:p w14:paraId="5228D08F" w14:textId="77777777" w:rsidR="000E5AD0" w:rsidRPr="00AB65BD" w:rsidRDefault="000E5AD0" w:rsidP="00446B3A">
            <w:pPr>
              <w:rPr>
                <w:lang w:val="lv-LV"/>
              </w:rPr>
            </w:pPr>
            <w:r w:rsidRPr="00AB65BD">
              <w:rPr>
                <w:lang w:val="lv-LV"/>
              </w:rPr>
              <w:t xml:space="preserve">                                 ________________                        </w:t>
            </w:r>
          </w:p>
          <w:p w14:paraId="02D5ECFF" w14:textId="77777777" w:rsidR="000E5AD0" w:rsidRPr="00AB65BD" w:rsidRDefault="000E5AD0" w:rsidP="00446B3A">
            <w:pPr>
              <w:rPr>
                <w:bCs/>
                <w:lang w:val="lv-LV"/>
              </w:rPr>
            </w:pPr>
          </w:p>
          <w:p w14:paraId="63F1AD74" w14:textId="77777777" w:rsidR="000E5AD0" w:rsidRPr="00AB65BD" w:rsidRDefault="000E5AD0" w:rsidP="00446B3A">
            <w:pPr>
              <w:rPr>
                <w:bCs/>
                <w:lang w:val="lv-LV"/>
              </w:rPr>
            </w:pPr>
            <w:r w:rsidRPr="00AB65BD">
              <w:rPr>
                <w:lang w:val="lv-LV"/>
              </w:rPr>
              <w:t>Datumu skatīt laika zīmogā</w:t>
            </w:r>
          </w:p>
        </w:tc>
      </w:tr>
    </w:tbl>
    <w:p w14:paraId="6DCB02EE" w14:textId="77777777" w:rsidR="000E5AD0" w:rsidRPr="00AB65BD" w:rsidRDefault="000E5AD0" w:rsidP="000E5AD0">
      <w:pPr>
        <w:spacing w:line="0" w:lineRule="atLeast"/>
        <w:rPr>
          <w:b/>
          <w:lang w:val="lv-LV"/>
        </w:rPr>
      </w:pPr>
    </w:p>
    <w:p w14:paraId="203C4E56" w14:textId="77777777" w:rsidR="000E5AD0" w:rsidRPr="00AB65BD" w:rsidRDefault="000E5AD0" w:rsidP="000E5AD0">
      <w:pPr>
        <w:spacing w:line="0" w:lineRule="atLeast"/>
        <w:jc w:val="right"/>
        <w:rPr>
          <w:b/>
          <w:lang w:val="lv-LV"/>
        </w:rPr>
      </w:pPr>
    </w:p>
    <w:p w14:paraId="4496060B" w14:textId="77777777" w:rsidR="000E5AD0" w:rsidRPr="00AB65BD" w:rsidRDefault="000E5AD0" w:rsidP="000E5AD0">
      <w:pPr>
        <w:spacing w:line="0" w:lineRule="atLeast"/>
        <w:jc w:val="right"/>
        <w:rPr>
          <w:b/>
          <w:lang w:val="lv-LV"/>
        </w:rPr>
      </w:pPr>
    </w:p>
    <w:p w14:paraId="4A72B4CE" w14:textId="77777777" w:rsidR="000E5AD0" w:rsidRPr="00AB65BD" w:rsidRDefault="000E5AD0" w:rsidP="000E5AD0">
      <w:pPr>
        <w:spacing w:after="160" w:line="259" w:lineRule="auto"/>
        <w:rPr>
          <w:lang w:val="lv-LV"/>
        </w:rPr>
      </w:pPr>
      <w:r w:rsidRPr="00AB65BD">
        <w:rPr>
          <w:lang w:val="lv-LV"/>
        </w:rPr>
        <w:br w:type="page"/>
      </w:r>
    </w:p>
    <w:p w14:paraId="2D8F1063" w14:textId="77777777" w:rsidR="000E5AD0" w:rsidRPr="00AB65BD" w:rsidRDefault="000E5AD0" w:rsidP="000E5AD0">
      <w:pPr>
        <w:tabs>
          <w:tab w:val="left" w:pos="3828"/>
        </w:tabs>
        <w:ind w:left="720"/>
        <w:jc w:val="right"/>
        <w:rPr>
          <w:lang w:val="lv-LV"/>
        </w:rPr>
      </w:pPr>
      <w:r w:rsidRPr="00AB65BD">
        <w:rPr>
          <w:lang w:val="lv-LV"/>
        </w:rPr>
        <w:lastRenderedPageBreak/>
        <w:t>____________ Līguma Nr.______________</w:t>
      </w:r>
    </w:p>
    <w:p w14:paraId="64747FBA" w14:textId="77777777" w:rsidR="000E5AD0" w:rsidRPr="00AB65BD" w:rsidRDefault="000E5AD0" w:rsidP="000E5AD0">
      <w:pPr>
        <w:tabs>
          <w:tab w:val="left" w:pos="3828"/>
        </w:tabs>
        <w:ind w:left="720"/>
        <w:jc w:val="right"/>
        <w:rPr>
          <w:lang w:val="lv-LV"/>
        </w:rPr>
      </w:pPr>
      <w:r w:rsidRPr="00AB65BD">
        <w:rPr>
          <w:lang w:val="lv-LV"/>
        </w:rPr>
        <w:t>2.pielikums</w:t>
      </w:r>
    </w:p>
    <w:p w14:paraId="6454F3A3" w14:textId="77777777" w:rsidR="000E5AD0" w:rsidRPr="00AB65BD" w:rsidRDefault="000E5AD0" w:rsidP="000E5AD0">
      <w:pPr>
        <w:jc w:val="center"/>
        <w:rPr>
          <w:b/>
          <w:lang w:val="lv-LV"/>
        </w:rPr>
      </w:pPr>
    </w:p>
    <w:p w14:paraId="2A1391BA" w14:textId="77777777" w:rsidR="000E5AD0" w:rsidRPr="00AB65BD" w:rsidRDefault="000E5AD0" w:rsidP="000E5AD0">
      <w:pPr>
        <w:jc w:val="center"/>
        <w:rPr>
          <w:b/>
          <w:lang w:val="lv-LV"/>
        </w:rPr>
      </w:pPr>
    </w:p>
    <w:p w14:paraId="4BCA5A6C" w14:textId="77777777" w:rsidR="000E5AD0" w:rsidRPr="00AB65BD" w:rsidRDefault="000E5AD0" w:rsidP="000E5AD0">
      <w:pPr>
        <w:jc w:val="center"/>
        <w:rPr>
          <w:b/>
          <w:lang w:val="lv-LV"/>
        </w:rPr>
      </w:pPr>
      <w:r w:rsidRPr="00AB65BD">
        <w:rPr>
          <w:b/>
          <w:bCs/>
          <w:lang w:val="lv-LV" w:eastAsia="lv-LV"/>
        </w:rPr>
        <w:t>Finanšu aprēķins</w:t>
      </w:r>
    </w:p>
    <w:p w14:paraId="2CFBB083" w14:textId="77777777" w:rsidR="000E5AD0" w:rsidRPr="00AB65BD" w:rsidRDefault="000E5AD0" w:rsidP="000E5AD0">
      <w:pPr>
        <w:jc w:val="center"/>
        <w:rPr>
          <w:b/>
          <w:lang w:val="lv-LV"/>
        </w:rPr>
      </w:pPr>
      <w:r w:rsidRPr="00AB65BD">
        <w:rPr>
          <w:bCs/>
          <w:i/>
          <w:lang w:val="lv-LV"/>
        </w:rPr>
        <w:t xml:space="preserve">(informācija atbilstoši sarunu procedūras </w:t>
      </w:r>
      <w:r w:rsidRPr="00AB65BD">
        <w:rPr>
          <w:bCs/>
          <w:i/>
          <w:highlight w:val="lightGray"/>
          <w:lang w:val="lv-LV"/>
        </w:rPr>
        <w:t>__</w:t>
      </w:r>
      <w:r w:rsidRPr="00AB65BD">
        <w:rPr>
          <w:bCs/>
          <w:i/>
          <w:lang w:val="lv-LV"/>
        </w:rPr>
        <w:t>.pielikumam un sarunu procedūras uzvarētāja piedāvājumam)</w:t>
      </w:r>
    </w:p>
    <w:p w14:paraId="4EAF4BCF" w14:textId="77777777" w:rsidR="000E5AD0" w:rsidRPr="00AB65BD" w:rsidRDefault="000E5AD0" w:rsidP="000E5AD0">
      <w:pPr>
        <w:spacing w:line="0" w:lineRule="atLeast"/>
        <w:rPr>
          <w:b/>
          <w:lang w:val="lv-LV"/>
        </w:rPr>
      </w:pPr>
    </w:p>
    <w:p w14:paraId="35FC2336" w14:textId="77777777" w:rsidR="000E5AD0" w:rsidRPr="00AB65BD" w:rsidRDefault="000E5AD0" w:rsidP="000E5AD0">
      <w:pPr>
        <w:spacing w:line="0" w:lineRule="atLeast"/>
        <w:rPr>
          <w:b/>
          <w:lang w:val="lv-LV"/>
        </w:rPr>
      </w:pPr>
    </w:p>
    <w:p w14:paraId="24DF8E62" w14:textId="77777777" w:rsidR="000E5AD0" w:rsidRPr="00AB65BD" w:rsidRDefault="000E5AD0" w:rsidP="000E5AD0">
      <w:pPr>
        <w:spacing w:line="0" w:lineRule="atLeast"/>
        <w:rPr>
          <w:b/>
          <w:lang w:val="lv-LV"/>
        </w:rPr>
      </w:pPr>
    </w:p>
    <w:p w14:paraId="2F660F2F" w14:textId="77777777" w:rsidR="000E5AD0" w:rsidRPr="00AB65BD" w:rsidRDefault="000E5AD0" w:rsidP="000E5AD0">
      <w:pPr>
        <w:spacing w:line="0" w:lineRule="atLeast"/>
        <w:rPr>
          <w:b/>
          <w:lang w:val="lv-LV"/>
        </w:rPr>
      </w:pPr>
    </w:p>
    <w:p w14:paraId="79613FC8" w14:textId="77777777" w:rsidR="000E5AD0" w:rsidRPr="00AB65BD" w:rsidRDefault="000E5AD0" w:rsidP="000E5AD0">
      <w:pPr>
        <w:spacing w:line="0" w:lineRule="atLeast"/>
        <w:rPr>
          <w:b/>
          <w:lang w:val="lv-LV"/>
        </w:rPr>
      </w:pPr>
    </w:p>
    <w:p w14:paraId="22D8E753" w14:textId="77777777" w:rsidR="000E5AD0" w:rsidRPr="00AB65BD" w:rsidRDefault="000E5AD0" w:rsidP="000E5AD0">
      <w:pPr>
        <w:spacing w:line="0" w:lineRule="atLeast"/>
        <w:rPr>
          <w:b/>
          <w:lang w:val="lv-LV"/>
        </w:rPr>
      </w:pPr>
      <w:r w:rsidRPr="00AB65BD">
        <w:rPr>
          <w:b/>
          <w:lang w:val="lv-LV"/>
        </w:rPr>
        <w:t>…</w:t>
      </w:r>
    </w:p>
    <w:p w14:paraId="762F24CE" w14:textId="77777777" w:rsidR="000E5AD0" w:rsidRPr="00AB65BD" w:rsidRDefault="000E5AD0" w:rsidP="000E5AD0">
      <w:pPr>
        <w:rPr>
          <w:lang w:val="lv-LV"/>
        </w:rPr>
      </w:pPr>
    </w:p>
    <w:p w14:paraId="09A3E1E2" w14:textId="77777777" w:rsidR="000E5AD0" w:rsidRPr="00AB65BD" w:rsidRDefault="000E5AD0" w:rsidP="000E5AD0">
      <w:pPr>
        <w:rPr>
          <w:lang w:val="lv-LV"/>
        </w:rPr>
      </w:pPr>
    </w:p>
    <w:p w14:paraId="6F1D5611" w14:textId="77777777" w:rsidR="000E5AD0" w:rsidRPr="00AB65BD" w:rsidRDefault="000E5AD0" w:rsidP="000E5AD0">
      <w:pPr>
        <w:rPr>
          <w:lang w:val="lv-LV"/>
        </w:rPr>
      </w:pPr>
    </w:p>
    <w:p w14:paraId="537BC881" w14:textId="77777777" w:rsidR="000E5AD0" w:rsidRPr="00AB65BD" w:rsidRDefault="000E5AD0" w:rsidP="000E5AD0">
      <w:pPr>
        <w:rPr>
          <w:lang w:val="lv-LV"/>
        </w:rPr>
      </w:pPr>
    </w:p>
    <w:p w14:paraId="4EC7E04B" w14:textId="77777777" w:rsidR="000E5AD0" w:rsidRPr="00AB65BD" w:rsidRDefault="000E5AD0" w:rsidP="000E5AD0">
      <w:pPr>
        <w:rPr>
          <w:lang w:val="lv-LV"/>
        </w:rPr>
      </w:pPr>
    </w:p>
    <w:p w14:paraId="64F47882" w14:textId="77777777" w:rsidR="000E5AD0" w:rsidRPr="00AB65BD" w:rsidRDefault="000E5AD0" w:rsidP="000E5AD0">
      <w:pPr>
        <w:rPr>
          <w:lang w:val="lv-LV"/>
        </w:rPr>
      </w:pPr>
    </w:p>
    <w:p w14:paraId="11BFF636" w14:textId="77777777" w:rsidR="000E5AD0" w:rsidRPr="00AB65BD" w:rsidRDefault="000E5AD0" w:rsidP="000E5AD0">
      <w:pPr>
        <w:rPr>
          <w:lang w:val="lv-LV"/>
        </w:rPr>
      </w:pPr>
    </w:p>
    <w:p w14:paraId="0C552713" w14:textId="77777777" w:rsidR="000E5AD0" w:rsidRPr="00AB65BD" w:rsidRDefault="000E5AD0" w:rsidP="000E5AD0">
      <w:pPr>
        <w:pStyle w:val="BodyText21"/>
        <w:ind w:right="55"/>
        <w:rPr>
          <w:szCs w:val="24"/>
        </w:rPr>
      </w:pPr>
      <w:r w:rsidRPr="00AB65BD">
        <w:rPr>
          <w:bCs/>
          <w:i/>
          <w:iCs/>
          <w:caps/>
          <w:szCs w:val="24"/>
          <w:highlight w:val="lightGray"/>
        </w:rPr>
        <w:t>[</w:t>
      </w:r>
      <w:r w:rsidRPr="00AB65BD">
        <w:rPr>
          <w:bCs/>
          <w:i/>
          <w:iCs/>
          <w:szCs w:val="24"/>
          <w:highlight w:val="lightGray"/>
        </w:rPr>
        <w:t xml:space="preserve">tiek piemērots, ja paraksta </w:t>
      </w:r>
      <w:proofErr w:type="spellStart"/>
      <w:r w:rsidRPr="00AB65BD">
        <w:rPr>
          <w:bCs/>
          <w:i/>
          <w:iCs/>
          <w:szCs w:val="24"/>
          <w:highlight w:val="lightGray"/>
        </w:rPr>
        <w:t>rakstveidā</w:t>
      </w:r>
      <w:proofErr w:type="spellEnd"/>
      <w:r w:rsidRPr="00AB65BD">
        <w:rPr>
          <w:bCs/>
          <w:i/>
          <w:iCs/>
          <w:caps/>
          <w:szCs w:val="24"/>
          <w:highlight w:val="lightGray"/>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199C7F49" w14:textId="77777777" w:rsidTr="00446B3A">
        <w:trPr>
          <w:trHeight w:val="1659"/>
        </w:trPr>
        <w:tc>
          <w:tcPr>
            <w:tcW w:w="4814" w:type="dxa"/>
          </w:tcPr>
          <w:p w14:paraId="39C8B2E2" w14:textId="77777777" w:rsidR="000E5AD0" w:rsidRPr="00AB65BD" w:rsidRDefault="000E5AD0" w:rsidP="00446B3A">
            <w:pPr>
              <w:rPr>
                <w:bCs/>
                <w:lang w:val="lv-LV"/>
              </w:rPr>
            </w:pPr>
            <w:r w:rsidRPr="00AB65BD">
              <w:rPr>
                <w:bCs/>
                <w:lang w:val="lv-LV"/>
              </w:rPr>
              <w:t>PASŪTĪTĀJS:</w:t>
            </w:r>
          </w:p>
          <w:p w14:paraId="63835DAB" w14:textId="77777777" w:rsidR="000E5AD0" w:rsidRPr="00AB65BD" w:rsidRDefault="000E5AD0" w:rsidP="00446B3A">
            <w:pPr>
              <w:rPr>
                <w:bCs/>
                <w:lang w:val="lv-LV"/>
              </w:rPr>
            </w:pPr>
          </w:p>
          <w:p w14:paraId="41AD5398" w14:textId="77777777" w:rsidR="000E5AD0" w:rsidRPr="00AB65BD" w:rsidRDefault="000E5AD0" w:rsidP="00446B3A">
            <w:pPr>
              <w:rPr>
                <w:bCs/>
                <w:lang w:val="lv-LV"/>
              </w:rPr>
            </w:pPr>
          </w:p>
          <w:p w14:paraId="316CCC54" w14:textId="77777777" w:rsidR="000E5AD0" w:rsidRPr="00AB65BD" w:rsidRDefault="000E5AD0" w:rsidP="00446B3A">
            <w:pPr>
              <w:rPr>
                <w:lang w:val="lv-LV"/>
              </w:rPr>
            </w:pPr>
            <w:r w:rsidRPr="00AB65BD">
              <w:rPr>
                <w:lang w:val="lv-LV"/>
              </w:rPr>
              <w:t>_________________________________</w:t>
            </w:r>
          </w:p>
          <w:p w14:paraId="35E791C0" w14:textId="77777777" w:rsidR="000E5AD0" w:rsidRPr="00AB65BD" w:rsidRDefault="000E5AD0" w:rsidP="00446B3A">
            <w:pPr>
              <w:rPr>
                <w:lang w:val="lv-LV"/>
              </w:rPr>
            </w:pPr>
          </w:p>
          <w:p w14:paraId="0FCF476C" w14:textId="77777777" w:rsidR="000E5AD0" w:rsidRPr="00AB65BD" w:rsidRDefault="000E5AD0" w:rsidP="00446B3A">
            <w:pPr>
              <w:rPr>
                <w:lang w:val="lv-LV"/>
              </w:rPr>
            </w:pPr>
            <w:r w:rsidRPr="00AB65BD">
              <w:rPr>
                <w:lang w:val="lv-LV"/>
              </w:rPr>
              <w:t xml:space="preserve">                                 ________________                        </w:t>
            </w:r>
          </w:p>
          <w:p w14:paraId="1DF3B774" w14:textId="77777777" w:rsidR="000E5AD0" w:rsidRPr="00AB65BD" w:rsidRDefault="000E5AD0" w:rsidP="00446B3A">
            <w:pPr>
              <w:rPr>
                <w:bCs/>
                <w:lang w:val="lv-LV"/>
              </w:rPr>
            </w:pPr>
          </w:p>
          <w:p w14:paraId="29D19FFA"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c>
          <w:tcPr>
            <w:tcW w:w="4814" w:type="dxa"/>
          </w:tcPr>
          <w:p w14:paraId="69F3148E" w14:textId="77777777" w:rsidR="000E5AD0" w:rsidRPr="00AB65BD" w:rsidRDefault="000E5AD0" w:rsidP="00446B3A">
            <w:pPr>
              <w:rPr>
                <w:bCs/>
                <w:lang w:val="lv-LV"/>
              </w:rPr>
            </w:pPr>
            <w:r w:rsidRPr="00AB65BD">
              <w:rPr>
                <w:bCs/>
                <w:lang w:val="lv-LV"/>
              </w:rPr>
              <w:t>BŪVUZŅĒMĒJS:</w:t>
            </w:r>
          </w:p>
          <w:p w14:paraId="2D688A84" w14:textId="77777777" w:rsidR="000E5AD0" w:rsidRPr="00AB65BD" w:rsidRDefault="000E5AD0" w:rsidP="00446B3A">
            <w:pPr>
              <w:rPr>
                <w:bCs/>
                <w:lang w:val="lv-LV"/>
              </w:rPr>
            </w:pPr>
          </w:p>
          <w:p w14:paraId="1E96B841" w14:textId="77777777" w:rsidR="000E5AD0" w:rsidRPr="00AB65BD" w:rsidRDefault="000E5AD0" w:rsidP="00446B3A">
            <w:pPr>
              <w:rPr>
                <w:bCs/>
                <w:lang w:val="lv-LV"/>
              </w:rPr>
            </w:pPr>
          </w:p>
          <w:p w14:paraId="17276856" w14:textId="77777777" w:rsidR="000E5AD0" w:rsidRPr="00AB65BD" w:rsidRDefault="000E5AD0" w:rsidP="00446B3A">
            <w:pPr>
              <w:rPr>
                <w:lang w:val="lv-LV"/>
              </w:rPr>
            </w:pPr>
            <w:r w:rsidRPr="00AB65BD">
              <w:rPr>
                <w:lang w:val="lv-LV"/>
              </w:rPr>
              <w:t>_________________________________</w:t>
            </w:r>
          </w:p>
          <w:p w14:paraId="5DDA7319" w14:textId="77777777" w:rsidR="000E5AD0" w:rsidRPr="00AB65BD" w:rsidRDefault="000E5AD0" w:rsidP="00446B3A">
            <w:pPr>
              <w:rPr>
                <w:lang w:val="lv-LV"/>
              </w:rPr>
            </w:pPr>
          </w:p>
          <w:p w14:paraId="207E6757" w14:textId="77777777" w:rsidR="000E5AD0" w:rsidRPr="00AB65BD" w:rsidRDefault="000E5AD0" w:rsidP="00446B3A">
            <w:pPr>
              <w:rPr>
                <w:lang w:val="lv-LV"/>
              </w:rPr>
            </w:pPr>
            <w:r w:rsidRPr="00AB65BD">
              <w:rPr>
                <w:lang w:val="lv-LV"/>
              </w:rPr>
              <w:t xml:space="preserve">                                 ________________                        </w:t>
            </w:r>
          </w:p>
          <w:p w14:paraId="2C4F459B" w14:textId="77777777" w:rsidR="000E5AD0" w:rsidRPr="00AB65BD" w:rsidRDefault="000E5AD0" w:rsidP="00446B3A">
            <w:pPr>
              <w:rPr>
                <w:bCs/>
                <w:lang w:val="lv-LV"/>
              </w:rPr>
            </w:pPr>
          </w:p>
          <w:p w14:paraId="782E0C58" w14:textId="77777777" w:rsidR="000E5AD0" w:rsidRPr="00AB65BD" w:rsidRDefault="000E5AD0" w:rsidP="00446B3A">
            <w:pPr>
              <w:rPr>
                <w:bCs/>
                <w:lang w:val="lv-LV"/>
              </w:rPr>
            </w:pPr>
            <w:r w:rsidRPr="00AB65BD">
              <w:rPr>
                <w:lang w:val="lv-LV"/>
              </w:rPr>
              <w:t>2022</w:t>
            </w:r>
            <w:r w:rsidRPr="00AB65BD">
              <w:rPr>
                <w:spacing w:val="-1"/>
                <w:lang w:val="lv-LV"/>
              </w:rPr>
              <w:t>.gada ____. ___________</w:t>
            </w:r>
          </w:p>
        </w:tc>
      </w:tr>
    </w:tbl>
    <w:p w14:paraId="23CBDBFA" w14:textId="77777777" w:rsidR="000E5AD0" w:rsidRPr="00AB65BD" w:rsidRDefault="000E5AD0" w:rsidP="000E5AD0">
      <w:pPr>
        <w:rPr>
          <w:bCs/>
          <w:lang w:val="lv-LV"/>
        </w:rPr>
      </w:pPr>
    </w:p>
    <w:p w14:paraId="5EC2D219" w14:textId="77777777" w:rsidR="000E5AD0" w:rsidRPr="00AB65BD" w:rsidRDefault="000E5AD0" w:rsidP="000E5AD0">
      <w:pPr>
        <w:rPr>
          <w:bCs/>
          <w:lang w:val="lv-LV"/>
        </w:rPr>
      </w:pPr>
    </w:p>
    <w:p w14:paraId="7302DF79" w14:textId="77777777" w:rsidR="000E5AD0" w:rsidRPr="00AB65BD" w:rsidRDefault="000E5AD0" w:rsidP="000E5AD0">
      <w:pPr>
        <w:rPr>
          <w:b/>
          <w:lang w:val="lv-LV"/>
        </w:rPr>
      </w:pPr>
      <w:r w:rsidRPr="00AB65BD">
        <w:rPr>
          <w:i/>
          <w:iCs/>
          <w:highlight w:val="lightGray"/>
          <w:lang w:val="lv-LV"/>
        </w:rPr>
        <w:t>[tiek piemērots, ja paraksta e-</w:t>
      </w:r>
      <w:proofErr w:type="spellStart"/>
      <w:r w:rsidRPr="00AB65BD">
        <w:rPr>
          <w:i/>
          <w:iCs/>
          <w:highlight w:val="lightGray"/>
          <w:lang w:val="lv-LV"/>
        </w:rPr>
        <w:t>doc</w:t>
      </w:r>
      <w:proofErr w:type="spellEnd"/>
      <w:r w:rsidRPr="00AB65BD">
        <w:rPr>
          <w:i/>
          <w:iCs/>
          <w:highlight w:val="lightGray"/>
          <w:lang w:val="lv-LV"/>
        </w:rPr>
        <w:t xml:space="preserve"> formātā]</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E5AD0" w:rsidRPr="00AB65BD" w14:paraId="111302D4" w14:textId="77777777" w:rsidTr="00446B3A">
        <w:trPr>
          <w:trHeight w:val="1659"/>
        </w:trPr>
        <w:tc>
          <w:tcPr>
            <w:tcW w:w="4814" w:type="dxa"/>
          </w:tcPr>
          <w:p w14:paraId="50440F5B" w14:textId="77777777" w:rsidR="000E5AD0" w:rsidRPr="00AB65BD" w:rsidRDefault="000E5AD0" w:rsidP="00446B3A">
            <w:pPr>
              <w:rPr>
                <w:bCs/>
                <w:lang w:val="lv-LV"/>
              </w:rPr>
            </w:pPr>
            <w:r w:rsidRPr="00AB65BD">
              <w:rPr>
                <w:bCs/>
                <w:lang w:val="lv-LV"/>
              </w:rPr>
              <w:t>PASŪTĪTĀJS:</w:t>
            </w:r>
          </w:p>
          <w:p w14:paraId="5E0DED33" w14:textId="77777777" w:rsidR="000E5AD0" w:rsidRPr="00AB65BD" w:rsidRDefault="000E5AD0" w:rsidP="00446B3A">
            <w:pPr>
              <w:rPr>
                <w:bCs/>
                <w:lang w:val="lv-LV"/>
              </w:rPr>
            </w:pPr>
          </w:p>
          <w:p w14:paraId="5751A0E2" w14:textId="77777777" w:rsidR="000E5AD0" w:rsidRPr="00AB65BD" w:rsidRDefault="000E5AD0" w:rsidP="00446B3A">
            <w:pPr>
              <w:rPr>
                <w:bCs/>
                <w:lang w:val="lv-LV"/>
              </w:rPr>
            </w:pPr>
          </w:p>
          <w:p w14:paraId="7195D265"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1BB553CC" w14:textId="77777777" w:rsidR="000E5AD0" w:rsidRPr="00AB65BD" w:rsidRDefault="000E5AD0" w:rsidP="00446B3A">
            <w:pPr>
              <w:rPr>
                <w:lang w:val="lv-LV"/>
              </w:rPr>
            </w:pPr>
          </w:p>
          <w:p w14:paraId="165C6A31" w14:textId="77777777" w:rsidR="000E5AD0" w:rsidRPr="00AB65BD" w:rsidRDefault="000E5AD0" w:rsidP="00446B3A">
            <w:pPr>
              <w:rPr>
                <w:lang w:val="lv-LV"/>
              </w:rPr>
            </w:pPr>
            <w:r w:rsidRPr="00AB65BD">
              <w:rPr>
                <w:lang w:val="lv-LV"/>
              </w:rPr>
              <w:t xml:space="preserve">                                 ________________                        </w:t>
            </w:r>
          </w:p>
          <w:p w14:paraId="72628C4D" w14:textId="77777777" w:rsidR="000E5AD0" w:rsidRPr="00AB65BD" w:rsidRDefault="000E5AD0" w:rsidP="00446B3A">
            <w:pPr>
              <w:rPr>
                <w:bCs/>
                <w:lang w:val="lv-LV"/>
              </w:rPr>
            </w:pPr>
          </w:p>
          <w:p w14:paraId="49AD5025" w14:textId="77777777" w:rsidR="000E5AD0" w:rsidRPr="00AB65BD" w:rsidRDefault="000E5AD0" w:rsidP="00446B3A">
            <w:pPr>
              <w:rPr>
                <w:bCs/>
                <w:lang w:val="lv-LV"/>
              </w:rPr>
            </w:pPr>
            <w:r w:rsidRPr="00AB65BD">
              <w:rPr>
                <w:lang w:val="lv-LV"/>
              </w:rPr>
              <w:t>Datumu skatīt laika zīmogā</w:t>
            </w:r>
          </w:p>
        </w:tc>
        <w:tc>
          <w:tcPr>
            <w:tcW w:w="4814" w:type="dxa"/>
          </w:tcPr>
          <w:p w14:paraId="18E8841E" w14:textId="77777777" w:rsidR="000E5AD0" w:rsidRPr="00AB65BD" w:rsidRDefault="000E5AD0" w:rsidP="00446B3A">
            <w:pPr>
              <w:rPr>
                <w:bCs/>
                <w:lang w:val="lv-LV"/>
              </w:rPr>
            </w:pPr>
            <w:r w:rsidRPr="00AB65BD">
              <w:rPr>
                <w:bCs/>
                <w:lang w:val="lv-LV"/>
              </w:rPr>
              <w:t>BŪVUZŅĒMĒJS:</w:t>
            </w:r>
          </w:p>
          <w:p w14:paraId="2B214339" w14:textId="77777777" w:rsidR="000E5AD0" w:rsidRPr="00AB65BD" w:rsidRDefault="000E5AD0" w:rsidP="00446B3A">
            <w:pPr>
              <w:rPr>
                <w:bCs/>
                <w:lang w:val="lv-LV"/>
              </w:rPr>
            </w:pPr>
          </w:p>
          <w:p w14:paraId="361CB0C2" w14:textId="77777777" w:rsidR="000E5AD0" w:rsidRPr="00AB65BD" w:rsidRDefault="000E5AD0" w:rsidP="00446B3A">
            <w:pPr>
              <w:rPr>
                <w:bCs/>
                <w:lang w:val="lv-LV"/>
              </w:rPr>
            </w:pPr>
          </w:p>
          <w:p w14:paraId="05B5CE28" w14:textId="77777777" w:rsidR="000E5AD0" w:rsidRPr="00AB65BD" w:rsidRDefault="000E5AD0" w:rsidP="00446B3A">
            <w:pPr>
              <w:rPr>
                <w:bCs/>
                <w:i/>
                <w:iCs/>
                <w:u w:val="single"/>
                <w:lang w:val="lv-LV"/>
              </w:rPr>
            </w:pPr>
            <w:r w:rsidRPr="00AB65BD">
              <w:rPr>
                <w:bCs/>
                <w:i/>
                <w:iCs/>
                <w:u w:val="single"/>
                <w:lang w:val="lv-LV"/>
              </w:rPr>
              <w:t>Parakstīts ar drošu elektronisko parakstu</w:t>
            </w:r>
          </w:p>
          <w:p w14:paraId="2AB2998B" w14:textId="77777777" w:rsidR="000E5AD0" w:rsidRPr="00AB65BD" w:rsidRDefault="000E5AD0" w:rsidP="00446B3A">
            <w:pPr>
              <w:rPr>
                <w:lang w:val="lv-LV"/>
              </w:rPr>
            </w:pPr>
          </w:p>
          <w:p w14:paraId="20B92823" w14:textId="77777777" w:rsidR="000E5AD0" w:rsidRPr="00AB65BD" w:rsidRDefault="000E5AD0" w:rsidP="00446B3A">
            <w:pPr>
              <w:rPr>
                <w:lang w:val="lv-LV"/>
              </w:rPr>
            </w:pPr>
            <w:r w:rsidRPr="00AB65BD">
              <w:rPr>
                <w:lang w:val="lv-LV"/>
              </w:rPr>
              <w:t xml:space="preserve">                                 ________________                        </w:t>
            </w:r>
          </w:p>
          <w:p w14:paraId="7A459ADB" w14:textId="77777777" w:rsidR="000E5AD0" w:rsidRPr="00AB65BD" w:rsidRDefault="000E5AD0" w:rsidP="00446B3A">
            <w:pPr>
              <w:rPr>
                <w:bCs/>
                <w:lang w:val="lv-LV"/>
              </w:rPr>
            </w:pPr>
          </w:p>
          <w:p w14:paraId="5B52C316" w14:textId="77777777" w:rsidR="000E5AD0" w:rsidRPr="00AB65BD" w:rsidRDefault="000E5AD0" w:rsidP="00446B3A">
            <w:pPr>
              <w:rPr>
                <w:bCs/>
                <w:lang w:val="lv-LV"/>
              </w:rPr>
            </w:pPr>
            <w:r w:rsidRPr="00AB65BD">
              <w:rPr>
                <w:lang w:val="lv-LV"/>
              </w:rPr>
              <w:t>Datumu skatīt laika zīmogā</w:t>
            </w:r>
          </w:p>
        </w:tc>
      </w:tr>
    </w:tbl>
    <w:p w14:paraId="21603EB5" w14:textId="77777777" w:rsidR="000E5AD0" w:rsidRPr="00AB65BD" w:rsidRDefault="000E5AD0" w:rsidP="000E5AD0">
      <w:pPr>
        <w:rPr>
          <w:lang w:val="lv-LV"/>
        </w:rPr>
      </w:pPr>
    </w:p>
    <w:p w14:paraId="0452685E" w14:textId="77777777" w:rsidR="000E5AD0" w:rsidRPr="00AB65BD" w:rsidRDefault="000E5AD0" w:rsidP="000E5AD0">
      <w:pPr>
        <w:spacing w:after="160" w:line="259" w:lineRule="auto"/>
        <w:rPr>
          <w:lang w:val="lv-LV"/>
        </w:rPr>
      </w:pPr>
      <w:r w:rsidRPr="00AB65BD">
        <w:rPr>
          <w:lang w:val="lv-LV"/>
        </w:rPr>
        <w:br w:type="page"/>
      </w:r>
    </w:p>
    <w:p w14:paraId="0820B6F0" w14:textId="77777777" w:rsidR="00215ED7" w:rsidRDefault="00215ED7" w:rsidP="000E5AD0">
      <w:pPr>
        <w:spacing w:after="160" w:line="259" w:lineRule="auto"/>
        <w:rPr>
          <w:lang w:val="lv-LV"/>
        </w:rPr>
        <w:sectPr w:rsidR="00215ED7" w:rsidSect="00446B3A">
          <w:pgSz w:w="11906" w:h="16838"/>
          <w:pgMar w:top="1134" w:right="567" w:bottom="1134" w:left="1701" w:header="709" w:footer="709" w:gutter="0"/>
          <w:cols w:space="708"/>
          <w:docGrid w:linePitch="360"/>
        </w:sectPr>
      </w:pPr>
    </w:p>
    <w:p w14:paraId="43F1B91D" w14:textId="1F66E5FF" w:rsidR="000E5AD0" w:rsidRPr="00AB65BD" w:rsidRDefault="000E5AD0" w:rsidP="00215ED7">
      <w:pPr>
        <w:tabs>
          <w:tab w:val="left" w:pos="3828"/>
        </w:tabs>
        <w:ind w:left="720"/>
        <w:jc w:val="right"/>
        <w:rPr>
          <w:lang w:val="lv-LV"/>
        </w:rPr>
      </w:pPr>
      <w:r w:rsidRPr="00AB65BD">
        <w:rPr>
          <w:lang w:val="lv-LV"/>
        </w:rPr>
        <w:lastRenderedPageBreak/>
        <w:t>__________</w:t>
      </w:r>
      <w:r w:rsidR="00FB00DD">
        <w:rPr>
          <w:lang w:val="lv-LV"/>
        </w:rPr>
        <w:t xml:space="preserve">         </w:t>
      </w:r>
      <w:r w:rsidRPr="00AB65BD">
        <w:rPr>
          <w:lang w:val="lv-LV"/>
        </w:rPr>
        <w:t xml:space="preserve"> </w:t>
      </w:r>
      <w:r w:rsidR="00215ED7">
        <w:rPr>
          <w:lang w:val="lv-LV"/>
        </w:rPr>
        <w:t xml:space="preserve">  </w:t>
      </w:r>
      <w:r w:rsidRPr="00AB65BD">
        <w:rPr>
          <w:lang w:val="lv-LV"/>
        </w:rPr>
        <w:t>Līguma Nr.______________</w:t>
      </w:r>
    </w:p>
    <w:p w14:paraId="2B575AB6" w14:textId="12B3DD2A" w:rsidR="000E5AD0" w:rsidRPr="00AB65BD" w:rsidRDefault="00FB00DD" w:rsidP="00215ED7">
      <w:pPr>
        <w:jc w:val="right"/>
        <w:rPr>
          <w:lang w:val="lv-LV"/>
        </w:rPr>
      </w:pPr>
      <w:r>
        <w:rPr>
          <w:lang w:val="lv-LV"/>
        </w:rPr>
        <w:t xml:space="preserve">                                                                                                                   </w:t>
      </w:r>
      <w:r w:rsidR="000E5AD0" w:rsidRPr="00AB65BD">
        <w:rPr>
          <w:lang w:val="lv-LV"/>
        </w:rPr>
        <w:t>3.pielikums</w:t>
      </w:r>
    </w:p>
    <w:p w14:paraId="513FD567" w14:textId="77777777" w:rsidR="000E5AD0" w:rsidRPr="00AB65BD" w:rsidRDefault="000E5AD0" w:rsidP="000E5AD0">
      <w:pPr>
        <w:spacing w:after="160" w:line="259" w:lineRule="auto"/>
        <w:jc w:val="center"/>
        <w:rPr>
          <w:b/>
          <w:bCs/>
          <w:lang w:val="lv-LV"/>
        </w:rPr>
      </w:pPr>
      <w:r w:rsidRPr="00AB65BD">
        <w:rPr>
          <w:b/>
          <w:bCs/>
          <w:lang w:val="lv-LV"/>
        </w:rPr>
        <w:t>Kārtējā akta paraugs</w:t>
      </w:r>
    </w:p>
    <w:tbl>
      <w:tblPr>
        <w:tblW w:w="14522" w:type="dxa"/>
        <w:tblLook w:val="04A0" w:firstRow="1" w:lastRow="0" w:firstColumn="1" w:lastColumn="0" w:noHBand="0" w:noVBand="1"/>
      </w:tblPr>
      <w:tblGrid>
        <w:gridCol w:w="583"/>
        <w:gridCol w:w="2700"/>
        <w:gridCol w:w="926"/>
        <w:gridCol w:w="940"/>
        <w:gridCol w:w="1240"/>
        <w:gridCol w:w="1329"/>
        <w:gridCol w:w="911"/>
        <w:gridCol w:w="1357"/>
        <w:gridCol w:w="899"/>
        <w:gridCol w:w="1300"/>
        <w:gridCol w:w="1020"/>
        <w:gridCol w:w="1317"/>
      </w:tblGrid>
      <w:tr w:rsidR="009024F0" w:rsidRPr="00FB00DD" w14:paraId="777480F1" w14:textId="77777777" w:rsidTr="00446B3A">
        <w:trPr>
          <w:trHeight w:val="345"/>
        </w:trPr>
        <w:tc>
          <w:tcPr>
            <w:tcW w:w="7718" w:type="dxa"/>
            <w:gridSpan w:val="6"/>
            <w:tcBorders>
              <w:top w:val="nil"/>
              <w:left w:val="nil"/>
              <w:bottom w:val="nil"/>
              <w:right w:val="nil"/>
            </w:tcBorders>
            <w:shd w:val="clear" w:color="auto" w:fill="auto"/>
            <w:noWrap/>
            <w:vAlign w:val="bottom"/>
            <w:hideMark/>
          </w:tcPr>
          <w:p w14:paraId="18EAAFBB" w14:textId="77777777" w:rsidR="000E5AD0" w:rsidRPr="00FB00DD" w:rsidRDefault="000E5AD0" w:rsidP="00446B3A">
            <w:pPr>
              <w:rPr>
                <w:sz w:val="22"/>
                <w:szCs w:val="22"/>
                <w:lang w:val="lv-LV" w:eastAsia="lv-LV"/>
              </w:rPr>
            </w:pPr>
            <w:r w:rsidRPr="00FB00DD">
              <w:rPr>
                <w:sz w:val="22"/>
                <w:szCs w:val="22"/>
                <w:lang w:val="lv-LV" w:eastAsia="lv-LV"/>
              </w:rPr>
              <w:t>Pasūtītājs ____________________________________________</w:t>
            </w:r>
          </w:p>
        </w:tc>
        <w:tc>
          <w:tcPr>
            <w:tcW w:w="911" w:type="dxa"/>
            <w:tcBorders>
              <w:top w:val="nil"/>
              <w:left w:val="nil"/>
              <w:bottom w:val="nil"/>
              <w:right w:val="nil"/>
            </w:tcBorders>
            <w:shd w:val="clear" w:color="auto" w:fill="auto"/>
            <w:noWrap/>
            <w:vAlign w:val="bottom"/>
            <w:hideMark/>
          </w:tcPr>
          <w:p w14:paraId="7E644E34"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691926B6"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04EEFDD8"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5F8D0642"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4035F40F"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70E0B45E" w14:textId="77777777" w:rsidR="000E5AD0" w:rsidRPr="00FB00DD" w:rsidRDefault="000E5AD0" w:rsidP="00446B3A">
            <w:pPr>
              <w:rPr>
                <w:sz w:val="22"/>
                <w:szCs w:val="22"/>
                <w:lang w:val="lv-LV" w:eastAsia="lv-LV"/>
              </w:rPr>
            </w:pPr>
          </w:p>
        </w:tc>
      </w:tr>
      <w:tr w:rsidR="009024F0" w:rsidRPr="00FB00DD" w14:paraId="5F42C911" w14:textId="77777777" w:rsidTr="00446B3A">
        <w:trPr>
          <w:trHeight w:val="345"/>
        </w:trPr>
        <w:tc>
          <w:tcPr>
            <w:tcW w:w="6389" w:type="dxa"/>
            <w:gridSpan w:val="5"/>
            <w:tcBorders>
              <w:top w:val="nil"/>
              <w:left w:val="nil"/>
              <w:bottom w:val="nil"/>
              <w:right w:val="nil"/>
            </w:tcBorders>
            <w:shd w:val="clear" w:color="auto" w:fill="auto"/>
            <w:noWrap/>
            <w:vAlign w:val="bottom"/>
            <w:hideMark/>
          </w:tcPr>
          <w:p w14:paraId="4B839510" w14:textId="77777777" w:rsidR="000E5AD0" w:rsidRPr="00FB00DD" w:rsidRDefault="000E5AD0" w:rsidP="00446B3A">
            <w:pPr>
              <w:rPr>
                <w:sz w:val="22"/>
                <w:szCs w:val="22"/>
                <w:lang w:val="lv-LV" w:eastAsia="lv-LV"/>
              </w:rPr>
            </w:pPr>
            <w:r w:rsidRPr="00FB00DD">
              <w:rPr>
                <w:sz w:val="22"/>
                <w:szCs w:val="22"/>
                <w:lang w:val="lv-LV" w:eastAsia="lv-LV"/>
              </w:rPr>
              <w:t>Būvuzņēmējs _______________________________________</w:t>
            </w:r>
          </w:p>
        </w:tc>
        <w:tc>
          <w:tcPr>
            <w:tcW w:w="1329" w:type="dxa"/>
            <w:tcBorders>
              <w:top w:val="nil"/>
              <w:left w:val="nil"/>
              <w:bottom w:val="nil"/>
              <w:right w:val="nil"/>
            </w:tcBorders>
            <w:shd w:val="clear" w:color="auto" w:fill="auto"/>
            <w:noWrap/>
            <w:vAlign w:val="bottom"/>
            <w:hideMark/>
          </w:tcPr>
          <w:p w14:paraId="11FA55DD"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4BBCCAF6"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24C32ABE"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6E4B79A9"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608742E7"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401E7128"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6AE7F22E" w14:textId="77777777" w:rsidR="000E5AD0" w:rsidRPr="00FB00DD" w:rsidRDefault="000E5AD0" w:rsidP="00446B3A">
            <w:pPr>
              <w:rPr>
                <w:sz w:val="22"/>
                <w:szCs w:val="22"/>
                <w:lang w:val="lv-LV" w:eastAsia="lv-LV"/>
              </w:rPr>
            </w:pPr>
          </w:p>
        </w:tc>
      </w:tr>
      <w:tr w:rsidR="009024F0" w:rsidRPr="00FB00DD" w14:paraId="59BFFE48" w14:textId="77777777" w:rsidTr="00446B3A">
        <w:trPr>
          <w:trHeight w:val="345"/>
        </w:trPr>
        <w:tc>
          <w:tcPr>
            <w:tcW w:w="7718" w:type="dxa"/>
            <w:gridSpan w:val="6"/>
            <w:tcBorders>
              <w:top w:val="nil"/>
              <w:left w:val="nil"/>
              <w:bottom w:val="nil"/>
              <w:right w:val="nil"/>
            </w:tcBorders>
            <w:shd w:val="clear" w:color="auto" w:fill="auto"/>
            <w:noWrap/>
            <w:vAlign w:val="bottom"/>
            <w:hideMark/>
          </w:tcPr>
          <w:p w14:paraId="202882D8" w14:textId="77777777" w:rsidR="000E5AD0" w:rsidRPr="00FB00DD" w:rsidRDefault="000E5AD0" w:rsidP="00446B3A">
            <w:pPr>
              <w:rPr>
                <w:sz w:val="22"/>
                <w:szCs w:val="22"/>
                <w:lang w:val="lv-LV" w:eastAsia="lv-LV"/>
              </w:rPr>
            </w:pPr>
            <w:r w:rsidRPr="00FB00DD">
              <w:rPr>
                <w:sz w:val="22"/>
                <w:szCs w:val="22"/>
                <w:lang w:val="lv-LV" w:eastAsia="lv-LV"/>
              </w:rPr>
              <w:t>Līgums ______________________________________________</w:t>
            </w:r>
          </w:p>
        </w:tc>
        <w:tc>
          <w:tcPr>
            <w:tcW w:w="911" w:type="dxa"/>
            <w:tcBorders>
              <w:top w:val="nil"/>
              <w:left w:val="nil"/>
              <w:bottom w:val="nil"/>
              <w:right w:val="nil"/>
            </w:tcBorders>
            <w:shd w:val="clear" w:color="auto" w:fill="auto"/>
            <w:noWrap/>
            <w:vAlign w:val="bottom"/>
            <w:hideMark/>
          </w:tcPr>
          <w:p w14:paraId="4D306100"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5406103F"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07AA1329"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22ADD04E"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011D13F6"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53936CC1" w14:textId="77777777" w:rsidR="000E5AD0" w:rsidRPr="00FB00DD" w:rsidRDefault="000E5AD0" w:rsidP="00446B3A">
            <w:pPr>
              <w:rPr>
                <w:sz w:val="22"/>
                <w:szCs w:val="22"/>
                <w:lang w:val="lv-LV" w:eastAsia="lv-LV"/>
              </w:rPr>
            </w:pPr>
          </w:p>
        </w:tc>
      </w:tr>
      <w:tr w:rsidR="009024F0" w:rsidRPr="00FB00DD" w14:paraId="2E50C106" w14:textId="77777777" w:rsidTr="00446B3A">
        <w:trPr>
          <w:trHeight w:val="345"/>
        </w:trPr>
        <w:tc>
          <w:tcPr>
            <w:tcW w:w="14522" w:type="dxa"/>
            <w:gridSpan w:val="12"/>
            <w:tcBorders>
              <w:top w:val="nil"/>
              <w:left w:val="nil"/>
              <w:bottom w:val="nil"/>
              <w:right w:val="nil"/>
            </w:tcBorders>
            <w:shd w:val="clear" w:color="auto" w:fill="auto"/>
            <w:noWrap/>
            <w:vAlign w:val="bottom"/>
            <w:hideMark/>
          </w:tcPr>
          <w:p w14:paraId="358AF11D" w14:textId="77777777" w:rsidR="000E5AD0" w:rsidRPr="00FB00DD" w:rsidRDefault="000E5AD0" w:rsidP="00446B3A">
            <w:pPr>
              <w:rPr>
                <w:sz w:val="22"/>
                <w:szCs w:val="22"/>
                <w:lang w:val="lv-LV" w:eastAsia="lv-LV"/>
              </w:rPr>
            </w:pPr>
            <w:r w:rsidRPr="00FB00DD">
              <w:rPr>
                <w:sz w:val="22"/>
                <w:szCs w:val="22"/>
                <w:lang w:val="lv-LV" w:eastAsia="lv-LV"/>
              </w:rPr>
              <w:t>Objekta nosaukums: __________________________________________________________________________________________________</w:t>
            </w:r>
          </w:p>
        </w:tc>
      </w:tr>
      <w:tr w:rsidR="009024F0" w:rsidRPr="00FB00DD" w14:paraId="7331C8D7" w14:textId="77777777" w:rsidTr="00446B3A">
        <w:trPr>
          <w:trHeight w:val="480"/>
        </w:trPr>
        <w:tc>
          <w:tcPr>
            <w:tcW w:w="14522" w:type="dxa"/>
            <w:gridSpan w:val="12"/>
            <w:tcBorders>
              <w:top w:val="nil"/>
              <w:left w:val="nil"/>
              <w:bottom w:val="nil"/>
              <w:right w:val="nil"/>
            </w:tcBorders>
            <w:shd w:val="clear" w:color="auto" w:fill="auto"/>
            <w:noWrap/>
            <w:vAlign w:val="bottom"/>
            <w:hideMark/>
          </w:tcPr>
          <w:p w14:paraId="6B09D4B3" w14:textId="77777777" w:rsidR="000E5AD0" w:rsidRPr="00FB00DD" w:rsidRDefault="000E5AD0" w:rsidP="00446B3A">
            <w:pPr>
              <w:jc w:val="center"/>
              <w:rPr>
                <w:b/>
                <w:bCs/>
                <w:sz w:val="22"/>
                <w:szCs w:val="22"/>
                <w:lang w:val="lv-LV" w:eastAsia="lv-LV"/>
              </w:rPr>
            </w:pPr>
            <w:r w:rsidRPr="00FB00DD">
              <w:rPr>
                <w:b/>
                <w:bCs/>
                <w:sz w:val="22"/>
                <w:szCs w:val="22"/>
                <w:lang w:val="lv-LV" w:eastAsia="lv-LV"/>
              </w:rPr>
              <w:t>Akts par faktiski izpildītājiem darbiem Nr. _______</w:t>
            </w:r>
          </w:p>
        </w:tc>
      </w:tr>
      <w:tr w:rsidR="009024F0" w:rsidRPr="00FB00DD" w14:paraId="03D43FC2" w14:textId="77777777" w:rsidTr="00446B3A">
        <w:trPr>
          <w:trHeight w:val="210"/>
        </w:trPr>
        <w:tc>
          <w:tcPr>
            <w:tcW w:w="583" w:type="dxa"/>
            <w:tcBorders>
              <w:top w:val="nil"/>
              <w:left w:val="nil"/>
              <w:bottom w:val="nil"/>
              <w:right w:val="nil"/>
            </w:tcBorders>
            <w:shd w:val="clear" w:color="auto" w:fill="auto"/>
            <w:noWrap/>
            <w:vAlign w:val="bottom"/>
            <w:hideMark/>
          </w:tcPr>
          <w:p w14:paraId="57F2DD03" w14:textId="77777777" w:rsidR="000E5AD0" w:rsidRPr="00FB00DD" w:rsidRDefault="000E5AD0" w:rsidP="00446B3A">
            <w:pPr>
              <w:rPr>
                <w:sz w:val="22"/>
                <w:szCs w:val="22"/>
                <w:lang w:val="lv-LV" w:eastAsia="lv-LV"/>
              </w:rPr>
            </w:pPr>
          </w:p>
        </w:tc>
        <w:tc>
          <w:tcPr>
            <w:tcW w:w="2700" w:type="dxa"/>
            <w:tcBorders>
              <w:top w:val="nil"/>
              <w:left w:val="nil"/>
              <w:bottom w:val="nil"/>
              <w:right w:val="nil"/>
            </w:tcBorders>
            <w:shd w:val="clear" w:color="auto" w:fill="auto"/>
            <w:noWrap/>
            <w:vAlign w:val="bottom"/>
            <w:hideMark/>
          </w:tcPr>
          <w:p w14:paraId="1B158E24" w14:textId="77777777" w:rsidR="000E5AD0" w:rsidRPr="00FB00DD" w:rsidRDefault="000E5AD0" w:rsidP="00446B3A">
            <w:pPr>
              <w:rPr>
                <w:sz w:val="22"/>
                <w:szCs w:val="22"/>
                <w:lang w:val="lv-LV" w:eastAsia="lv-LV"/>
              </w:rPr>
            </w:pPr>
          </w:p>
        </w:tc>
        <w:tc>
          <w:tcPr>
            <w:tcW w:w="926" w:type="dxa"/>
            <w:tcBorders>
              <w:top w:val="nil"/>
              <w:left w:val="nil"/>
              <w:bottom w:val="nil"/>
              <w:right w:val="nil"/>
            </w:tcBorders>
            <w:shd w:val="clear" w:color="auto" w:fill="auto"/>
            <w:noWrap/>
            <w:vAlign w:val="bottom"/>
            <w:hideMark/>
          </w:tcPr>
          <w:p w14:paraId="24FAAA96" w14:textId="77777777" w:rsidR="000E5AD0" w:rsidRPr="00FB00DD" w:rsidRDefault="000E5AD0" w:rsidP="00446B3A">
            <w:pPr>
              <w:rPr>
                <w:sz w:val="22"/>
                <w:szCs w:val="22"/>
                <w:lang w:val="lv-LV" w:eastAsia="lv-LV"/>
              </w:rPr>
            </w:pPr>
          </w:p>
        </w:tc>
        <w:tc>
          <w:tcPr>
            <w:tcW w:w="940" w:type="dxa"/>
            <w:tcBorders>
              <w:top w:val="nil"/>
              <w:left w:val="nil"/>
              <w:bottom w:val="nil"/>
              <w:right w:val="nil"/>
            </w:tcBorders>
            <w:shd w:val="clear" w:color="auto" w:fill="auto"/>
            <w:noWrap/>
            <w:vAlign w:val="bottom"/>
            <w:hideMark/>
          </w:tcPr>
          <w:p w14:paraId="3F6EF61D" w14:textId="77777777" w:rsidR="000E5AD0" w:rsidRPr="00FB00DD" w:rsidRDefault="000E5AD0" w:rsidP="00446B3A">
            <w:pPr>
              <w:rPr>
                <w:sz w:val="22"/>
                <w:szCs w:val="22"/>
                <w:lang w:val="lv-LV" w:eastAsia="lv-LV"/>
              </w:rPr>
            </w:pPr>
          </w:p>
        </w:tc>
        <w:tc>
          <w:tcPr>
            <w:tcW w:w="1240" w:type="dxa"/>
            <w:tcBorders>
              <w:top w:val="nil"/>
              <w:left w:val="nil"/>
              <w:bottom w:val="nil"/>
              <w:right w:val="nil"/>
            </w:tcBorders>
            <w:shd w:val="clear" w:color="auto" w:fill="auto"/>
            <w:noWrap/>
            <w:vAlign w:val="bottom"/>
            <w:hideMark/>
          </w:tcPr>
          <w:p w14:paraId="1EE4842A" w14:textId="77777777" w:rsidR="000E5AD0" w:rsidRPr="00FB00DD" w:rsidRDefault="000E5AD0" w:rsidP="00446B3A">
            <w:pPr>
              <w:rPr>
                <w:sz w:val="22"/>
                <w:szCs w:val="22"/>
                <w:lang w:val="lv-LV" w:eastAsia="lv-LV"/>
              </w:rPr>
            </w:pPr>
          </w:p>
        </w:tc>
        <w:tc>
          <w:tcPr>
            <w:tcW w:w="1329" w:type="dxa"/>
            <w:tcBorders>
              <w:top w:val="nil"/>
              <w:left w:val="nil"/>
              <w:bottom w:val="nil"/>
              <w:right w:val="nil"/>
            </w:tcBorders>
            <w:shd w:val="clear" w:color="auto" w:fill="auto"/>
            <w:noWrap/>
            <w:vAlign w:val="bottom"/>
            <w:hideMark/>
          </w:tcPr>
          <w:p w14:paraId="3FAEF9A1"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36AB5C12"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66F7FC6C"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529BABED"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391F8421"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091CC873"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30428AD1" w14:textId="77777777" w:rsidR="000E5AD0" w:rsidRPr="00FB00DD" w:rsidRDefault="000E5AD0" w:rsidP="00446B3A">
            <w:pPr>
              <w:rPr>
                <w:sz w:val="22"/>
                <w:szCs w:val="22"/>
                <w:lang w:val="lv-LV" w:eastAsia="lv-LV"/>
              </w:rPr>
            </w:pPr>
          </w:p>
        </w:tc>
      </w:tr>
      <w:tr w:rsidR="009024F0" w:rsidRPr="00FB00DD" w14:paraId="6795E7F3" w14:textId="77777777" w:rsidTr="00446B3A">
        <w:trPr>
          <w:trHeight w:val="882"/>
        </w:trPr>
        <w:tc>
          <w:tcPr>
            <w:tcW w:w="583" w:type="dxa"/>
            <w:vMerge w:val="restart"/>
            <w:tcBorders>
              <w:top w:val="double" w:sz="6" w:space="0" w:color="auto"/>
              <w:left w:val="double" w:sz="6" w:space="0" w:color="auto"/>
              <w:bottom w:val="double" w:sz="6" w:space="0" w:color="000000"/>
              <w:right w:val="single" w:sz="4" w:space="0" w:color="auto"/>
            </w:tcBorders>
            <w:shd w:val="clear" w:color="auto" w:fill="auto"/>
            <w:vAlign w:val="center"/>
            <w:hideMark/>
          </w:tcPr>
          <w:p w14:paraId="009EA210" w14:textId="77777777" w:rsidR="000E5AD0" w:rsidRPr="00FB00DD" w:rsidRDefault="000E5AD0" w:rsidP="00446B3A">
            <w:pPr>
              <w:jc w:val="center"/>
              <w:rPr>
                <w:sz w:val="22"/>
                <w:szCs w:val="22"/>
                <w:lang w:val="lv-LV" w:eastAsia="lv-LV"/>
              </w:rPr>
            </w:pPr>
            <w:r w:rsidRPr="00FB00DD">
              <w:rPr>
                <w:sz w:val="22"/>
                <w:szCs w:val="22"/>
                <w:lang w:val="lv-LV" w:eastAsia="lv-LV"/>
              </w:rPr>
              <w:t>Nr. p/k</w:t>
            </w:r>
          </w:p>
        </w:tc>
        <w:tc>
          <w:tcPr>
            <w:tcW w:w="2700" w:type="dxa"/>
            <w:vMerge w:val="restart"/>
            <w:tcBorders>
              <w:top w:val="double" w:sz="6" w:space="0" w:color="auto"/>
              <w:left w:val="single" w:sz="4" w:space="0" w:color="auto"/>
              <w:bottom w:val="double" w:sz="6" w:space="0" w:color="000000"/>
              <w:right w:val="double" w:sz="6" w:space="0" w:color="auto"/>
            </w:tcBorders>
            <w:shd w:val="clear" w:color="auto" w:fill="auto"/>
            <w:vAlign w:val="center"/>
            <w:hideMark/>
          </w:tcPr>
          <w:p w14:paraId="60BBF635" w14:textId="77777777" w:rsidR="000E5AD0" w:rsidRPr="00FB00DD" w:rsidRDefault="000E5AD0" w:rsidP="00446B3A">
            <w:pPr>
              <w:jc w:val="center"/>
              <w:rPr>
                <w:sz w:val="22"/>
                <w:szCs w:val="22"/>
                <w:lang w:val="lv-LV" w:eastAsia="lv-LV"/>
              </w:rPr>
            </w:pPr>
            <w:r w:rsidRPr="00FB00DD">
              <w:rPr>
                <w:sz w:val="22"/>
                <w:szCs w:val="22"/>
                <w:lang w:val="lv-LV" w:eastAsia="lv-LV"/>
              </w:rPr>
              <w:t>Būvdarbu un izdevumu nosaukumi</w:t>
            </w:r>
          </w:p>
        </w:tc>
        <w:tc>
          <w:tcPr>
            <w:tcW w:w="926" w:type="dxa"/>
            <w:vMerge w:val="restart"/>
            <w:tcBorders>
              <w:top w:val="double" w:sz="6" w:space="0" w:color="auto"/>
              <w:left w:val="double" w:sz="6" w:space="0" w:color="auto"/>
              <w:bottom w:val="double" w:sz="6" w:space="0" w:color="000000"/>
              <w:right w:val="double" w:sz="6" w:space="0" w:color="auto"/>
            </w:tcBorders>
            <w:shd w:val="clear" w:color="auto" w:fill="auto"/>
            <w:vAlign w:val="center"/>
            <w:hideMark/>
          </w:tcPr>
          <w:p w14:paraId="25E14A84" w14:textId="77777777" w:rsidR="000E5AD0" w:rsidRPr="00FB00DD" w:rsidRDefault="000E5AD0" w:rsidP="00446B3A">
            <w:pPr>
              <w:jc w:val="center"/>
              <w:rPr>
                <w:sz w:val="22"/>
                <w:szCs w:val="22"/>
                <w:lang w:val="lv-LV" w:eastAsia="lv-LV"/>
              </w:rPr>
            </w:pPr>
            <w:r w:rsidRPr="00FB00DD">
              <w:rPr>
                <w:sz w:val="22"/>
                <w:szCs w:val="22"/>
                <w:lang w:val="lv-LV" w:eastAsia="lv-LV"/>
              </w:rPr>
              <w:t>Mēr-vienība</w:t>
            </w:r>
          </w:p>
        </w:tc>
        <w:tc>
          <w:tcPr>
            <w:tcW w:w="3509" w:type="dxa"/>
            <w:gridSpan w:val="3"/>
            <w:tcBorders>
              <w:top w:val="double" w:sz="6" w:space="0" w:color="auto"/>
              <w:left w:val="nil"/>
              <w:bottom w:val="single" w:sz="4" w:space="0" w:color="auto"/>
              <w:right w:val="double" w:sz="6" w:space="0" w:color="000000"/>
            </w:tcBorders>
            <w:shd w:val="clear" w:color="auto" w:fill="auto"/>
            <w:vAlign w:val="center"/>
            <w:hideMark/>
          </w:tcPr>
          <w:p w14:paraId="4EF4612D" w14:textId="77777777" w:rsidR="000E5AD0" w:rsidRPr="00FB00DD" w:rsidRDefault="000E5AD0" w:rsidP="00446B3A">
            <w:pPr>
              <w:jc w:val="center"/>
              <w:rPr>
                <w:sz w:val="22"/>
                <w:szCs w:val="22"/>
                <w:lang w:val="lv-LV" w:eastAsia="lv-LV"/>
              </w:rPr>
            </w:pPr>
            <w:r w:rsidRPr="00FB00DD">
              <w:rPr>
                <w:sz w:val="22"/>
                <w:szCs w:val="22"/>
                <w:lang w:val="lv-LV" w:eastAsia="lv-LV"/>
              </w:rPr>
              <w:t>Darbi un izdevumi pēc līguma</w:t>
            </w:r>
          </w:p>
        </w:tc>
        <w:tc>
          <w:tcPr>
            <w:tcW w:w="2268" w:type="dxa"/>
            <w:gridSpan w:val="2"/>
            <w:tcBorders>
              <w:top w:val="double" w:sz="6" w:space="0" w:color="auto"/>
              <w:left w:val="nil"/>
              <w:bottom w:val="single" w:sz="4" w:space="0" w:color="auto"/>
              <w:right w:val="double" w:sz="6" w:space="0" w:color="000000"/>
            </w:tcBorders>
            <w:shd w:val="clear" w:color="auto" w:fill="auto"/>
            <w:vAlign w:val="center"/>
            <w:hideMark/>
          </w:tcPr>
          <w:p w14:paraId="1040D02B" w14:textId="77777777" w:rsidR="000E5AD0" w:rsidRPr="00FB00DD" w:rsidRDefault="000E5AD0" w:rsidP="00446B3A">
            <w:pPr>
              <w:jc w:val="center"/>
              <w:rPr>
                <w:sz w:val="22"/>
                <w:szCs w:val="22"/>
                <w:lang w:val="lv-LV" w:eastAsia="lv-LV"/>
              </w:rPr>
            </w:pPr>
            <w:r w:rsidRPr="00FB00DD">
              <w:rPr>
                <w:sz w:val="22"/>
                <w:szCs w:val="22"/>
                <w:lang w:val="lv-LV" w:eastAsia="lv-LV"/>
              </w:rPr>
              <w:t>Izpildīts atskaites mēnesī</w:t>
            </w:r>
          </w:p>
        </w:tc>
        <w:tc>
          <w:tcPr>
            <w:tcW w:w="2199" w:type="dxa"/>
            <w:gridSpan w:val="2"/>
            <w:tcBorders>
              <w:top w:val="double" w:sz="6" w:space="0" w:color="auto"/>
              <w:left w:val="nil"/>
              <w:bottom w:val="single" w:sz="4" w:space="0" w:color="auto"/>
              <w:right w:val="double" w:sz="6" w:space="0" w:color="000000"/>
            </w:tcBorders>
            <w:shd w:val="clear" w:color="auto" w:fill="auto"/>
            <w:vAlign w:val="center"/>
            <w:hideMark/>
          </w:tcPr>
          <w:p w14:paraId="217ECCC7" w14:textId="77777777" w:rsidR="000E5AD0" w:rsidRPr="00FB00DD" w:rsidRDefault="000E5AD0" w:rsidP="00446B3A">
            <w:pPr>
              <w:jc w:val="center"/>
              <w:rPr>
                <w:sz w:val="22"/>
                <w:szCs w:val="22"/>
                <w:lang w:val="lv-LV" w:eastAsia="lv-LV"/>
              </w:rPr>
            </w:pPr>
            <w:r w:rsidRPr="00FB00DD">
              <w:rPr>
                <w:sz w:val="22"/>
                <w:szCs w:val="22"/>
                <w:lang w:val="lv-LV" w:eastAsia="lv-LV"/>
              </w:rPr>
              <w:t xml:space="preserve">Izpildīts no būvniecības sākuma, ieskaitot atskaites mēnesi  </w:t>
            </w:r>
          </w:p>
        </w:tc>
        <w:tc>
          <w:tcPr>
            <w:tcW w:w="2337" w:type="dxa"/>
            <w:gridSpan w:val="2"/>
            <w:tcBorders>
              <w:top w:val="double" w:sz="6" w:space="0" w:color="auto"/>
              <w:left w:val="nil"/>
              <w:bottom w:val="single" w:sz="4" w:space="0" w:color="auto"/>
              <w:right w:val="double" w:sz="6" w:space="0" w:color="000000"/>
            </w:tcBorders>
            <w:shd w:val="clear" w:color="auto" w:fill="auto"/>
            <w:vAlign w:val="center"/>
            <w:hideMark/>
          </w:tcPr>
          <w:p w14:paraId="1882A8E4" w14:textId="77777777" w:rsidR="000E5AD0" w:rsidRPr="00FB00DD" w:rsidRDefault="000E5AD0" w:rsidP="00446B3A">
            <w:pPr>
              <w:jc w:val="center"/>
              <w:rPr>
                <w:sz w:val="22"/>
                <w:szCs w:val="22"/>
                <w:lang w:val="lv-LV" w:eastAsia="lv-LV"/>
              </w:rPr>
            </w:pPr>
            <w:r w:rsidRPr="00FB00DD">
              <w:rPr>
                <w:sz w:val="22"/>
                <w:szCs w:val="22"/>
                <w:lang w:val="lv-LV" w:eastAsia="lv-LV"/>
              </w:rPr>
              <w:t>Atlikums</w:t>
            </w:r>
          </w:p>
        </w:tc>
      </w:tr>
      <w:tr w:rsidR="009024F0" w:rsidRPr="00FB00DD" w14:paraId="24E1B75E" w14:textId="77777777" w:rsidTr="00446B3A">
        <w:trPr>
          <w:trHeight w:val="900"/>
        </w:trPr>
        <w:tc>
          <w:tcPr>
            <w:tcW w:w="583" w:type="dxa"/>
            <w:vMerge/>
            <w:tcBorders>
              <w:top w:val="double" w:sz="6" w:space="0" w:color="auto"/>
              <w:left w:val="double" w:sz="6" w:space="0" w:color="auto"/>
              <w:bottom w:val="double" w:sz="6" w:space="0" w:color="000000"/>
              <w:right w:val="single" w:sz="4" w:space="0" w:color="auto"/>
            </w:tcBorders>
            <w:vAlign w:val="center"/>
            <w:hideMark/>
          </w:tcPr>
          <w:p w14:paraId="7CF04D29" w14:textId="77777777" w:rsidR="000E5AD0" w:rsidRPr="00FB00DD" w:rsidRDefault="000E5AD0" w:rsidP="00446B3A">
            <w:pPr>
              <w:rPr>
                <w:sz w:val="22"/>
                <w:szCs w:val="22"/>
                <w:lang w:val="lv-LV" w:eastAsia="lv-LV"/>
              </w:rPr>
            </w:pPr>
          </w:p>
        </w:tc>
        <w:tc>
          <w:tcPr>
            <w:tcW w:w="2700" w:type="dxa"/>
            <w:vMerge/>
            <w:tcBorders>
              <w:top w:val="double" w:sz="6" w:space="0" w:color="auto"/>
              <w:left w:val="single" w:sz="4" w:space="0" w:color="auto"/>
              <w:bottom w:val="double" w:sz="6" w:space="0" w:color="000000"/>
              <w:right w:val="double" w:sz="6" w:space="0" w:color="auto"/>
            </w:tcBorders>
            <w:vAlign w:val="center"/>
            <w:hideMark/>
          </w:tcPr>
          <w:p w14:paraId="29CD0FB6" w14:textId="77777777" w:rsidR="000E5AD0" w:rsidRPr="00FB00DD" w:rsidRDefault="000E5AD0" w:rsidP="00446B3A">
            <w:pPr>
              <w:rPr>
                <w:sz w:val="22"/>
                <w:szCs w:val="22"/>
                <w:lang w:val="lv-LV" w:eastAsia="lv-LV"/>
              </w:rPr>
            </w:pPr>
          </w:p>
        </w:tc>
        <w:tc>
          <w:tcPr>
            <w:tcW w:w="926" w:type="dxa"/>
            <w:vMerge/>
            <w:tcBorders>
              <w:top w:val="double" w:sz="6" w:space="0" w:color="auto"/>
              <w:left w:val="double" w:sz="6" w:space="0" w:color="auto"/>
              <w:bottom w:val="double" w:sz="6" w:space="0" w:color="000000"/>
              <w:right w:val="double" w:sz="6" w:space="0" w:color="auto"/>
            </w:tcBorders>
            <w:vAlign w:val="center"/>
            <w:hideMark/>
          </w:tcPr>
          <w:p w14:paraId="3AE08FA9" w14:textId="77777777" w:rsidR="000E5AD0" w:rsidRPr="00FB00DD" w:rsidRDefault="000E5AD0" w:rsidP="00446B3A">
            <w:pPr>
              <w:rPr>
                <w:sz w:val="22"/>
                <w:szCs w:val="22"/>
                <w:lang w:val="lv-LV" w:eastAsia="lv-LV"/>
              </w:rPr>
            </w:pPr>
          </w:p>
        </w:tc>
        <w:tc>
          <w:tcPr>
            <w:tcW w:w="940" w:type="dxa"/>
            <w:tcBorders>
              <w:top w:val="nil"/>
              <w:left w:val="nil"/>
              <w:bottom w:val="double" w:sz="6" w:space="0" w:color="auto"/>
              <w:right w:val="dotted" w:sz="4" w:space="0" w:color="auto"/>
            </w:tcBorders>
            <w:shd w:val="clear" w:color="auto" w:fill="auto"/>
            <w:vAlign w:val="center"/>
            <w:hideMark/>
          </w:tcPr>
          <w:p w14:paraId="53F4185D"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240" w:type="dxa"/>
            <w:tcBorders>
              <w:top w:val="nil"/>
              <w:left w:val="nil"/>
              <w:bottom w:val="double" w:sz="6" w:space="0" w:color="auto"/>
              <w:right w:val="dotted" w:sz="4" w:space="0" w:color="auto"/>
            </w:tcBorders>
            <w:shd w:val="clear" w:color="auto" w:fill="auto"/>
            <w:vAlign w:val="center"/>
            <w:hideMark/>
          </w:tcPr>
          <w:p w14:paraId="56579D0C" w14:textId="77777777" w:rsidR="000E5AD0" w:rsidRPr="00FB00DD" w:rsidRDefault="000E5AD0" w:rsidP="00446B3A">
            <w:pPr>
              <w:jc w:val="center"/>
              <w:rPr>
                <w:sz w:val="22"/>
                <w:szCs w:val="22"/>
                <w:lang w:val="lv-LV" w:eastAsia="lv-LV"/>
              </w:rPr>
            </w:pPr>
            <w:r w:rsidRPr="00FB00DD">
              <w:rPr>
                <w:sz w:val="22"/>
                <w:szCs w:val="22"/>
                <w:lang w:val="lv-LV" w:eastAsia="lv-LV"/>
              </w:rPr>
              <w:t>Vienības cena, EUR</w:t>
            </w:r>
          </w:p>
        </w:tc>
        <w:tc>
          <w:tcPr>
            <w:tcW w:w="1329" w:type="dxa"/>
            <w:tcBorders>
              <w:top w:val="nil"/>
              <w:left w:val="nil"/>
              <w:bottom w:val="double" w:sz="6" w:space="0" w:color="auto"/>
              <w:right w:val="double" w:sz="6" w:space="0" w:color="auto"/>
            </w:tcBorders>
            <w:shd w:val="clear" w:color="auto" w:fill="auto"/>
            <w:vAlign w:val="center"/>
            <w:hideMark/>
          </w:tcPr>
          <w:p w14:paraId="7A30B976"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c>
          <w:tcPr>
            <w:tcW w:w="911" w:type="dxa"/>
            <w:tcBorders>
              <w:top w:val="nil"/>
              <w:left w:val="nil"/>
              <w:bottom w:val="double" w:sz="6" w:space="0" w:color="auto"/>
              <w:right w:val="dotted" w:sz="4" w:space="0" w:color="auto"/>
            </w:tcBorders>
            <w:shd w:val="clear" w:color="auto" w:fill="auto"/>
            <w:vAlign w:val="center"/>
            <w:hideMark/>
          </w:tcPr>
          <w:p w14:paraId="3A47D77B"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357" w:type="dxa"/>
            <w:tcBorders>
              <w:top w:val="nil"/>
              <w:left w:val="nil"/>
              <w:bottom w:val="double" w:sz="6" w:space="0" w:color="auto"/>
              <w:right w:val="double" w:sz="6" w:space="0" w:color="auto"/>
            </w:tcBorders>
            <w:shd w:val="clear" w:color="auto" w:fill="auto"/>
            <w:vAlign w:val="center"/>
            <w:hideMark/>
          </w:tcPr>
          <w:p w14:paraId="71226E03"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c>
          <w:tcPr>
            <w:tcW w:w="899" w:type="dxa"/>
            <w:tcBorders>
              <w:top w:val="nil"/>
              <w:left w:val="nil"/>
              <w:bottom w:val="double" w:sz="6" w:space="0" w:color="auto"/>
              <w:right w:val="dotted" w:sz="4" w:space="0" w:color="auto"/>
            </w:tcBorders>
            <w:shd w:val="clear" w:color="auto" w:fill="auto"/>
            <w:vAlign w:val="center"/>
            <w:hideMark/>
          </w:tcPr>
          <w:p w14:paraId="50E34B3F"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300" w:type="dxa"/>
            <w:tcBorders>
              <w:top w:val="nil"/>
              <w:left w:val="nil"/>
              <w:bottom w:val="double" w:sz="6" w:space="0" w:color="auto"/>
              <w:right w:val="double" w:sz="6" w:space="0" w:color="auto"/>
            </w:tcBorders>
            <w:shd w:val="clear" w:color="auto" w:fill="auto"/>
            <w:vAlign w:val="center"/>
            <w:hideMark/>
          </w:tcPr>
          <w:p w14:paraId="3ACA87EE"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c>
          <w:tcPr>
            <w:tcW w:w="1020" w:type="dxa"/>
            <w:tcBorders>
              <w:top w:val="nil"/>
              <w:left w:val="nil"/>
              <w:bottom w:val="double" w:sz="6" w:space="0" w:color="auto"/>
              <w:right w:val="dotted" w:sz="4" w:space="0" w:color="auto"/>
            </w:tcBorders>
            <w:shd w:val="clear" w:color="auto" w:fill="auto"/>
            <w:vAlign w:val="center"/>
            <w:hideMark/>
          </w:tcPr>
          <w:p w14:paraId="06CD795A" w14:textId="77777777" w:rsidR="000E5AD0" w:rsidRPr="00FB00DD" w:rsidRDefault="000E5AD0" w:rsidP="00446B3A">
            <w:pPr>
              <w:jc w:val="center"/>
              <w:rPr>
                <w:sz w:val="22"/>
                <w:szCs w:val="22"/>
                <w:lang w:val="lv-LV" w:eastAsia="lv-LV"/>
              </w:rPr>
            </w:pPr>
            <w:proofErr w:type="spellStart"/>
            <w:r w:rsidRPr="00FB00DD">
              <w:rPr>
                <w:sz w:val="22"/>
                <w:szCs w:val="22"/>
                <w:lang w:val="lv-LV" w:eastAsia="lv-LV"/>
              </w:rPr>
              <w:t>Dau-dzums</w:t>
            </w:r>
            <w:proofErr w:type="spellEnd"/>
          </w:p>
        </w:tc>
        <w:tc>
          <w:tcPr>
            <w:tcW w:w="1317" w:type="dxa"/>
            <w:tcBorders>
              <w:top w:val="nil"/>
              <w:left w:val="nil"/>
              <w:bottom w:val="double" w:sz="6" w:space="0" w:color="auto"/>
              <w:right w:val="double" w:sz="6" w:space="0" w:color="auto"/>
            </w:tcBorders>
            <w:shd w:val="clear" w:color="auto" w:fill="auto"/>
            <w:vAlign w:val="center"/>
            <w:hideMark/>
          </w:tcPr>
          <w:p w14:paraId="13B5148A" w14:textId="77777777" w:rsidR="000E5AD0" w:rsidRPr="00FB00DD" w:rsidRDefault="000E5AD0" w:rsidP="00446B3A">
            <w:pPr>
              <w:jc w:val="center"/>
              <w:rPr>
                <w:sz w:val="22"/>
                <w:szCs w:val="22"/>
                <w:lang w:val="lv-LV" w:eastAsia="lv-LV"/>
              </w:rPr>
            </w:pPr>
            <w:r w:rsidRPr="00FB00DD">
              <w:rPr>
                <w:sz w:val="22"/>
                <w:szCs w:val="22"/>
                <w:lang w:val="lv-LV" w:eastAsia="lv-LV"/>
              </w:rPr>
              <w:t>Izmaksas kopā, EUR bez PVN</w:t>
            </w:r>
          </w:p>
        </w:tc>
      </w:tr>
      <w:tr w:rsidR="009024F0" w:rsidRPr="00FB00DD" w14:paraId="70562395" w14:textId="77777777" w:rsidTr="00446B3A">
        <w:trPr>
          <w:trHeight w:val="360"/>
        </w:trPr>
        <w:tc>
          <w:tcPr>
            <w:tcW w:w="583" w:type="dxa"/>
            <w:tcBorders>
              <w:top w:val="nil"/>
              <w:left w:val="double" w:sz="6" w:space="0" w:color="auto"/>
              <w:bottom w:val="double" w:sz="6" w:space="0" w:color="auto"/>
              <w:right w:val="single" w:sz="4" w:space="0" w:color="auto"/>
            </w:tcBorders>
            <w:shd w:val="clear" w:color="auto" w:fill="auto"/>
            <w:noWrap/>
            <w:vAlign w:val="center"/>
            <w:hideMark/>
          </w:tcPr>
          <w:p w14:paraId="024464B3" w14:textId="77777777" w:rsidR="000E5AD0" w:rsidRPr="00FB00DD" w:rsidRDefault="000E5AD0" w:rsidP="00446B3A">
            <w:pPr>
              <w:jc w:val="center"/>
              <w:rPr>
                <w:sz w:val="22"/>
                <w:szCs w:val="22"/>
                <w:lang w:val="lv-LV" w:eastAsia="lv-LV"/>
              </w:rPr>
            </w:pPr>
            <w:r w:rsidRPr="00FB00DD">
              <w:rPr>
                <w:sz w:val="22"/>
                <w:szCs w:val="22"/>
                <w:lang w:val="lv-LV" w:eastAsia="lv-LV"/>
              </w:rPr>
              <w:t>1</w:t>
            </w:r>
          </w:p>
        </w:tc>
        <w:tc>
          <w:tcPr>
            <w:tcW w:w="2700" w:type="dxa"/>
            <w:tcBorders>
              <w:top w:val="nil"/>
              <w:left w:val="nil"/>
              <w:bottom w:val="double" w:sz="6" w:space="0" w:color="auto"/>
              <w:right w:val="nil"/>
            </w:tcBorders>
            <w:shd w:val="clear" w:color="auto" w:fill="auto"/>
            <w:noWrap/>
            <w:vAlign w:val="center"/>
            <w:hideMark/>
          </w:tcPr>
          <w:p w14:paraId="14D7C873" w14:textId="77777777" w:rsidR="000E5AD0" w:rsidRPr="00FB00DD" w:rsidRDefault="000E5AD0" w:rsidP="00446B3A">
            <w:pPr>
              <w:jc w:val="center"/>
              <w:rPr>
                <w:sz w:val="22"/>
                <w:szCs w:val="22"/>
                <w:lang w:val="lv-LV" w:eastAsia="lv-LV"/>
              </w:rPr>
            </w:pPr>
            <w:r w:rsidRPr="00FB00DD">
              <w:rPr>
                <w:sz w:val="22"/>
                <w:szCs w:val="22"/>
                <w:lang w:val="lv-LV" w:eastAsia="lv-LV"/>
              </w:rPr>
              <w:t>2</w:t>
            </w:r>
          </w:p>
        </w:tc>
        <w:tc>
          <w:tcPr>
            <w:tcW w:w="926" w:type="dxa"/>
            <w:tcBorders>
              <w:top w:val="nil"/>
              <w:left w:val="double" w:sz="6" w:space="0" w:color="auto"/>
              <w:bottom w:val="double" w:sz="6" w:space="0" w:color="auto"/>
              <w:right w:val="double" w:sz="6" w:space="0" w:color="auto"/>
            </w:tcBorders>
            <w:shd w:val="clear" w:color="auto" w:fill="auto"/>
            <w:noWrap/>
            <w:vAlign w:val="center"/>
            <w:hideMark/>
          </w:tcPr>
          <w:p w14:paraId="353197B5" w14:textId="77777777" w:rsidR="000E5AD0" w:rsidRPr="00FB00DD" w:rsidRDefault="000E5AD0" w:rsidP="00446B3A">
            <w:pPr>
              <w:jc w:val="center"/>
              <w:rPr>
                <w:sz w:val="22"/>
                <w:szCs w:val="22"/>
                <w:lang w:val="lv-LV" w:eastAsia="lv-LV"/>
              </w:rPr>
            </w:pPr>
            <w:r w:rsidRPr="00FB00DD">
              <w:rPr>
                <w:sz w:val="22"/>
                <w:szCs w:val="22"/>
                <w:lang w:val="lv-LV" w:eastAsia="lv-LV"/>
              </w:rPr>
              <w:t>3</w:t>
            </w:r>
          </w:p>
        </w:tc>
        <w:tc>
          <w:tcPr>
            <w:tcW w:w="940" w:type="dxa"/>
            <w:tcBorders>
              <w:top w:val="nil"/>
              <w:left w:val="nil"/>
              <w:bottom w:val="double" w:sz="6" w:space="0" w:color="auto"/>
              <w:right w:val="dotted" w:sz="4" w:space="0" w:color="auto"/>
            </w:tcBorders>
            <w:shd w:val="clear" w:color="auto" w:fill="auto"/>
            <w:noWrap/>
            <w:vAlign w:val="center"/>
            <w:hideMark/>
          </w:tcPr>
          <w:p w14:paraId="4A95C083" w14:textId="77777777" w:rsidR="000E5AD0" w:rsidRPr="00FB00DD" w:rsidRDefault="000E5AD0" w:rsidP="00446B3A">
            <w:pPr>
              <w:jc w:val="center"/>
              <w:rPr>
                <w:sz w:val="22"/>
                <w:szCs w:val="22"/>
                <w:lang w:val="lv-LV" w:eastAsia="lv-LV"/>
              </w:rPr>
            </w:pPr>
            <w:r w:rsidRPr="00FB00DD">
              <w:rPr>
                <w:sz w:val="22"/>
                <w:szCs w:val="22"/>
                <w:lang w:val="lv-LV" w:eastAsia="lv-LV"/>
              </w:rPr>
              <w:t>4</w:t>
            </w:r>
          </w:p>
        </w:tc>
        <w:tc>
          <w:tcPr>
            <w:tcW w:w="1240" w:type="dxa"/>
            <w:tcBorders>
              <w:top w:val="nil"/>
              <w:left w:val="nil"/>
              <w:bottom w:val="double" w:sz="6" w:space="0" w:color="auto"/>
              <w:right w:val="dotted" w:sz="4" w:space="0" w:color="auto"/>
            </w:tcBorders>
            <w:shd w:val="clear" w:color="auto" w:fill="auto"/>
            <w:noWrap/>
            <w:vAlign w:val="center"/>
            <w:hideMark/>
          </w:tcPr>
          <w:p w14:paraId="6E073F8C" w14:textId="77777777" w:rsidR="000E5AD0" w:rsidRPr="00FB00DD" w:rsidRDefault="000E5AD0" w:rsidP="00446B3A">
            <w:pPr>
              <w:jc w:val="center"/>
              <w:rPr>
                <w:sz w:val="22"/>
                <w:szCs w:val="22"/>
                <w:lang w:val="lv-LV" w:eastAsia="lv-LV"/>
              </w:rPr>
            </w:pPr>
            <w:r w:rsidRPr="00FB00DD">
              <w:rPr>
                <w:sz w:val="22"/>
                <w:szCs w:val="22"/>
                <w:lang w:val="lv-LV" w:eastAsia="lv-LV"/>
              </w:rPr>
              <w:t>5</w:t>
            </w:r>
          </w:p>
        </w:tc>
        <w:tc>
          <w:tcPr>
            <w:tcW w:w="1329" w:type="dxa"/>
            <w:tcBorders>
              <w:top w:val="nil"/>
              <w:left w:val="nil"/>
              <w:bottom w:val="double" w:sz="6" w:space="0" w:color="auto"/>
              <w:right w:val="double" w:sz="6" w:space="0" w:color="auto"/>
            </w:tcBorders>
            <w:shd w:val="clear" w:color="auto" w:fill="auto"/>
            <w:noWrap/>
            <w:vAlign w:val="center"/>
            <w:hideMark/>
          </w:tcPr>
          <w:p w14:paraId="271DD586" w14:textId="77777777" w:rsidR="000E5AD0" w:rsidRPr="00FB00DD" w:rsidRDefault="000E5AD0" w:rsidP="00446B3A">
            <w:pPr>
              <w:jc w:val="center"/>
              <w:rPr>
                <w:sz w:val="22"/>
                <w:szCs w:val="22"/>
                <w:lang w:val="lv-LV" w:eastAsia="lv-LV"/>
              </w:rPr>
            </w:pPr>
            <w:r w:rsidRPr="00FB00DD">
              <w:rPr>
                <w:sz w:val="22"/>
                <w:szCs w:val="22"/>
                <w:lang w:val="lv-LV" w:eastAsia="lv-LV"/>
              </w:rPr>
              <w:t>6</w:t>
            </w:r>
          </w:p>
        </w:tc>
        <w:tc>
          <w:tcPr>
            <w:tcW w:w="911" w:type="dxa"/>
            <w:tcBorders>
              <w:top w:val="nil"/>
              <w:left w:val="nil"/>
              <w:bottom w:val="double" w:sz="6" w:space="0" w:color="auto"/>
              <w:right w:val="dotted" w:sz="4" w:space="0" w:color="auto"/>
            </w:tcBorders>
            <w:shd w:val="clear" w:color="auto" w:fill="auto"/>
            <w:noWrap/>
            <w:vAlign w:val="center"/>
            <w:hideMark/>
          </w:tcPr>
          <w:p w14:paraId="3E952C4E" w14:textId="77777777" w:rsidR="000E5AD0" w:rsidRPr="00FB00DD" w:rsidRDefault="000E5AD0" w:rsidP="00446B3A">
            <w:pPr>
              <w:jc w:val="center"/>
              <w:rPr>
                <w:sz w:val="22"/>
                <w:szCs w:val="22"/>
                <w:lang w:val="lv-LV" w:eastAsia="lv-LV"/>
              </w:rPr>
            </w:pPr>
            <w:r w:rsidRPr="00FB00DD">
              <w:rPr>
                <w:sz w:val="22"/>
                <w:szCs w:val="22"/>
                <w:lang w:val="lv-LV" w:eastAsia="lv-LV"/>
              </w:rPr>
              <w:t>7</w:t>
            </w:r>
          </w:p>
        </w:tc>
        <w:tc>
          <w:tcPr>
            <w:tcW w:w="1357" w:type="dxa"/>
            <w:tcBorders>
              <w:top w:val="nil"/>
              <w:left w:val="nil"/>
              <w:bottom w:val="double" w:sz="6" w:space="0" w:color="auto"/>
              <w:right w:val="double" w:sz="6" w:space="0" w:color="auto"/>
            </w:tcBorders>
            <w:shd w:val="clear" w:color="auto" w:fill="auto"/>
            <w:noWrap/>
            <w:vAlign w:val="center"/>
            <w:hideMark/>
          </w:tcPr>
          <w:p w14:paraId="7BD16FC5" w14:textId="77777777" w:rsidR="000E5AD0" w:rsidRPr="00FB00DD" w:rsidRDefault="000E5AD0" w:rsidP="00446B3A">
            <w:pPr>
              <w:jc w:val="center"/>
              <w:rPr>
                <w:sz w:val="22"/>
                <w:szCs w:val="22"/>
                <w:lang w:val="lv-LV" w:eastAsia="lv-LV"/>
              </w:rPr>
            </w:pPr>
            <w:r w:rsidRPr="00FB00DD">
              <w:rPr>
                <w:sz w:val="22"/>
                <w:szCs w:val="22"/>
                <w:lang w:val="lv-LV" w:eastAsia="lv-LV"/>
              </w:rPr>
              <w:t>8</w:t>
            </w:r>
          </w:p>
        </w:tc>
        <w:tc>
          <w:tcPr>
            <w:tcW w:w="899" w:type="dxa"/>
            <w:tcBorders>
              <w:top w:val="nil"/>
              <w:left w:val="nil"/>
              <w:bottom w:val="double" w:sz="6" w:space="0" w:color="auto"/>
              <w:right w:val="dotted" w:sz="4" w:space="0" w:color="auto"/>
            </w:tcBorders>
            <w:shd w:val="clear" w:color="auto" w:fill="auto"/>
            <w:noWrap/>
            <w:vAlign w:val="center"/>
            <w:hideMark/>
          </w:tcPr>
          <w:p w14:paraId="2CB9C4B0" w14:textId="77777777" w:rsidR="000E5AD0" w:rsidRPr="00FB00DD" w:rsidRDefault="000E5AD0" w:rsidP="00446B3A">
            <w:pPr>
              <w:jc w:val="center"/>
              <w:rPr>
                <w:sz w:val="22"/>
                <w:szCs w:val="22"/>
                <w:lang w:val="lv-LV" w:eastAsia="lv-LV"/>
              </w:rPr>
            </w:pPr>
            <w:r w:rsidRPr="00FB00DD">
              <w:rPr>
                <w:sz w:val="22"/>
                <w:szCs w:val="22"/>
                <w:lang w:val="lv-LV" w:eastAsia="lv-LV"/>
              </w:rPr>
              <w:t>9</w:t>
            </w:r>
          </w:p>
        </w:tc>
        <w:tc>
          <w:tcPr>
            <w:tcW w:w="1300" w:type="dxa"/>
            <w:tcBorders>
              <w:top w:val="nil"/>
              <w:left w:val="nil"/>
              <w:bottom w:val="double" w:sz="6" w:space="0" w:color="auto"/>
              <w:right w:val="double" w:sz="6" w:space="0" w:color="auto"/>
            </w:tcBorders>
            <w:shd w:val="clear" w:color="auto" w:fill="auto"/>
            <w:noWrap/>
            <w:vAlign w:val="center"/>
            <w:hideMark/>
          </w:tcPr>
          <w:p w14:paraId="6DBB71F8" w14:textId="77777777" w:rsidR="000E5AD0" w:rsidRPr="00FB00DD" w:rsidRDefault="000E5AD0" w:rsidP="00446B3A">
            <w:pPr>
              <w:jc w:val="center"/>
              <w:rPr>
                <w:sz w:val="22"/>
                <w:szCs w:val="22"/>
                <w:lang w:val="lv-LV" w:eastAsia="lv-LV"/>
              </w:rPr>
            </w:pPr>
            <w:r w:rsidRPr="00FB00DD">
              <w:rPr>
                <w:sz w:val="22"/>
                <w:szCs w:val="22"/>
                <w:lang w:val="lv-LV" w:eastAsia="lv-LV"/>
              </w:rPr>
              <w:t>10</w:t>
            </w:r>
          </w:p>
        </w:tc>
        <w:tc>
          <w:tcPr>
            <w:tcW w:w="1020" w:type="dxa"/>
            <w:tcBorders>
              <w:top w:val="nil"/>
              <w:left w:val="nil"/>
              <w:bottom w:val="double" w:sz="6" w:space="0" w:color="auto"/>
              <w:right w:val="dotted" w:sz="4" w:space="0" w:color="auto"/>
            </w:tcBorders>
            <w:shd w:val="clear" w:color="auto" w:fill="auto"/>
            <w:noWrap/>
            <w:vAlign w:val="center"/>
            <w:hideMark/>
          </w:tcPr>
          <w:p w14:paraId="4B1035B9" w14:textId="77777777" w:rsidR="000E5AD0" w:rsidRPr="00FB00DD" w:rsidRDefault="000E5AD0" w:rsidP="00446B3A">
            <w:pPr>
              <w:jc w:val="center"/>
              <w:rPr>
                <w:sz w:val="22"/>
                <w:szCs w:val="22"/>
                <w:lang w:val="lv-LV" w:eastAsia="lv-LV"/>
              </w:rPr>
            </w:pPr>
            <w:r w:rsidRPr="00FB00DD">
              <w:rPr>
                <w:sz w:val="22"/>
                <w:szCs w:val="22"/>
                <w:lang w:val="lv-LV" w:eastAsia="lv-LV"/>
              </w:rPr>
              <w:t>11</w:t>
            </w:r>
          </w:p>
        </w:tc>
        <w:tc>
          <w:tcPr>
            <w:tcW w:w="1317" w:type="dxa"/>
            <w:tcBorders>
              <w:top w:val="nil"/>
              <w:left w:val="nil"/>
              <w:bottom w:val="double" w:sz="6" w:space="0" w:color="auto"/>
              <w:right w:val="double" w:sz="6" w:space="0" w:color="auto"/>
            </w:tcBorders>
            <w:shd w:val="clear" w:color="auto" w:fill="auto"/>
            <w:noWrap/>
            <w:vAlign w:val="center"/>
            <w:hideMark/>
          </w:tcPr>
          <w:p w14:paraId="47E9D326" w14:textId="77777777" w:rsidR="000E5AD0" w:rsidRPr="00FB00DD" w:rsidRDefault="000E5AD0" w:rsidP="00446B3A">
            <w:pPr>
              <w:jc w:val="center"/>
              <w:rPr>
                <w:sz w:val="22"/>
                <w:szCs w:val="22"/>
                <w:lang w:val="lv-LV" w:eastAsia="lv-LV"/>
              </w:rPr>
            </w:pPr>
            <w:r w:rsidRPr="00FB00DD">
              <w:rPr>
                <w:sz w:val="22"/>
                <w:szCs w:val="22"/>
                <w:lang w:val="lv-LV" w:eastAsia="lv-LV"/>
              </w:rPr>
              <w:t>12</w:t>
            </w:r>
          </w:p>
        </w:tc>
      </w:tr>
      <w:tr w:rsidR="009024F0" w:rsidRPr="00FB00DD" w14:paraId="551BD676" w14:textId="77777777" w:rsidTr="00446B3A">
        <w:trPr>
          <w:trHeight w:val="360"/>
        </w:trPr>
        <w:tc>
          <w:tcPr>
            <w:tcW w:w="583" w:type="dxa"/>
            <w:tcBorders>
              <w:top w:val="nil"/>
              <w:left w:val="double" w:sz="6" w:space="0" w:color="auto"/>
              <w:bottom w:val="single" w:sz="4" w:space="0" w:color="auto"/>
              <w:right w:val="single" w:sz="4" w:space="0" w:color="auto"/>
            </w:tcBorders>
            <w:shd w:val="clear" w:color="auto" w:fill="auto"/>
            <w:noWrap/>
            <w:vAlign w:val="center"/>
          </w:tcPr>
          <w:p w14:paraId="339FEF9C" w14:textId="77777777" w:rsidR="000E5AD0" w:rsidRPr="00FB00DD" w:rsidRDefault="000E5AD0" w:rsidP="00446B3A">
            <w:pPr>
              <w:jc w:val="center"/>
              <w:rPr>
                <w:sz w:val="22"/>
                <w:szCs w:val="22"/>
                <w:lang w:val="lv-LV" w:eastAsia="lv-LV"/>
              </w:rPr>
            </w:pPr>
          </w:p>
        </w:tc>
        <w:tc>
          <w:tcPr>
            <w:tcW w:w="2700" w:type="dxa"/>
            <w:tcBorders>
              <w:top w:val="nil"/>
              <w:left w:val="nil"/>
              <w:bottom w:val="single" w:sz="4" w:space="0" w:color="auto"/>
              <w:right w:val="nil"/>
            </w:tcBorders>
            <w:shd w:val="clear" w:color="auto" w:fill="auto"/>
            <w:noWrap/>
            <w:vAlign w:val="center"/>
          </w:tcPr>
          <w:p w14:paraId="19B7FD7B" w14:textId="77777777" w:rsidR="000E5AD0" w:rsidRPr="00FB00DD" w:rsidRDefault="000E5AD0" w:rsidP="00446B3A">
            <w:pPr>
              <w:rPr>
                <w:sz w:val="22"/>
                <w:szCs w:val="22"/>
                <w:lang w:val="lv-LV" w:eastAsia="lv-LV"/>
              </w:rPr>
            </w:pPr>
          </w:p>
        </w:tc>
        <w:tc>
          <w:tcPr>
            <w:tcW w:w="926" w:type="dxa"/>
            <w:tcBorders>
              <w:top w:val="nil"/>
              <w:left w:val="double" w:sz="6" w:space="0" w:color="auto"/>
              <w:bottom w:val="single" w:sz="4" w:space="0" w:color="auto"/>
              <w:right w:val="double" w:sz="6" w:space="0" w:color="auto"/>
            </w:tcBorders>
            <w:shd w:val="clear" w:color="auto" w:fill="auto"/>
            <w:noWrap/>
            <w:vAlign w:val="center"/>
            <w:hideMark/>
          </w:tcPr>
          <w:p w14:paraId="428407F0" w14:textId="77777777" w:rsidR="000E5AD0" w:rsidRPr="00FB00DD" w:rsidRDefault="000E5AD0" w:rsidP="00446B3A">
            <w:pPr>
              <w:jc w:val="center"/>
              <w:rPr>
                <w:sz w:val="22"/>
                <w:szCs w:val="22"/>
                <w:lang w:val="lv-LV" w:eastAsia="lv-LV"/>
              </w:rPr>
            </w:pPr>
          </w:p>
        </w:tc>
        <w:tc>
          <w:tcPr>
            <w:tcW w:w="940" w:type="dxa"/>
            <w:tcBorders>
              <w:top w:val="nil"/>
              <w:left w:val="nil"/>
              <w:bottom w:val="single" w:sz="4" w:space="0" w:color="auto"/>
              <w:right w:val="dotted" w:sz="4" w:space="0" w:color="auto"/>
            </w:tcBorders>
            <w:shd w:val="clear" w:color="auto" w:fill="auto"/>
            <w:noWrap/>
            <w:vAlign w:val="center"/>
            <w:hideMark/>
          </w:tcPr>
          <w:p w14:paraId="5E315B20" w14:textId="77777777" w:rsidR="000E5AD0" w:rsidRPr="00FB00DD" w:rsidRDefault="000E5AD0" w:rsidP="00446B3A">
            <w:pPr>
              <w:jc w:val="center"/>
              <w:rPr>
                <w:sz w:val="22"/>
                <w:szCs w:val="22"/>
                <w:lang w:val="lv-LV" w:eastAsia="lv-LV"/>
              </w:rPr>
            </w:pPr>
          </w:p>
        </w:tc>
        <w:tc>
          <w:tcPr>
            <w:tcW w:w="1240" w:type="dxa"/>
            <w:tcBorders>
              <w:top w:val="nil"/>
              <w:left w:val="nil"/>
              <w:bottom w:val="single" w:sz="4" w:space="0" w:color="auto"/>
              <w:right w:val="dotted" w:sz="4" w:space="0" w:color="auto"/>
            </w:tcBorders>
            <w:shd w:val="clear" w:color="auto" w:fill="auto"/>
            <w:noWrap/>
            <w:vAlign w:val="center"/>
            <w:hideMark/>
          </w:tcPr>
          <w:p w14:paraId="2681CBC5" w14:textId="77777777" w:rsidR="000E5AD0" w:rsidRPr="00FB00DD" w:rsidRDefault="000E5AD0" w:rsidP="00446B3A">
            <w:pPr>
              <w:jc w:val="center"/>
              <w:rPr>
                <w:sz w:val="22"/>
                <w:szCs w:val="22"/>
                <w:lang w:val="lv-LV" w:eastAsia="lv-LV"/>
              </w:rPr>
            </w:pPr>
          </w:p>
        </w:tc>
        <w:tc>
          <w:tcPr>
            <w:tcW w:w="1329" w:type="dxa"/>
            <w:tcBorders>
              <w:top w:val="nil"/>
              <w:left w:val="nil"/>
              <w:bottom w:val="single" w:sz="4" w:space="0" w:color="auto"/>
              <w:right w:val="double" w:sz="6" w:space="0" w:color="auto"/>
            </w:tcBorders>
            <w:shd w:val="clear" w:color="auto" w:fill="auto"/>
            <w:noWrap/>
            <w:vAlign w:val="center"/>
            <w:hideMark/>
          </w:tcPr>
          <w:p w14:paraId="5C7302AE" w14:textId="77777777" w:rsidR="000E5AD0" w:rsidRPr="00FB00DD" w:rsidRDefault="000E5AD0" w:rsidP="00446B3A">
            <w:pPr>
              <w:jc w:val="center"/>
              <w:rPr>
                <w:sz w:val="22"/>
                <w:szCs w:val="22"/>
                <w:lang w:val="lv-LV" w:eastAsia="lv-LV"/>
              </w:rPr>
            </w:pPr>
          </w:p>
        </w:tc>
        <w:tc>
          <w:tcPr>
            <w:tcW w:w="911" w:type="dxa"/>
            <w:tcBorders>
              <w:top w:val="nil"/>
              <w:left w:val="nil"/>
              <w:bottom w:val="single" w:sz="4" w:space="0" w:color="auto"/>
              <w:right w:val="dotted" w:sz="4" w:space="0" w:color="auto"/>
            </w:tcBorders>
            <w:shd w:val="clear" w:color="auto" w:fill="auto"/>
            <w:noWrap/>
            <w:vAlign w:val="center"/>
            <w:hideMark/>
          </w:tcPr>
          <w:p w14:paraId="433ABD4E" w14:textId="77777777" w:rsidR="000E5AD0" w:rsidRPr="00FB00DD" w:rsidRDefault="000E5AD0" w:rsidP="00446B3A">
            <w:pPr>
              <w:jc w:val="center"/>
              <w:rPr>
                <w:sz w:val="22"/>
                <w:szCs w:val="22"/>
                <w:lang w:val="lv-LV" w:eastAsia="lv-LV"/>
              </w:rPr>
            </w:pPr>
          </w:p>
        </w:tc>
        <w:tc>
          <w:tcPr>
            <w:tcW w:w="1357" w:type="dxa"/>
            <w:tcBorders>
              <w:top w:val="nil"/>
              <w:left w:val="nil"/>
              <w:bottom w:val="single" w:sz="4" w:space="0" w:color="auto"/>
              <w:right w:val="double" w:sz="6" w:space="0" w:color="auto"/>
            </w:tcBorders>
            <w:shd w:val="clear" w:color="auto" w:fill="auto"/>
            <w:noWrap/>
            <w:vAlign w:val="center"/>
            <w:hideMark/>
          </w:tcPr>
          <w:p w14:paraId="3F7D28FC" w14:textId="77777777" w:rsidR="000E5AD0" w:rsidRPr="00FB00DD" w:rsidRDefault="000E5AD0" w:rsidP="00446B3A">
            <w:pPr>
              <w:jc w:val="center"/>
              <w:rPr>
                <w:sz w:val="22"/>
                <w:szCs w:val="22"/>
                <w:lang w:val="lv-LV" w:eastAsia="lv-LV"/>
              </w:rPr>
            </w:pPr>
          </w:p>
        </w:tc>
        <w:tc>
          <w:tcPr>
            <w:tcW w:w="899" w:type="dxa"/>
            <w:tcBorders>
              <w:top w:val="nil"/>
              <w:left w:val="nil"/>
              <w:bottom w:val="single" w:sz="4" w:space="0" w:color="auto"/>
              <w:right w:val="dotted" w:sz="4" w:space="0" w:color="auto"/>
            </w:tcBorders>
            <w:shd w:val="clear" w:color="auto" w:fill="auto"/>
            <w:noWrap/>
            <w:vAlign w:val="center"/>
            <w:hideMark/>
          </w:tcPr>
          <w:p w14:paraId="3F9A289C" w14:textId="77777777" w:rsidR="000E5AD0" w:rsidRPr="00FB00DD" w:rsidRDefault="000E5AD0" w:rsidP="00446B3A">
            <w:pPr>
              <w:jc w:val="center"/>
              <w:rPr>
                <w:sz w:val="22"/>
                <w:szCs w:val="22"/>
                <w:lang w:val="lv-LV" w:eastAsia="lv-LV"/>
              </w:rPr>
            </w:pPr>
          </w:p>
        </w:tc>
        <w:tc>
          <w:tcPr>
            <w:tcW w:w="1300" w:type="dxa"/>
            <w:tcBorders>
              <w:top w:val="nil"/>
              <w:left w:val="nil"/>
              <w:bottom w:val="single" w:sz="4" w:space="0" w:color="auto"/>
              <w:right w:val="double" w:sz="6" w:space="0" w:color="auto"/>
            </w:tcBorders>
            <w:shd w:val="clear" w:color="auto" w:fill="auto"/>
            <w:noWrap/>
            <w:vAlign w:val="center"/>
            <w:hideMark/>
          </w:tcPr>
          <w:p w14:paraId="1814B314" w14:textId="77777777" w:rsidR="000E5AD0" w:rsidRPr="00FB00DD" w:rsidRDefault="000E5AD0" w:rsidP="00446B3A">
            <w:pPr>
              <w:jc w:val="center"/>
              <w:rPr>
                <w:sz w:val="22"/>
                <w:szCs w:val="22"/>
                <w:lang w:val="lv-LV" w:eastAsia="lv-LV"/>
              </w:rPr>
            </w:pPr>
          </w:p>
        </w:tc>
        <w:tc>
          <w:tcPr>
            <w:tcW w:w="1020" w:type="dxa"/>
            <w:tcBorders>
              <w:top w:val="nil"/>
              <w:left w:val="nil"/>
              <w:bottom w:val="single" w:sz="4" w:space="0" w:color="auto"/>
              <w:right w:val="dotted" w:sz="4" w:space="0" w:color="auto"/>
            </w:tcBorders>
            <w:shd w:val="clear" w:color="auto" w:fill="auto"/>
            <w:noWrap/>
            <w:vAlign w:val="center"/>
            <w:hideMark/>
          </w:tcPr>
          <w:p w14:paraId="6D26C7E6" w14:textId="77777777" w:rsidR="000E5AD0" w:rsidRPr="00FB00DD" w:rsidRDefault="000E5AD0" w:rsidP="00446B3A">
            <w:pPr>
              <w:jc w:val="center"/>
              <w:rPr>
                <w:sz w:val="22"/>
                <w:szCs w:val="22"/>
                <w:lang w:val="lv-LV" w:eastAsia="lv-LV"/>
              </w:rPr>
            </w:pPr>
          </w:p>
        </w:tc>
        <w:tc>
          <w:tcPr>
            <w:tcW w:w="1317" w:type="dxa"/>
            <w:tcBorders>
              <w:top w:val="nil"/>
              <w:left w:val="nil"/>
              <w:bottom w:val="single" w:sz="4" w:space="0" w:color="auto"/>
              <w:right w:val="double" w:sz="6" w:space="0" w:color="auto"/>
            </w:tcBorders>
            <w:shd w:val="clear" w:color="auto" w:fill="auto"/>
            <w:noWrap/>
            <w:vAlign w:val="center"/>
            <w:hideMark/>
          </w:tcPr>
          <w:p w14:paraId="03CFC742" w14:textId="77777777" w:rsidR="000E5AD0" w:rsidRPr="00FB00DD" w:rsidRDefault="000E5AD0" w:rsidP="00446B3A">
            <w:pPr>
              <w:jc w:val="center"/>
              <w:rPr>
                <w:sz w:val="22"/>
                <w:szCs w:val="22"/>
                <w:lang w:val="lv-LV" w:eastAsia="lv-LV"/>
              </w:rPr>
            </w:pPr>
          </w:p>
        </w:tc>
      </w:tr>
      <w:tr w:rsidR="009024F0" w:rsidRPr="00FB00DD" w14:paraId="6A7907EB" w14:textId="77777777" w:rsidTr="00446B3A">
        <w:trPr>
          <w:trHeight w:val="360"/>
        </w:trPr>
        <w:tc>
          <w:tcPr>
            <w:tcW w:w="583" w:type="dxa"/>
            <w:tcBorders>
              <w:top w:val="nil"/>
              <w:left w:val="double" w:sz="6" w:space="0" w:color="auto"/>
              <w:bottom w:val="single" w:sz="4" w:space="0" w:color="auto"/>
              <w:right w:val="single" w:sz="4" w:space="0" w:color="auto"/>
            </w:tcBorders>
            <w:shd w:val="clear" w:color="auto" w:fill="auto"/>
            <w:noWrap/>
            <w:vAlign w:val="center"/>
          </w:tcPr>
          <w:p w14:paraId="27FF6282" w14:textId="77777777" w:rsidR="000E5AD0" w:rsidRPr="00FB00DD" w:rsidRDefault="000E5AD0" w:rsidP="00446B3A">
            <w:pPr>
              <w:jc w:val="center"/>
              <w:rPr>
                <w:sz w:val="22"/>
                <w:szCs w:val="22"/>
                <w:lang w:val="lv-LV" w:eastAsia="lv-LV"/>
              </w:rPr>
            </w:pPr>
          </w:p>
        </w:tc>
        <w:tc>
          <w:tcPr>
            <w:tcW w:w="2700" w:type="dxa"/>
            <w:tcBorders>
              <w:top w:val="nil"/>
              <w:left w:val="nil"/>
              <w:bottom w:val="single" w:sz="4" w:space="0" w:color="auto"/>
              <w:right w:val="nil"/>
            </w:tcBorders>
            <w:shd w:val="clear" w:color="auto" w:fill="auto"/>
            <w:noWrap/>
            <w:vAlign w:val="center"/>
          </w:tcPr>
          <w:p w14:paraId="0B72CF73" w14:textId="77777777" w:rsidR="000E5AD0" w:rsidRPr="00FB00DD" w:rsidRDefault="000E5AD0" w:rsidP="00446B3A">
            <w:pPr>
              <w:rPr>
                <w:sz w:val="22"/>
                <w:szCs w:val="22"/>
                <w:lang w:val="lv-LV" w:eastAsia="lv-LV"/>
              </w:rPr>
            </w:pPr>
          </w:p>
        </w:tc>
        <w:tc>
          <w:tcPr>
            <w:tcW w:w="926" w:type="dxa"/>
            <w:tcBorders>
              <w:top w:val="nil"/>
              <w:left w:val="double" w:sz="6" w:space="0" w:color="auto"/>
              <w:bottom w:val="single" w:sz="4" w:space="0" w:color="auto"/>
              <w:right w:val="double" w:sz="6" w:space="0" w:color="auto"/>
            </w:tcBorders>
            <w:shd w:val="clear" w:color="auto" w:fill="auto"/>
            <w:noWrap/>
            <w:vAlign w:val="center"/>
          </w:tcPr>
          <w:p w14:paraId="4E8D276C" w14:textId="77777777" w:rsidR="000E5AD0" w:rsidRPr="00FB00DD" w:rsidRDefault="000E5AD0" w:rsidP="00446B3A">
            <w:pPr>
              <w:jc w:val="center"/>
              <w:rPr>
                <w:sz w:val="22"/>
                <w:szCs w:val="22"/>
                <w:lang w:val="lv-LV" w:eastAsia="lv-LV"/>
              </w:rPr>
            </w:pPr>
          </w:p>
        </w:tc>
        <w:tc>
          <w:tcPr>
            <w:tcW w:w="940" w:type="dxa"/>
            <w:tcBorders>
              <w:top w:val="nil"/>
              <w:left w:val="nil"/>
              <w:bottom w:val="single" w:sz="4" w:space="0" w:color="auto"/>
              <w:right w:val="dotted" w:sz="4" w:space="0" w:color="auto"/>
            </w:tcBorders>
            <w:shd w:val="clear" w:color="auto" w:fill="auto"/>
            <w:noWrap/>
            <w:vAlign w:val="center"/>
          </w:tcPr>
          <w:p w14:paraId="182E405D" w14:textId="77777777" w:rsidR="000E5AD0" w:rsidRPr="00FB00DD" w:rsidRDefault="000E5AD0" w:rsidP="00446B3A">
            <w:pPr>
              <w:jc w:val="center"/>
              <w:rPr>
                <w:sz w:val="22"/>
                <w:szCs w:val="22"/>
                <w:lang w:val="lv-LV" w:eastAsia="lv-LV"/>
              </w:rPr>
            </w:pPr>
          </w:p>
        </w:tc>
        <w:tc>
          <w:tcPr>
            <w:tcW w:w="1240" w:type="dxa"/>
            <w:tcBorders>
              <w:top w:val="nil"/>
              <w:left w:val="nil"/>
              <w:bottom w:val="single" w:sz="4" w:space="0" w:color="auto"/>
              <w:right w:val="dotted" w:sz="4" w:space="0" w:color="auto"/>
            </w:tcBorders>
            <w:shd w:val="clear" w:color="auto" w:fill="auto"/>
            <w:noWrap/>
            <w:vAlign w:val="center"/>
          </w:tcPr>
          <w:p w14:paraId="4167F95D" w14:textId="77777777" w:rsidR="000E5AD0" w:rsidRPr="00FB00DD" w:rsidRDefault="000E5AD0" w:rsidP="00446B3A">
            <w:pPr>
              <w:jc w:val="center"/>
              <w:rPr>
                <w:sz w:val="22"/>
                <w:szCs w:val="22"/>
                <w:lang w:val="lv-LV" w:eastAsia="lv-LV"/>
              </w:rPr>
            </w:pPr>
          </w:p>
        </w:tc>
        <w:tc>
          <w:tcPr>
            <w:tcW w:w="1329" w:type="dxa"/>
            <w:tcBorders>
              <w:top w:val="nil"/>
              <w:left w:val="nil"/>
              <w:bottom w:val="single" w:sz="4" w:space="0" w:color="auto"/>
              <w:right w:val="double" w:sz="6" w:space="0" w:color="auto"/>
            </w:tcBorders>
            <w:shd w:val="clear" w:color="auto" w:fill="auto"/>
            <w:noWrap/>
            <w:vAlign w:val="center"/>
          </w:tcPr>
          <w:p w14:paraId="4CD64CDC" w14:textId="77777777" w:rsidR="000E5AD0" w:rsidRPr="00FB00DD" w:rsidRDefault="000E5AD0" w:rsidP="00446B3A">
            <w:pPr>
              <w:jc w:val="center"/>
              <w:rPr>
                <w:sz w:val="22"/>
                <w:szCs w:val="22"/>
                <w:lang w:val="lv-LV" w:eastAsia="lv-LV"/>
              </w:rPr>
            </w:pPr>
          </w:p>
        </w:tc>
        <w:tc>
          <w:tcPr>
            <w:tcW w:w="911" w:type="dxa"/>
            <w:tcBorders>
              <w:top w:val="nil"/>
              <w:left w:val="nil"/>
              <w:bottom w:val="single" w:sz="4" w:space="0" w:color="auto"/>
              <w:right w:val="dotted" w:sz="4" w:space="0" w:color="auto"/>
            </w:tcBorders>
            <w:shd w:val="clear" w:color="auto" w:fill="auto"/>
            <w:noWrap/>
            <w:vAlign w:val="center"/>
          </w:tcPr>
          <w:p w14:paraId="544F7939" w14:textId="77777777" w:rsidR="000E5AD0" w:rsidRPr="00FB00DD" w:rsidRDefault="000E5AD0" w:rsidP="00446B3A">
            <w:pPr>
              <w:jc w:val="center"/>
              <w:rPr>
                <w:sz w:val="22"/>
                <w:szCs w:val="22"/>
                <w:lang w:val="lv-LV" w:eastAsia="lv-LV"/>
              </w:rPr>
            </w:pPr>
          </w:p>
        </w:tc>
        <w:tc>
          <w:tcPr>
            <w:tcW w:w="1357" w:type="dxa"/>
            <w:tcBorders>
              <w:top w:val="nil"/>
              <w:left w:val="nil"/>
              <w:bottom w:val="single" w:sz="4" w:space="0" w:color="auto"/>
              <w:right w:val="double" w:sz="6" w:space="0" w:color="auto"/>
            </w:tcBorders>
            <w:shd w:val="clear" w:color="auto" w:fill="auto"/>
            <w:noWrap/>
            <w:vAlign w:val="center"/>
          </w:tcPr>
          <w:p w14:paraId="07EA6FBB" w14:textId="77777777" w:rsidR="000E5AD0" w:rsidRPr="00FB00DD" w:rsidRDefault="000E5AD0" w:rsidP="00446B3A">
            <w:pPr>
              <w:jc w:val="center"/>
              <w:rPr>
                <w:sz w:val="22"/>
                <w:szCs w:val="22"/>
                <w:lang w:val="lv-LV" w:eastAsia="lv-LV"/>
              </w:rPr>
            </w:pPr>
          </w:p>
        </w:tc>
        <w:tc>
          <w:tcPr>
            <w:tcW w:w="899" w:type="dxa"/>
            <w:tcBorders>
              <w:top w:val="nil"/>
              <w:left w:val="nil"/>
              <w:bottom w:val="single" w:sz="4" w:space="0" w:color="auto"/>
              <w:right w:val="dotted" w:sz="4" w:space="0" w:color="auto"/>
            </w:tcBorders>
            <w:shd w:val="clear" w:color="auto" w:fill="auto"/>
            <w:noWrap/>
            <w:vAlign w:val="center"/>
          </w:tcPr>
          <w:p w14:paraId="47CCFB40" w14:textId="77777777" w:rsidR="000E5AD0" w:rsidRPr="00FB00DD" w:rsidRDefault="000E5AD0" w:rsidP="00446B3A">
            <w:pPr>
              <w:jc w:val="center"/>
              <w:rPr>
                <w:sz w:val="22"/>
                <w:szCs w:val="22"/>
                <w:lang w:val="lv-LV" w:eastAsia="lv-LV"/>
              </w:rPr>
            </w:pPr>
          </w:p>
        </w:tc>
        <w:tc>
          <w:tcPr>
            <w:tcW w:w="1300" w:type="dxa"/>
            <w:tcBorders>
              <w:top w:val="nil"/>
              <w:left w:val="nil"/>
              <w:bottom w:val="single" w:sz="4" w:space="0" w:color="auto"/>
              <w:right w:val="double" w:sz="6" w:space="0" w:color="auto"/>
            </w:tcBorders>
            <w:shd w:val="clear" w:color="auto" w:fill="auto"/>
            <w:noWrap/>
            <w:vAlign w:val="center"/>
          </w:tcPr>
          <w:p w14:paraId="1DCFA76F" w14:textId="77777777" w:rsidR="000E5AD0" w:rsidRPr="00FB00DD" w:rsidRDefault="000E5AD0" w:rsidP="00446B3A">
            <w:pPr>
              <w:jc w:val="center"/>
              <w:rPr>
                <w:sz w:val="22"/>
                <w:szCs w:val="22"/>
                <w:lang w:val="lv-LV" w:eastAsia="lv-LV"/>
              </w:rPr>
            </w:pPr>
          </w:p>
        </w:tc>
        <w:tc>
          <w:tcPr>
            <w:tcW w:w="1020" w:type="dxa"/>
            <w:tcBorders>
              <w:top w:val="nil"/>
              <w:left w:val="nil"/>
              <w:bottom w:val="single" w:sz="4" w:space="0" w:color="auto"/>
              <w:right w:val="dotted" w:sz="4" w:space="0" w:color="auto"/>
            </w:tcBorders>
            <w:shd w:val="clear" w:color="auto" w:fill="auto"/>
            <w:noWrap/>
            <w:vAlign w:val="center"/>
          </w:tcPr>
          <w:p w14:paraId="4257175B" w14:textId="77777777" w:rsidR="000E5AD0" w:rsidRPr="00FB00DD" w:rsidRDefault="000E5AD0" w:rsidP="00446B3A">
            <w:pPr>
              <w:jc w:val="center"/>
              <w:rPr>
                <w:sz w:val="22"/>
                <w:szCs w:val="22"/>
                <w:lang w:val="lv-LV" w:eastAsia="lv-LV"/>
              </w:rPr>
            </w:pPr>
          </w:p>
        </w:tc>
        <w:tc>
          <w:tcPr>
            <w:tcW w:w="1317" w:type="dxa"/>
            <w:tcBorders>
              <w:top w:val="nil"/>
              <w:left w:val="nil"/>
              <w:bottom w:val="single" w:sz="4" w:space="0" w:color="auto"/>
              <w:right w:val="double" w:sz="6" w:space="0" w:color="auto"/>
            </w:tcBorders>
            <w:shd w:val="clear" w:color="auto" w:fill="auto"/>
            <w:noWrap/>
            <w:vAlign w:val="center"/>
          </w:tcPr>
          <w:p w14:paraId="2227C338" w14:textId="77777777" w:rsidR="000E5AD0" w:rsidRPr="00FB00DD" w:rsidRDefault="000E5AD0" w:rsidP="00446B3A">
            <w:pPr>
              <w:jc w:val="center"/>
              <w:rPr>
                <w:sz w:val="22"/>
                <w:szCs w:val="22"/>
                <w:lang w:val="lv-LV" w:eastAsia="lv-LV"/>
              </w:rPr>
            </w:pPr>
          </w:p>
        </w:tc>
      </w:tr>
      <w:tr w:rsidR="009024F0" w:rsidRPr="00FB00DD" w14:paraId="1CEFB90C" w14:textId="77777777" w:rsidTr="00446B3A">
        <w:trPr>
          <w:trHeight w:val="390"/>
        </w:trPr>
        <w:tc>
          <w:tcPr>
            <w:tcW w:w="583" w:type="dxa"/>
            <w:tcBorders>
              <w:top w:val="double" w:sz="6" w:space="0" w:color="auto"/>
              <w:left w:val="double" w:sz="6" w:space="0" w:color="auto"/>
              <w:bottom w:val="double" w:sz="6" w:space="0" w:color="auto"/>
              <w:right w:val="single" w:sz="4" w:space="0" w:color="auto"/>
            </w:tcBorders>
            <w:shd w:val="clear" w:color="auto" w:fill="auto"/>
            <w:noWrap/>
            <w:vAlign w:val="center"/>
            <w:hideMark/>
          </w:tcPr>
          <w:p w14:paraId="3F3C2AEA" w14:textId="77777777" w:rsidR="000E5AD0" w:rsidRPr="00FB00DD" w:rsidRDefault="000E5AD0" w:rsidP="00446B3A">
            <w:pPr>
              <w:jc w:val="center"/>
              <w:rPr>
                <w:sz w:val="22"/>
                <w:szCs w:val="22"/>
                <w:lang w:val="lv-LV" w:eastAsia="lv-LV"/>
              </w:rPr>
            </w:pPr>
          </w:p>
        </w:tc>
        <w:tc>
          <w:tcPr>
            <w:tcW w:w="2700" w:type="dxa"/>
            <w:tcBorders>
              <w:top w:val="double" w:sz="6" w:space="0" w:color="auto"/>
              <w:left w:val="nil"/>
              <w:bottom w:val="double" w:sz="6" w:space="0" w:color="auto"/>
              <w:right w:val="nil"/>
            </w:tcBorders>
            <w:shd w:val="clear" w:color="auto" w:fill="auto"/>
            <w:noWrap/>
            <w:vAlign w:val="center"/>
            <w:hideMark/>
          </w:tcPr>
          <w:p w14:paraId="02473624" w14:textId="77777777" w:rsidR="000E5AD0" w:rsidRPr="00FB00DD" w:rsidRDefault="000E5AD0" w:rsidP="00446B3A">
            <w:pPr>
              <w:jc w:val="right"/>
              <w:rPr>
                <w:sz w:val="22"/>
                <w:szCs w:val="22"/>
                <w:lang w:val="lv-LV" w:eastAsia="lv-LV"/>
              </w:rPr>
            </w:pPr>
            <w:r w:rsidRPr="00FB00DD">
              <w:rPr>
                <w:sz w:val="22"/>
                <w:szCs w:val="22"/>
                <w:lang w:val="lv-LV" w:eastAsia="lv-LV"/>
              </w:rPr>
              <w:t>Kopā:</w:t>
            </w:r>
          </w:p>
        </w:tc>
        <w:tc>
          <w:tcPr>
            <w:tcW w:w="926" w:type="dxa"/>
            <w:tcBorders>
              <w:top w:val="double" w:sz="6" w:space="0" w:color="auto"/>
              <w:left w:val="double" w:sz="6" w:space="0" w:color="auto"/>
              <w:bottom w:val="double" w:sz="6" w:space="0" w:color="auto"/>
              <w:right w:val="double" w:sz="6" w:space="0" w:color="auto"/>
            </w:tcBorders>
            <w:shd w:val="clear" w:color="auto" w:fill="auto"/>
            <w:noWrap/>
            <w:vAlign w:val="center"/>
            <w:hideMark/>
          </w:tcPr>
          <w:p w14:paraId="00F4C279" w14:textId="77777777" w:rsidR="000E5AD0" w:rsidRPr="00FB00DD" w:rsidRDefault="000E5AD0" w:rsidP="00446B3A">
            <w:pPr>
              <w:jc w:val="center"/>
              <w:rPr>
                <w:sz w:val="22"/>
                <w:szCs w:val="22"/>
                <w:lang w:val="lv-LV" w:eastAsia="lv-LV"/>
              </w:rPr>
            </w:pPr>
          </w:p>
        </w:tc>
        <w:tc>
          <w:tcPr>
            <w:tcW w:w="940" w:type="dxa"/>
            <w:tcBorders>
              <w:top w:val="double" w:sz="6" w:space="0" w:color="auto"/>
              <w:left w:val="nil"/>
              <w:bottom w:val="double" w:sz="6" w:space="0" w:color="auto"/>
              <w:right w:val="dotted" w:sz="4" w:space="0" w:color="auto"/>
            </w:tcBorders>
            <w:shd w:val="clear" w:color="auto" w:fill="auto"/>
            <w:noWrap/>
            <w:vAlign w:val="center"/>
            <w:hideMark/>
          </w:tcPr>
          <w:p w14:paraId="48D542B2" w14:textId="77777777" w:rsidR="000E5AD0" w:rsidRPr="00FB00DD" w:rsidRDefault="000E5AD0" w:rsidP="00446B3A">
            <w:pPr>
              <w:jc w:val="center"/>
              <w:rPr>
                <w:sz w:val="22"/>
                <w:szCs w:val="22"/>
                <w:lang w:val="lv-LV" w:eastAsia="lv-LV"/>
              </w:rPr>
            </w:pPr>
          </w:p>
        </w:tc>
        <w:tc>
          <w:tcPr>
            <w:tcW w:w="1240" w:type="dxa"/>
            <w:tcBorders>
              <w:top w:val="double" w:sz="6" w:space="0" w:color="auto"/>
              <w:left w:val="nil"/>
              <w:bottom w:val="double" w:sz="6" w:space="0" w:color="auto"/>
              <w:right w:val="dotted" w:sz="4" w:space="0" w:color="auto"/>
            </w:tcBorders>
            <w:shd w:val="clear" w:color="auto" w:fill="auto"/>
            <w:noWrap/>
            <w:vAlign w:val="center"/>
            <w:hideMark/>
          </w:tcPr>
          <w:p w14:paraId="386C93FB" w14:textId="77777777" w:rsidR="000E5AD0" w:rsidRPr="00FB00DD" w:rsidRDefault="000E5AD0" w:rsidP="00446B3A">
            <w:pPr>
              <w:jc w:val="center"/>
              <w:rPr>
                <w:sz w:val="22"/>
                <w:szCs w:val="22"/>
                <w:lang w:val="lv-LV" w:eastAsia="lv-LV"/>
              </w:rPr>
            </w:pPr>
          </w:p>
        </w:tc>
        <w:tc>
          <w:tcPr>
            <w:tcW w:w="1329" w:type="dxa"/>
            <w:tcBorders>
              <w:top w:val="double" w:sz="6" w:space="0" w:color="auto"/>
              <w:left w:val="nil"/>
              <w:bottom w:val="double" w:sz="6" w:space="0" w:color="auto"/>
              <w:right w:val="double" w:sz="6" w:space="0" w:color="auto"/>
            </w:tcBorders>
            <w:shd w:val="clear" w:color="auto" w:fill="auto"/>
            <w:noWrap/>
            <w:vAlign w:val="center"/>
            <w:hideMark/>
          </w:tcPr>
          <w:p w14:paraId="3875CB71" w14:textId="77777777" w:rsidR="000E5AD0" w:rsidRPr="00FB00DD" w:rsidRDefault="000E5AD0" w:rsidP="00446B3A">
            <w:pPr>
              <w:jc w:val="center"/>
              <w:rPr>
                <w:sz w:val="22"/>
                <w:szCs w:val="22"/>
                <w:lang w:val="lv-LV" w:eastAsia="lv-LV"/>
              </w:rPr>
            </w:pPr>
          </w:p>
        </w:tc>
        <w:tc>
          <w:tcPr>
            <w:tcW w:w="911" w:type="dxa"/>
            <w:tcBorders>
              <w:top w:val="double" w:sz="6" w:space="0" w:color="auto"/>
              <w:left w:val="nil"/>
              <w:bottom w:val="double" w:sz="6" w:space="0" w:color="auto"/>
              <w:right w:val="dotted" w:sz="4" w:space="0" w:color="auto"/>
            </w:tcBorders>
            <w:shd w:val="clear" w:color="auto" w:fill="auto"/>
            <w:noWrap/>
            <w:vAlign w:val="center"/>
            <w:hideMark/>
          </w:tcPr>
          <w:p w14:paraId="1A0A7DED" w14:textId="77777777" w:rsidR="000E5AD0" w:rsidRPr="00FB00DD" w:rsidRDefault="000E5AD0" w:rsidP="00446B3A">
            <w:pPr>
              <w:jc w:val="center"/>
              <w:rPr>
                <w:sz w:val="22"/>
                <w:szCs w:val="22"/>
                <w:lang w:val="lv-LV" w:eastAsia="lv-LV"/>
              </w:rPr>
            </w:pPr>
          </w:p>
        </w:tc>
        <w:tc>
          <w:tcPr>
            <w:tcW w:w="1357" w:type="dxa"/>
            <w:tcBorders>
              <w:top w:val="double" w:sz="6" w:space="0" w:color="auto"/>
              <w:left w:val="nil"/>
              <w:bottom w:val="double" w:sz="6" w:space="0" w:color="auto"/>
              <w:right w:val="double" w:sz="6" w:space="0" w:color="auto"/>
            </w:tcBorders>
            <w:shd w:val="clear" w:color="auto" w:fill="auto"/>
            <w:noWrap/>
            <w:vAlign w:val="center"/>
            <w:hideMark/>
          </w:tcPr>
          <w:p w14:paraId="1F8DB8B4" w14:textId="77777777" w:rsidR="000E5AD0" w:rsidRPr="00FB00DD" w:rsidRDefault="000E5AD0" w:rsidP="00446B3A">
            <w:pPr>
              <w:jc w:val="center"/>
              <w:rPr>
                <w:sz w:val="22"/>
                <w:szCs w:val="22"/>
                <w:lang w:val="lv-LV" w:eastAsia="lv-LV"/>
              </w:rPr>
            </w:pPr>
          </w:p>
        </w:tc>
        <w:tc>
          <w:tcPr>
            <w:tcW w:w="899" w:type="dxa"/>
            <w:tcBorders>
              <w:top w:val="double" w:sz="6" w:space="0" w:color="auto"/>
              <w:left w:val="nil"/>
              <w:bottom w:val="double" w:sz="6" w:space="0" w:color="auto"/>
              <w:right w:val="dotted" w:sz="4" w:space="0" w:color="auto"/>
            </w:tcBorders>
            <w:shd w:val="clear" w:color="auto" w:fill="auto"/>
            <w:noWrap/>
            <w:vAlign w:val="center"/>
            <w:hideMark/>
          </w:tcPr>
          <w:p w14:paraId="1AF38F6F" w14:textId="77777777" w:rsidR="000E5AD0" w:rsidRPr="00FB00DD" w:rsidRDefault="000E5AD0" w:rsidP="00446B3A">
            <w:pPr>
              <w:jc w:val="center"/>
              <w:rPr>
                <w:sz w:val="22"/>
                <w:szCs w:val="22"/>
                <w:lang w:val="lv-LV" w:eastAsia="lv-LV"/>
              </w:rPr>
            </w:pPr>
          </w:p>
        </w:tc>
        <w:tc>
          <w:tcPr>
            <w:tcW w:w="1300" w:type="dxa"/>
            <w:tcBorders>
              <w:top w:val="double" w:sz="6" w:space="0" w:color="auto"/>
              <w:left w:val="nil"/>
              <w:bottom w:val="double" w:sz="6" w:space="0" w:color="auto"/>
              <w:right w:val="double" w:sz="6" w:space="0" w:color="auto"/>
            </w:tcBorders>
            <w:shd w:val="clear" w:color="auto" w:fill="auto"/>
            <w:noWrap/>
            <w:vAlign w:val="center"/>
            <w:hideMark/>
          </w:tcPr>
          <w:p w14:paraId="0CD25817" w14:textId="77777777" w:rsidR="000E5AD0" w:rsidRPr="00FB00DD" w:rsidRDefault="000E5AD0" w:rsidP="00446B3A">
            <w:pPr>
              <w:jc w:val="center"/>
              <w:rPr>
                <w:sz w:val="22"/>
                <w:szCs w:val="22"/>
                <w:lang w:val="lv-LV" w:eastAsia="lv-LV"/>
              </w:rPr>
            </w:pPr>
          </w:p>
        </w:tc>
        <w:tc>
          <w:tcPr>
            <w:tcW w:w="1020" w:type="dxa"/>
            <w:tcBorders>
              <w:top w:val="double" w:sz="6" w:space="0" w:color="auto"/>
              <w:left w:val="nil"/>
              <w:bottom w:val="double" w:sz="6" w:space="0" w:color="auto"/>
              <w:right w:val="dotted" w:sz="4" w:space="0" w:color="auto"/>
            </w:tcBorders>
            <w:shd w:val="clear" w:color="auto" w:fill="auto"/>
            <w:noWrap/>
            <w:vAlign w:val="center"/>
            <w:hideMark/>
          </w:tcPr>
          <w:p w14:paraId="7C8A17C2" w14:textId="77777777" w:rsidR="000E5AD0" w:rsidRPr="00FB00DD" w:rsidRDefault="000E5AD0" w:rsidP="00446B3A">
            <w:pPr>
              <w:jc w:val="center"/>
              <w:rPr>
                <w:sz w:val="22"/>
                <w:szCs w:val="22"/>
                <w:lang w:val="lv-LV" w:eastAsia="lv-LV"/>
              </w:rPr>
            </w:pPr>
          </w:p>
        </w:tc>
        <w:tc>
          <w:tcPr>
            <w:tcW w:w="1317" w:type="dxa"/>
            <w:tcBorders>
              <w:top w:val="double" w:sz="6" w:space="0" w:color="auto"/>
              <w:left w:val="nil"/>
              <w:bottom w:val="double" w:sz="6" w:space="0" w:color="auto"/>
              <w:right w:val="double" w:sz="6" w:space="0" w:color="auto"/>
            </w:tcBorders>
            <w:shd w:val="clear" w:color="auto" w:fill="auto"/>
            <w:noWrap/>
            <w:vAlign w:val="center"/>
            <w:hideMark/>
          </w:tcPr>
          <w:p w14:paraId="58BE7086" w14:textId="77777777" w:rsidR="000E5AD0" w:rsidRPr="00FB00DD" w:rsidRDefault="000E5AD0" w:rsidP="00446B3A">
            <w:pPr>
              <w:jc w:val="center"/>
              <w:rPr>
                <w:sz w:val="22"/>
                <w:szCs w:val="22"/>
                <w:lang w:val="lv-LV" w:eastAsia="lv-LV"/>
              </w:rPr>
            </w:pPr>
          </w:p>
        </w:tc>
      </w:tr>
      <w:tr w:rsidR="009024F0" w:rsidRPr="00FB00DD" w14:paraId="3B3FBD5E" w14:textId="77777777" w:rsidTr="00446B3A">
        <w:trPr>
          <w:trHeight w:val="300"/>
        </w:trPr>
        <w:tc>
          <w:tcPr>
            <w:tcW w:w="583" w:type="dxa"/>
            <w:tcBorders>
              <w:top w:val="nil"/>
              <w:left w:val="nil"/>
              <w:bottom w:val="nil"/>
              <w:right w:val="nil"/>
            </w:tcBorders>
            <w:shd w:val="clear" w:color="auto" w:fill="auto"/>
            <w:noWrap/>
            <w:vAlign w:val="bottom"/>
            <w:hideMark/>
          </w:tcPr>
          <w:p w14:paraId="339AB835" w14:textId="77777777" w:rsidR="000E5AD0" w:rsidRPr="00FB00DD" w:rsidRDefault="000E5AD0" w:rsidP="00446B3A">
            <w:pPr>
              <w:rPr>
                <w:sz w:val="22"/>
                <w:szCs w:val="22"/>
                <w:lang w:val="lv-LV" w:eastAsia="lv-LV"/>
              </w:rPr>
            </w:pPr>
          </w:p>
        </w:tc>
        <w:tc>
          <w:tcPr>
            <w:tcW w:w="2700" w:type="dxa"/>
            <w:tcBorders>
              <w:top w:val="nil"/>
              <w:left w:val="nil"/>
              <w:bottom w:val="nil"/>
              <w:right w:val="nil"/>
            </w:tcBorders>
            <w:shd w:val="clear" w:color="auto" w:fill="auto"/>
            <w:noWrap/>
            <w:vAlign w:val="bottom"/>
            <w:hideMark/>
          </w:tcPr>
          <w:p w14:paraId="5199A198" w14:textId="77777777" w:rsidR="000E5AD0" w:rsidRPr="00FB00DD" w:rsidRDefault="000E5AD0" w:rsidP="00446B3A">
            <w:pPr>
              <w:rPr>
                <w:sz w:val="22"/>
                <w:szCs w:val="22"/>
                <w:lang w:val="lv-LV" w:eastAsia="lv-LV"/>
              </w:rPr>
            </w:pPr>
          </w:p>
        </w:tc>
        <w:tc>
          <w:tcPr>
            <w:tcW w:w="926" w:type="dxa"/>
            <w:tcBorders>
              <w:top w:val="nil"/>
              <w:left w:val="nil"/>
              <w:bottom w:val="nil"/>
              <w:right w:val="nil"/>
            </w:tcBorders>
            <w:shd w:val="clear" w:color="auto" w:fill="auto"/>
            <w:noWrap/>
            <w:vAlign w:val="bottom"/>
            <w:hideMark/>
          </w:tcPr>
          <w:p w14:paraId="0DD923FB" w14:textId="77777777" w:rsidR="000E5AD0" w:rsidRPr="00FB00DD" w:rsidRDefault="000E5AD0" w:rsidP="00446B3A">
            <w:pPr>
              <w:rPr>
                <w:sz w:val="22"/>
                <w:szCs w:val="22"/>
                <w:lang w:val="lv-LV" w:eastAsia="lv-LV"/>
              </w:rPr>
            </w:pPr>
          </w:p>
        </w:tc>
        <w:tc>
          <w:tcPr>
            <w:tcW w:w="940" w:type="dxa"/>
            <w:tcBorders>
              <w:top w:val="nil"/>
              <w:left w:val="nil"/>
              <w:bottom w:val="nil"/>
              <w:right w:val="nil"/>
            </w:tcBorders>
            <w:shd w:val="clear" w:color="auto" w:fill="auto"/>
            <w:noWrap/>
            <w:vAlign w:val="bottom"/>
            <w:hideMark/>
          </w:tcPr>
          <w:p w14:paraId="5E460CE7" w14:textId="77777777" w:rsidR="000E5AD0" w:rsidRPr="00FB00DD" w:rsidRDefault="000E5AD0" w:rsidP="00446B3A">
            <w:pPr>
              <w:rPr>
                <w:sz w:val="22"/>
                <w:szCs w:val="22"/>
                <w:lang w:val="lv-LV" w:eastAsia="lv-LV"/>
              </w:rPr>
            </w:pPr>
          </w:p>
        </w:tc>
        <w:tc>
          <w:tcPr>
            <w:tcW w:w="1240" w:type="dxa"/>
            <w:tcBorders>
              <w:top w:val="nil"/>
              <w:left w:val="nil"/>
              <w:bottom w:val="nil"/>
              <w:right w:val="nil"/>
            </w:tcBorders>
            <w:shd w:val="clear" w:color="auto" w:fill="auto"/>
            <w:noWrap/>
            <w:vAlign w:val="bottom"/>
            <w:hideMark/>
          </w:tcPr>
          <w:p w14:paraId="4069E704" w14:textId="77777777" w:rsidR="000E5AD0" w:rsidRPr="00FB00DD" w:rsidRDefault="000E5AD0" w:rsidP="00446B3A">
            <w:pPr>
              <w:rPr>
                <w:sz w:val="22"/>
                <w:szCs w:val="22"/>
                <w:lang w:val="lv-LV" w:eastAsia="lv-LV"/>
              </w:rPr>
            </w:pPr>
          </w:p>
        </w:tc>
        <w:tc>
          <w:tcPr>
            <w:tcW w:w="1329" w:type="dxa"/>
            <w:tcBorders>
              <w:top w:val="nil"/>
              <w:left w:val="nil"/>
              <w:bottom w:val="nil"/>
              <w:right w:val="nil"/>
            </w:tcBorders>
            <w:shd w:val="clear" w:color="auto" w:fill="auto"/>
            <w:noWrap/>
            <w:vAlign w:val="bottom"/>
            <w:hideMark/>
          </w:tcPr>
          <w:p w14:paraId="39D049EA"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06B05819" w14:textId="77777777" w:rsidR="000E5AD0" w:rsidRPr="00FB00DD" w:rsidRDefault="000E5AD0" w:rsidP="00446B3A">
            <w:pPr>
              <w:rPr>
                <w:sz w:val="22"/>
                <w:szCs w:val="22"/>
                <w:lang w:val="lv-LV" w:eastAsia="lv-LV"/>
              </w:rPr>
            </w:pPr>
          </w:p>
        </w:tc>
        <w:tc>
          <w:tcPr>
            <w:tcW w:w="1357" w:type="dxa"/>
            <w:tcBorders>
              <w:top w:val="nil"/>
              <w:left w:val="nil"/>
              <w:bottom w:val="nil"/>
              <w:right w:val="nil"/>
            </w:tcBorders>
            <w:shd w:val="clear" w:color="auto" w:fill="auto"/>
            <w:noWrap/>
            <w:vAlign w:val="bottom"/>
            <w:hideMark/>
          </w:tcPr>
          <w:p w14:paraId="36307280" w14:textId="77777777" w:rsidR="000E5AD0" w:rsidRPr="00FB00DD" w:rsidRDefault="000E5AD0" w:rsidP="00446B3A">
            <w:pPr>
              <w:rPr>
                <w:sz w:val="22"/>
                <w:szCs w:val="22"/>
                <w:lang w:val="lv-LV" w:eastAsia="lv-LV"/>
              </w:rPr>
            </w:pPr>
          </w:p>
        </w:tc>
        <w:tc>
          <w:tcPr>
            <w:tcW w:w="899" w:type="dxa"/>
            <w:tcBorders>
              <w:top w:val="nil"/>
              <w:left w:val="nil"/>
              <w:bottom w:val="nil"/>
              <w:right w:val="nil"/>
            </w:tcBorders>
            <w:shd w:val="clear" w:color="auto" w:fill="auto"/>
            <w:noWrap/>
            <w:vAlign w:val="bottom"/>
            <w:hideMark/>
          </w:tcPr>
          <w:p w14:paraId="7BA573E9" w14:textId="77777777" w:rsidR="000E5AD0" w:rsidRPr="00FB00DD" w:rsidRDefault="000E5AD0" w:rsidP="00446B3A">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155CA290" w14:textId="77777777" w:rsidR="000E5AD0" w:rsidRPr="00FB00DD" w:rsidRDefault="000E5AD0" w:rsidP="00446B3A">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1DD53DF7"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18B6E36E" w14:textId="77777777" w:rsidR="000E5AD0" w:rsidRPr="00FB00DD" w:rsidRDefault="000E5AD0" w:rsidP="00446B3A">
            <w:pPr>
              <w:rPr>
                <w:sz w:val="22"/>
                <w:szCs w:val="22"/>
                <w:lang w:val="lv-LV" w:eastAsia="lv-LV"/>
              </w:rPr>
            </w:pPr>
          </w:p>
        </w:tc>
      </w:tr>
      <w:tr w:rsidR="009024F0" w:rsidRPr="00FB00DD" w14:paraId="35122595" w14:textId="77777777" w:rsidTr="00446B3A">
        <w:trPr>
          <w:trHeight w:val="285"/>
        </w:trPr>
        <w:tc>
          <w:tcPr>
            <w:tcW w:w="3283" w:type="dxa"/>
            <w:gridSpan w:val="2"/>
            <w:tcBorders>
              <w:top w:val="nil"/>
              <w:left w:val="nil"/>
              <w:bottom w:val="nil"/>
              <w:right w:val="nil"/>
            </w:tcBorders>
            <w:shd w:val="clear" w:color="auto" w:fill="auto"/>
            <w:noWrap/>
            <w:vAlign w:val="bottom"/>
            <w:hideMark/>
          </w:tcPr>
          <w:p w14:paraId="175080CA" w14:textId="77777777" w:rsidR="000E5AD0" w:rsidRPr="00FB00DD" w:rsidRDefault="000E5AD0" w:rsidP="00FB00DD">
            <w:pPr>
              <w:jc w:val="both"/>
              <w:rPr>
                <w:sz w:val="22"/>
                <w:szCs w:val="22"/>
                <w:lang w:val="lv-LV" w:eastAsia="lv-LV"/>
              </w:rPr>
            </w:pPr>
            <w:r w:rsidRPr="00FB00DD">
              <w:rPr>
                <w:sz w:val="22"/>
                <w:szCs w:val="22"/>
                <w:lang w:val="lv-LV" w:eastAsia="lv-LV"/>
              </w:rPr>
              <w:t>Nodeva:</w:t>
            </w:r>
          </w:p>
        </w:tc>
        <w:tc>
          <w:tcPr>
            <w:tcW w:w="926" w:type="dxa"/>
            <w:tcBorders>
              <w:top w:val="nil"/>
              <w:left w:val="nil"/>
              <w:bottom w:val="nil"/>
              <w:right w:val="nil"/>
            </w:tcBorders>
            <w:shd w:val="clear" w:color="auto" w:fill="auto"/>
            <w:noWrap/>
            <w:vAlign w:val="bottom"/>
            <w:hideMark/>
          </w:tcPr>
          <w:p w14:paraId="06697D5C" w14:textId="77777777" w:rsidR="000E5AD0" w:rsidRPr="00FB00DD" w:rsidRDefault="000E5AD0" w:rsidP="00FB00DD">
            <w:pPr>
              <w:jc w:val="both"/>
              <w:rPr>
                <w:sz w:val="22"/>
                <w:szCs w:val="22"/>
                <w:lang w:val="lv-LV" w:eastAsia="lv-LV"/>
              </w:rPr>
            </w:pPr>
          </w:p>
        </w:tc>
        <w:tc>
          <w:tcPr>
            <w:tcW w:w="940" w:type="dxa"/>
            <w:tcBorders>
              <w:top w:val="nil"/>
              <w:left w:val="nil"/>
              <w:bottom w:val="nil"/>
              <w:right w:val="nil"/>
            </w:tcBorders>
            <w:shd w:val="clear" w:color="auto" w:fill="auto"/>
            <w:noWrap/>
            <w:vAlign w:val="bottom"/>
            <w:hideMark/>
          </w:tcPr>
          <w:p w14:paraId="17FAD9D6"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0D83AF0D"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0FDF4411"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0342F873" w14:textId="77777777" w:rsidR="000E5AD0" w:rsidRPr="00FB00DD" w:rsidRDefault="000E5AD0" w:rsidP="00FB00DD">
            <w:pPr>
              <w:jc w:val="both"/>
              <w:rPr>
                <w:sz w:val="22"/>
                <w:szCs w:val="22"/>
                <w:lang w:val="lv-LV" w:eastAsia="lv-LV"/>
              </w:rPr>
            </w:pPr>
          </w:p>
        </w:tc>
        <w:tc>
          <w:tcPr>
            <w:tcW w:w="1357" w:type="dxa"/>
            <w:tcBorders>
              <w:top w:val="nil"/>
              <w:left w:val="nil"/>
              <w:bottom w:val="nil"/>
              <w:right w:val="nil"/>
            </w:tcBorders>
            <w:shd w:val="clear" w:color="auto" w:fill="auto"/>
            <w:noWrap/>
            <w:vAlign w:val="bottom"/>
            <w:hideMark/>
          </w:tcPr>
          <w:p w14:paraId="3B421710" w14:textId="77777777" w:rsidR="000E5AD0" w:rsidRPr="00FB00DD" w:rsidRDefault="000E5AD0" w:rsidP="00FB00DD">
            <w:pPr>
              <w:rPr>
                <w:sz w:val="22"/>
                <w:szCs w:val="22"/>
                <w:lang w:val="lv-LV" w:eastAsia="lv-LV"/>
              </w:rPr>
            </w:pPr>
            <w:r w:rsidRPr="00FB00DD">
              <w:rPr>
                <w:sz w:val="22"/>
                <w:szCs w:val="22"/>
                <w:lang w:val="lv-LV" w:eastAsia="lv-LV"/>
              </w:rPr>
              <w:t xml:space="preserve">Pieņēma: </w:t>
            </w:r>
          </w:p>
        </w:tc>
        <w:tc>
          <w:tcPr>
            <w:tcW w:w="899" w:type="dxa"/>
            <w:tcBorders>
              <w:top w:val="nil"/>
              <w:left w:val="nil"/>
              <w:bottom w:val="nil"/>
              <w:right w:val="nil"/>
            </w:tcBorders>
            <w:shd w:val="clear" w:color="auto" w:fill="auto"/>
            <w:noWrap/>
            <w:vAlign w:val="bottom"/>
            <w:hideMark/>
          </w:tcPr>
          <w:p w14:paraId="717B9EFF" w14:textId="77777777" w:rsidR="000E5AD0" w:rsidRPr="00FB00DD" w:rsidRDefault="000E5AD0" w:rsidP="00FB00DD">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2E8F99D8" w14:textId="77777777" w:rsidR="000E5AD0" w:rsidRPr="00FB00DD" w:rsidRDefault="000E5AD0" w:rsidP="00FB00DD">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560DBB06"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67CCC0ED" w14:textId="77777777" w:rsidR="000E5AD0" w:rsidRPr="00FB00DD" w:rsidRDefault="000E5AD0" w:rsidP="00446B3A">
            <w:pPr>
              <w:rPr>
                <w:sz w:val="22"/>
                <w:szCs w:val="22"/>
                <w:lang w:val="lv-LV" w:eastAsia="lv-LV"/>
              </w:rPr>
            </w:pPr>
          </w:p>
        </w:tc>
      </w:tr>
      <w:tr w:rsidR="009024F0" w:rsidRPr="00FB00DD" w14:paraId="7A52B20A" w14:textId="77777777" w:rsidTr="00446B3A">
        <w:trPr>
          <w:trHeight w:val="330"/>
        </w:trPr>
        <w:tc>
          <w:tcPr>
            <w:tcW w:w="583" w:type="dxa"/>
            <w:tcBorders>
              <w:top w:val="nil"/>
              <w:left w:val="nil"/>
              <w:bottom w:val="nil"/>
              <w:right w:val="nil"/>
            </w:tcBorders>
            <w:shd w:val="clear" w:color="auto" w:fill="auto"/>
            <w:noWrap/>
            <w:vAlign w:val="bottom"/>
            <w:hideMark/>
          </w:tcPr>
          <w:p w14:paraId="143884AC" w14:textId="77777777" w:rsidR="000E5AD0" w:rsidRPr="00FB00DD" w:rsidRDefault="000E5AD0" w:rsidP="00FB00DD">
            <w:pPr>
              <w:jc w:val="both"/>
              <w:rPr>
                <w:sz w:val="22"/>
                <w:szCs w:val="22"/>
                <w:lang w:val="lv-LV" w:eastAsia="lv-LV"/>
              </w:rPr>
            </w:pPr>
          </w:p>
        </w:tc>
        <w:tc>
          <w:tcPr>
            <w:tcW w:w="2700" w:type="dxa"/>
            <w:tcBorders>
              <w:top w:val="nil"/>
              <w:left w:val="nil"/>
              <w:bottom w:val="nil"/>
              <w:right w:val="nil"/>
            </w:tcBorders>
            <w:shd w:val="clear" w:color="auto" w:fill="auto"/>
            <w:noWrap/>
            <w:vAlign w:val="bottom"/>
            <w:hideMark/>
          </w:tcPr>
          <w:p w14:paraId="57466F28" w14:textId="77777777" w:rsidR="000E5AD0" w:rsidRPr="00FB00DD" w:rsidRDefault="000E5AD0" w:rsidP="00FB00DD">
            <w:pPr>
              <w:jc w:val="both"/>
              <w:rPr>
                <w:sz w:val="22"/>
                <w:szCs w:val="22"/>
                <w:lang w:val="lv-LV" w:eastAsia="lv-LV"/>
              </w:rPr>
            </w:pPr>
            <w:r w:rsidRPr="00FB00DD">
              <w:rPr>
                <w:sz w:val="22"/>
                <w:szCs w:val="22"/>
                <w:lang w:val="lv-LV" w:eastAsia="lv-LV"/>
              </w:rPr>
              <w:t>Būvuzņēmējs:</w:t>
            </w:r>
          </w:p>
        </w:tc>
        <w:tc>
          <w:tcPr>
            <w:tcW w:w="926" w:type="dxa"/>
            <w:tcBorders>
              <w:top w:val="nil"/>
              <w:left w:val="nil"/>
              <w:bottom w:val="nil"/>
              <w:right w:val="nil"/>
            </w:tcBorders>
            <w:shd w:val="clear" w:color="auto" w:fill="auto"/>
            <w:noWrap/>
            <w:vAlign w:val="bottom"/>
            <w:hideMark/>
          </w:tcPr>
          <w:p w14:paraId="442345F8" w14:textId="77777777" w:rsidR="000E5AD0" w:rsidRPr="00FB00DD" w:rsidRDefault="000E5AD0" w:rsidP="00FB00DD">
            <w:pPr>
              <w:jc w:val="both"/>
              <w:rPr>
                <w:sz w:val="22"/>
                <w:szCs w:val="22"/>
                <w:lang w:val="lv-LV" w:eastAsia="lv-LV"/>
              </w:rPr>
            </w:pPr>
          </w:p>
        </w:tc>
        <w:tc>
          <w:tcPr>
            <w:tcW w:w="940" w:type="dxa"/>
            <w:tcBorders>
              <w:top w:val="nil"/>
              <w:left w:val="nil"/>
              <w:bottom w:val="nil"/>
              <w:right w:val="nil"/>
            </w:tcBorders>
            <w:shd w:val="clear" w:color="auto" w:fill="auto"/>
            <w:noWrap/>
            <w:vAlign w:val="bottom"/>
            <w:hideMark/>
          </w:tcPr>
          <w:p w14:paraId="18401F47"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6EFC94A6"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6ADF846F"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1BE89854" w14:textId="77777777" w:rsidR="000E5AD0" w:rsidRPr="00FB00DD" w:rsidRDefault="000E5AD0" w:rsidP="00FB00DD">
            <w:pPr>
              <w:jc w:val="both"/>
              <w:rPr>
                <w:sz w:val="22"/>
                <w:szCs w:val="22"/>
                <w:lang w:val="lv-LV" w:eastAsia="lv-LV"/>
              </w:rPr>
            </w:pPr>
          </w:p>
        </w:tc>
        <w:tc>
          <w:tcPr>
            <w:tcW w:w="1357" w:type="dxa"/>
            <w:tcBorders>
              <w:top w:val="nil"/>
              <w:left w:val="nil"/>
              <w:bottom w:val="nil"/>
              <w:right w:val="nil"/>
            </w:tcBorders>
            <w:shd w:val="clear" w:color="auto" w:fill="auto"/>
            <w:noWrap/>
            <w:vAlign w:val="bottom"/>
            <w:hideMark/>
          </w:tcPr>
          <w:p w14:paraId="452887B0" w14:textId="77777777" w:rsidR="000E5AD0" w:rsidRPr="00FB00DD" w:rsidRDefault="000E5AD0" w:rsidP="00FB00DD">
            <w:pPr>
              <w:rPr>
                <w:sz w:val="22"/>
                <w:szCs w:val="22"/>
                <w:lang w:val="lv-LV" w:eastAsia="lv-LV"/>
              </w:rPr>
            </w:pPr>
            <w:r w:rsidRPr="00FB00DD">
              <w:rPr>
                <w:sz w:val="22"/>
                <w:szCs w:val="22"/>
                <w:lang w:val="lv-LV" w:eastAsia="lv-LV"/>
              </w:rPr>
              <w:t>Pasūtītājs:</w:t>
            </w:r>
          </w:p>
        </w:tc>
        <w:tc>
          <w:tcPr>
            <w:tcW w:w="899" w:type="dxa"/>
            <w:tcBorders>
              <w:top w:val="nil"/>
              <w:left w:val="nil"/>
              <w:bottom w:val="nil"/>
              <w:right w:val="nil"/>
            </w:tcBorders>
            <w:shd w:val="clear" w:color="auto" w:fill="auto"/>
            <w:noWrap/>
            <w:vAlign w:val="bottom"/>
            <w:hideMark/>
          </w:tcPr>
          <w:p w14:paraId="3EEA351E" w14:textId="77777777" w:rsidR="000E5AD0" w:rsidRPr="00FB00DD" w:rsidRDefault="000E5AD0" w:rsidP="00FB00DD">
            <w:pPr>
              <w:rPr>
                <w:sz w:val="22"/>
                <w:szCs w:val="22"/>
                <w:lang w:val="lv-LV" w:eastAsia="lv-LV"/>
              </w:rPr>
            </w:pPr>
          </w:p>
        </w:tc>
        <w:tc>
          <w:tcPr>
            <w:tcW w:w="1300" w:type="dxa"/>
            <w:tcBorders>
              <w:top w:val="nil"/>
              <w:left w:val="nil"/>
              <w:bottom w:val="nil"/>
              <w:right w:val="nil"/>
            </w:tcBorders>
            <w:shd w:val="clear" w:color="auto" w:fill="auto"/>
            <w:noWrap/>
            <w:vAlign w:val="bottom"/>
            <w:hideMark/>
          </w:tcPr>
          <w:p w14:paraId="3A0492FF" w14:textId="77777777" w:rsidR="000E5AD0" w:rsidRPr="00FB00DD" w:rsidRDefault="000E5AD0" w:rsidP="00FB00DD">
            <w:pPr>
              <w:rPr>
                <w:sz w:val="22"/>
                <w:szCs w:val="22"/>
                <w:lang w:val="lv-LV" w:eastAsia="lv-LV"/>
              </w:rPr>
            </w:pPr>
          </w:p>
        </w:tc>
        <w:tc>
          <w:tcPr>
            <w:tcW w:w="1020" w:type="dxa"/>
            <w:tcBorders>
              <w:top w:val="nil"/>
              <w:left w:val="nil"/>
              <w:bottom w:val="nil"/>
              <w:right w:val="nil"/>
            </w:tcBorders>
            <w:shd w:val="clear" w:color="auto" w:fill="auto"/>
            <w:noWrap/>
            <w:vAlign w:val="bottom"/>
            <w:hideMark/>
          </w:tcPr>
          <w:p w14:paraId="5C8804F8"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6933911B" w14:textId="77777777" w:rsidR="000E5AD0" w:rsidRPr="00FB00DD" w:rsidRDefault="000E5AD0" w:rsidP="00446B3A">
            <w:pPr>
              <w:rPr>
                <w:sz w:val="22"/>
                <w:szCs w:val="22"/>
                <w:lang w:val="lv-LV" w:eastAsia="lv-LV"/>
              </w:rPr>
            </w:pPr>
          </w:p>
        </w:tc>
      </w:tr>
      <w:tr w:rsidR="009024F0" w:rsidRPr="00FB00DD" w14:paraId="67AC9671" w14:textId="77777777" w:rsidTr="00446B3A">
        <w:trPr>
          <w:trHeight w:val="330"/>
        </w:trPr>
        <w:tc>
          <w:tcPr>
            <w:tcW w:w="583" w:type="dxa"/>
            <w:tcBorders>
              <w:top w:val="nil"/>
              <w:left w:val="nil"/>
              <w:bottom w:val="nil"/>
              <w:right w:val="nil"/>
            </w:tcBorders>
            <w:shd w:val="clear" w:color="auto" w:fill="auto"/>
            <w:noWrap/>
            <w:vAlign w:val="bottom"/>
            <w:hideMark/>
          </w:tcPr>
          <w:p w14:paraId="518525CA" w14:textId="77777777" w:rsidR="000E5AD0" w:rsidRPr="00FB00DD" w:rsidRDefault="000E5AD0" w:rsidP="00FB00DD">
            <w:pPr>
              <w:jc w:val="both"/>
              <w:rPr>
                <w:sz w:val="22"/>
                <w:szCs w:val="22"/>
                <w:lang w:val="lv-LV" w:eastAsia="lv-LV"/>
              </w:rPr>
            </w:pPr>
          </w:p>
        </w:tc>
        <w:tc>
          <w:tcPr>
            <w:tcW w:w="3626" w:type="dxa"/>
            <w:gridSpan w:val="2"/>
            <w:tcBorders>
              <w:top w:val="nil"/>
              <w:left w:val="nil"/>
              <w:bottom w:val="nil"/>
              <w:right w:val="nil"/>
            </w:tcBorders>
            <w:shd w:val="clear" w:color="auto" w:fill="auto"/>
            <w:noWrap/>
            <w:vAlign w:val="bottom"/>
            <w:hideMark/>
          </w:tcPr>
          <w:p w14:paraId="7C078F78" w14:textId="29E94FE7" w:rsidR="000E5AD0" w:rsidRPr="00FB00DD" w:rsidRDefault="000E5AD0" w:rsidP="00FB00DD">
            <w:pPr>
              <w:jc w:val="both"/>
              <w:rPr>
                <w:sz w:val="22"/>
                <w:szCs w:val="22"/>
                <w:lang w:val="lv-LV" w:eastAsia="lv-LV"/>
              </w:rPr>
            </w:pPr>
            <w:r w:rsidRPr="00FB00DD">
              <w:rPr>
                <w:sz w:val="22"/>
                <w:szCs w:val="22"/>
                <w:lang w:val="lv-LV" w:eastAsia="lv-LV"/>
              </w:rPr>
              <w:t>____________________</w:t>
            </w:r>
          </w:p>
        </w:tc>
        <w:tc>
          <w:tcPr>
            <w:tcW w:w="940" w:type="dxa"/>
            <w:tcBorders>
              <w:top w:val="nil"/>
              <w:left w:val="nil"/>
              <w:bottom w:val="nil"/>
              <w:right w:val="nil"/>
            </w:tcBorders>
            <w:shd w:val="clear" w:color="auto" w:fill="auto"/>
            <w:noWrap/>
            <w:vAlign w:val="bottom"/>
            <w:hideMark/>
          </w:tcPr>
          <w:p w14:paraId="4917EDAC"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3605BBB9"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14FF72B0"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26DF928B" w14:textId="77777777" w:rsidR="000E5AD0" w:rsidRPr="00FB00DD" w:rsidRDefault="000E5AD0" w:rsidP="00FB00DD">
            <w:pPr>
              <w:jc w:val="both"/>
              <w:rPr>
                <w:sz w:val="22"/>
                <w:szCs w:val="22"/>
                <w:lang w:val="lv-LV" w:eastAsia="lv-LV"/>
              </w:rPr>
            </w:pPr>
          </w:p>
        </w:tc>
        <w:tc>
          <w:tcPr>
            <w:tcW w:w="3556" w:type="dxa"/>
            <w:gridSpan w:val="3"/>
            <w:tcBorders>
              <w:top w:val="nil"/>
              <w:left w:val="nil"/>
              <w:bottom w:val="nil"/>
              <w:right w:val="nil"/>
            </w:tcBorders>
            <w:shd w:val="clear" w:color="auto" w:fill="auto"/>
            <w:noWrap/>
            <w:vAlign w:val="bottom"/>
            <w:hideMark/>
          </w:tcPr>
          <w:p w14:paraId="6A05B8B5" w14:textId="101DE9B6" w:rsidR="000E5AD0" w:rsidRPr="00FB00DD" w:rsidRDefault="000E5AD0" w:rsidP="00FB00DD">
            <w:pPr>
              <w:rPr>
                <w:sz w:val="22"/>
                <w:szCs w:val="22"/>
                <w:lang w:val="lv-LV" w:eastAsia="lv-LV"/>
              </w:rPr>
            </w:pPr>
            <w:r w:rsidRPr="00FB00DD">
              <w:rPr>
                <w:sz w:val="22"/>
                <w:szCs w:val="22"/>
                <w:lang w:val="lv-LV" w:eastAsia="lv-LV"/>
              </w:rPr>
              <w:t>____________________</w:t>
            </w:r>
          </w:p>
        </w:tc>
        <w:tc>
          <w:tcPr>
            <w:tcW w:w="1020" w:type="dxa"/>
            <w:tcBorders>
              <w:top w:val="nil"/>
              <w:left w:val="nil"/>
              <w:bottom w:val="nil"/>
              <w:right w:val="nil"/>
            </w:tcBorders>
            <w:shd w:val="clear" w:color="auto" w:fill="auto"/>
            <w:noWrap/>
            <w:vAlign w:val="bottom"/>
            <w:hideMark/>
          </w:tcPr>
          <w:p w14:paraId="788BEC44"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2AF3D7DA" w14:textId="77777777" w:rsidR="000E5AD0" w:rsidRPr="00FB00DD" w:rsidRDefault="000E5AD0" w:rsidP="00446B3A">
            <w:pPr>
              <w:rPr>
                <w:sz w:val="22"/>
                <w:szCs w:val="22"/>
                <w:lang w:val="lv-LV" w:eastAsia="lv-LV"/>
              </w:rPr>
            </w:pPr>
          </w:p>
        </w:tc>
      </w:tr>
      <w:tr w:rsidR="009024F0" w:rsidRPr="00FB00DD" w14:paraId="3B2F1B76" w14:textId="77777777" w:rsidTr="00446B3A">
        <w:trPr>
          <w:trHeight w:val="300"/>
        </w:trPr>
        <w:tc>
          <w:tcPr>
            <w:tcW w:w="583" w:type="dxa"/>
            <w:tcBorders>
              <w:top w:val="nil"/>
              <w:left w:val="nil"/>
              <w:bottom w:val="nil"/>
              <w:right w:val="nil"/>
            </w:tcBorders>
            <w:shd w:val="clear" w:color="auto" w:fill="auto"/>
            <w:noWrap/>
            <w:hideMark/>
          </w:tcPr>
          <w:p w14:paraId="63145B7E" w14:textId="77777777" w:rsidR="000E5AD0" w:rsidRPr="00FB00DD" w:rsidRDefault="000E5AD0" w:rsidP="00FB00DD">
            <w:pPr>
              <w:jc w:val="both"/>
              <w:rPr>
                <w:sz w:val="22"/>
                <w:szCs w:val="22"/>
                <w:lang w:val="lv-LV" w:eastAsia="lv-LV"/>
              </w:rPr>
            </w:pPr>
          </w:p>
        </w:tc>
        <w:tc>
          <w:tcPr>
            <w:tcW w:w="2700" w:type="dxa"/>
            <w:tcBorders>
              <w:top w:val="nil"/>
              <w:left w:val="nil"/>
              <w:bottom w:val="nil"/>
              <w:right w:val="nil"/>
            </w:tcBorders>
            <w:shd w:val="clear" w:color="auto" w:fill="auto"/>
            <w:noWrap/>
            <w:vAlign w:val="bottom"/>
            <w:hideMark/>
          </w:tcPr>
          <w:p w14:paraId="1F06E6F0" w14:textId="77777777" w:rsidR="000E5AD0" w:rsidRPr="00FB00DD" w:rsidRDefault="000E5AD0" w:rsidP="00FB00DD">
            <w:pPr>
              <w:jc w:val="both"/>
              <w:rPr>
                <w:sz w:val="22"/>
                <w:szCs w:val="22"/>
                <w:lang w:val="lv-LV" w:eastAsia="lv-LV"/>
              </w:rPr>
            </w:pPr>
            <w:r w:rsidRPr="00FB00DD">
              <w:rPr>
                <w:sz w:val="22"/>
                <w:szCs w:val="22"/>
                <w:lang w:val="lv-LV" w:eastAsia="lv-LV"/>
              </w:rPr>
              <w:t xml:space="preserve"> _____________</w:t>
            </w:r>
          </w:p>
        </w:tc>
        <w:tc>
          <w:tcPr>
            <w:tcW w:w="926" w:type="dxa"/>
            <w:tcBorders>
              <w:top w:val="nil"/>
              <w:left w:val="nil"/>
              <w:bottom w:val="nil"/>
              <w:right w:val="nil"/>
            </w:tcBorders>
            <w:shd w:val="clear" w:color="auto" w:fill="auto"/>
            <w:noWrap/>
            <w:vAlign w:val="bottom"/>
            <w:hideMark/>
          </w:tcPr>
          <w:p w14:paraId="66D649D2" w14:textId="77777777" w:rsidR="000E5AD0" w:rsidRPr="00FB00DD" w:rsidRDefault="000E5AD0" w:rsidP="00FB00DD">
            <w:pPr>
              <w:jc w:val="both"/>
              <w:rPr>
                <w:sz w:val="22"/>
                <w:szCs w:val="22"/>
                <w:lang w:val="lv-LV" w:eastAsia="lv-LV"/>
              </w:rPr>
            </w:pPr>
          </w:p>
        </w:tc>
        <w:tc>
          <w:tcPr>
            <w:tcW w:w="940" w:type="dxa"/>
            <w:tcBorders>
              <w:top w:val="nil"/>
              <w:left w:val="nil"/>
              <w:bottom w:val="nil"/>
              <w:right w:val="nil"/>
            </w:tcBorders>
            <w:shd w:val="clear" w:color="auto" w:fill="auto"/>
            <w:noWrap/>
            <w:vAlign w:val="bottom"/>
            <w:hideMark/>
          </w:tcPr>
          <w:p w14:paraId="45DAE5D0" w14:textId="77777777" w:rsidR="000E5AD0" w:rsidRPr="00FB00DD" w:rsidRDefault="000E5AD0" w:rsidP="00FB00DD">
            <w:pPr>
              <w:jc w:val="both"/>
              <w:rPr>
                <w:sz w:val="22"/>
                <w:szCs w:val="22"/>
                <w:lang w:val="lv-LV" w:eastAsia="lv-LV"/>
              </w:rPr>
            </w:pPr>
          </w:p>
        </w:tc>
        <w:tc>
          <w:tcPr>
            <w:tcW w:w="1240" w:type="dxa"/>
            <w:tcBorders>
              <w:top w:val="nil"/>
              <w:left w:val="nil"/>
              <w:bottom w:val="nil"/>
              <w:right w:val="nil"/>
            </w:tcBorders>
            <w:shd w:val="clear" w:color="auto" w:fill="auto"/>
            <w:noWrap/>
            <w:vAlign w:val="bottom"/>
            <w:hideMark/>
          </w:tcPr>
          <w:p w14:paraId="79AF454F" w14:textId="77777777" w:rsidR="000E5AD0" w:rsidRPr="00FB00DD" w:rsidRDefault="000E5AD0" w:rsidP="00FB00DD">
            <w:pPr>
              <w:jc w:val="both"/>
              <w:rPr>
                <w:sz w:val="22"/>
                <w:szCs w:val="22"/>
                <w:lang w:val="lv-LV" w:eastAsia="lv-LV"/>
              </w:rPr>
            </w:pPr>
          </w:p>
        </w:tc>
        <w:tc>
          <w:tcPr>
            <w:tcW w:w="1329" w:type="dxa"/>
            <w:tcBorders>
              <w:top w:val="nil"/>
              <w:left w:val="nil"/>
              <w:bottom w:val="nil"/>
              <w:right w:val="nil"/>
            </w:tcBorders>
            <w:shd w:val="clear" w:color="auto" w:fill="auto"/>
            <w:noWrap/>
            <w:vAlign w:val="bottom"/>
            <w:hideMark/>
          </w:tcPr>
          <w:p w14:paraId="5402E55A" w14:textId="77777777" w:rsidR="000E5AD0" w:rsidRPr="00FB00DD" w:rsidRDefault="000E5AD0" w:rsidP="00FB00DD">
            <w:pPr>
              <w:jc w:val="both"/>
              <w:rPr>
                <w:sz w:val="22"/>
                <w:szCs w:val="22"/>
                <w:lang w:val="lv-LV" w:eastAsia="lv-LV"/>
              </w:rPr>
            </w:pPr>
          </w:p>
        </w:tc>
        <w:tc>
          <w:tcPr>
            <w:tcW w:w="911" w:type="dxa"/>
            <w:tcBorders>
              <w:top w:val="nil"/>
              <w:left w:val="nil"/>
              <w:bottom w:val="nil"/>
              <w:right w:val="nil"/>
            </w:tcBorders>
            <w:shd w:val="clear" w:color="auto" w:fill="auto"/>
            <w:noWrap/>
            <w:vAlign w:val="bottom"/>
            <w:hideMark/>
          </w:tcPr>
          <w:p w14:paraId="0E259F11" w14:textId="77777777" w:rsidR="000E5AD0" w:rsidRPr="00FB00DD" w:rsidRDefault="000E5AD0" w:rsidP="00FB00DD">
            <w:pPr>
              <w:jc w:val="both"/>
              <w:rPr>
                <w:sz w:val="22"/>
                <w:szCs w:val="22"/>
                <w:lang w:val="lv-LV" w:eastAsia="lv-LV"/>
              </w:rPr>
            </w:pPr>
          </w:p>
        </w:tc>
        <w:tc>
          <w:tcPr>
            <w:tcW w:w="1357" w:type="dxa"/>
            <w:tcBorders>
              <w:top w:val="nil"/>
              <w:left w:val="nil"/>
              <w:bottom w:val="nil"/>
              <w:right w:val="nil"/>
            </w:tcBorders>
            <w:shd w:val="clear" w:color="auto" w:fill="auto"/>
            <w:noWrap/>
            <w:vAlign w:val="bottom"/>
            <w:hideMark/>
          </w:tcPr>
          <w:p w14:paraId="5453FBD5" w14:textId="77777777" w:rsidR="000E5AD0" w:rsidRPr="00FB00DD" w:rsidRDefault="000E5AD0" w:rsidP="00FB00DD">
            <w:pPr>
              <w:rPr>
                <w:sz w:val="22"/>
                <w:szCs w:val="22"/>
                <w:lang w:val="lv-LV" w:eastAsia="lv-LV"/>
              </w:rPr>
            </w:pPr>
          </w:p>
        </w:tc>
        <w:tc>
          <w:tcPr>
            <w:tcW w:w="2199" w:type="dxa"/>
            <w:gridSpan w:val="2"/>
            <w:tcBorders>
              <w:top w:val="nil"/>
              <w:left w:val="nil"/>
              <w:bottom w:val="nil"/>
              <w:right w:val="nil"/>
            </w:tcBorders>
            <w:shd w:val="clear" w:color="auto" w:fill="auto"/>
            <w:noWrap/>
            <w:vAlign w:val="bottom"/>
            <w:hideMark/>
          </w:tcPr>
          <w:p w14:paraId="34F0FE1C" w14:textId="7771EFB1" w:rsidR="000E5AD0" w:rsidRPr="00FB00DD" w:rsidRDefault="000E5AD0" w:rsidP="00FB00DD">
            <w:pPr>
              <w:rPr>
                <w:sz w:val="22"/>
                <w:szCs w:val="22"/>
                <w:lang w:val="lv-LV" w:eastAsia="lv-LV"/>
              </w:rPr>
            </w:pPr>
            <w:r w:rsidRPr="00FB00DD">
              <w:rPr>
                <w:sz w:val="22"/>
                <w:szCs w:val="22"/>
                <w:lang w:val="lv-LV" w:eastAsia="lv-LV"/>
              </w:rPr>
              <w:t xml:space="preserve">  _____________</w:t>
            </w:r>
          </w:p>
        </w:tc>
        <w:tc>
          <w:tcPr>
            <w:tcW w:w="1020" w:type="dxa"/>
            <w:tcBorders>
              <w:top w:val="nil"/>
              <w:left w:val="nil"/>
              <w:bottom w:val="nil"/>
              <w:right w:val="nil"/>
            </w:tcBorders>
            <w:shd w:val="clear" w:color="auto" w:fill="auto"/>
            <w:noWrap/>
            <w:vAlign w:val="bottom"/>
            <w:hideMark/>
          </w:tcPr>
          <w:p w14:paraId="1C5148F2"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75683E68" w14:textId="77777777" w:rsidR="000E5AD0" w:rsidRPr="00FB00DD" w:rsidRDefault="000E5AD0" w:rsidP="00446B3A">
            <w:pPr>
              <w:rPr>
                <w:sz w:val="22"/>
                <w:szCs w:val="22"/>
                <w:lang w:val="lv-LV" w:eastAsia="lv-LV"/>
              </w:rPr>
            </w:pPr>
          </w:p>
        </w:tc>
      </w:tr>
      <w:tr w:rsidR="000E5AD0" w:rsidRPr="00FB00DD" w14:paraId="09BE8A3B" w14:textId="77777777" w:rsidTr="00446B3A">
        <w:trPr>
          <w:trHeight w:val="305"/>
        </w:trPr>
        <w:tc>
          <w:tcPr>
            <w:tcW w:w="583" w:type="dxa"/>
            <w:tcBorders>
              <w:top w:val="nil"/>
              <w:left w:val="nil"/>
              <w:bottom w:val="nil"/>
              <w:right w:val="nil"/>
            </w:tcBorders>
            <w:shd w:val="clear" w:color="auto" w:fill="auto"/>
            <w:noWrap/>
            <w:vAlign w:val="bottom"/>
            <w:hideMark/>
          </w:tcPr>
          <w:p w14:paraId="193D4520" w14:textId="77777777" w:rsidR="000E5AD0" w:rsidRPr="00FB00DD" w:rsidRDefault="000E5AD0" w:rsidP="00446B3A">
            <w:pPr>
              <w:rPr>
                <w:sz w:val="22"/>
                <w:szCs w:val="22"/>
                <w:lang w:val="lv-LV" w:eastAsia="lv-LV"/>
              </w:rPr>
            </w:pPr>
          </w:p>
        </w:tc>
        <w:tc>
          <w:tcPr>
            <w:tcW w:w="3626" w:type="dxa"/>
            <w:gridSpan w:val="2"/>
            <w:tcBorders>
              <w:top w:val="nil"/>
              <w:left w:val="nil"/>
              <w:bottom w:val="nil"/>
              <w:right w:val="nil"/>
            </w:tcBorders>
            <w:shd w:val="clear" w:color="auto" w:fill="auto"/>
            <w:noWrap/>
            <w:vAlign w:val="bottom"/>
            <w:hideMark/>
          </w:tcPr>
          <w:p w14:paraId="5E91AC7F" w14:textId="77777777" w:rsidR="000E5AD0" w:rsidRPr="00FB00DD" w:rsidRDefault="000E5AD0" w:rsidP="00446B3A">
            <w:pPr>
              <w:rPr>
                <w:sz w:val="22"/>
                <w:szCs w:val="22"/>
                <w:lang w:val="lv-LV" w:eastAsia="lv-LV"/>
              </w:rPr>
            </w:pPr>
            <w:r w:rsidRPr="00FB00DD">
              <w:rPr>
                <w:sz w:val="22"/>
                <w:szCs w:val="22"/>
                <w:lang w:val="lv-LV" w:eastAsia="lv-LV"/>
              </w:rPr>
              <w:t>20__.gada _______________</w:t>
            </w:r>
          </w:p>
        </w:tc>
        <w:tc>
          <w:tcPr>
            <w:tcW w:w="940" w:type="dxa"/>
            <w:tcBorders>
              <w:top w:val="nil"/>
              <w:left w:val="nil"/>
              <w:bottom w:val="nil"/>
              <w:right w:val="nil"/>
            </w:tcBorders>
            <w:shd w:val="clear" w:color="auto" w:fill="auto"/>
            <w:noWrap/>
            <w:vAlign w:val="bottom"/>
            <w:hideMark/>
          </w:tcPr>
          <w:p w14:paraId="1593761B" w14:textId="77777777" w:rsidR="000E5AD0" w:rsidRPr="00FB00DD" w:rsidRDefault="000E5AD0" w:rsidP="00446B3A">
            <w:pPr>
              <w:rPr>
                <w:sz w:val="22"/>
                <w:szCs w:val="22"/>
                <w:lang w:val="lv-LV" w:eastAsia="lv-LV"/>
              </w:rPr>
            </w:pPr>
          </w:p>
        </w:tc>
        <w:tc>
          <w:tcPr>
            <w:tcW w:w="1240" w:type="dxa"/>
            <w:tcBorders>
              <w:top w:val="nil"/>
              <w:left w:val="nil"/>
              <w:bottom w:val="nil"/>
              <w:right w:val="nil"/>
            </w:tcBorders>
            <w:shd w:val="clear" w:color="auto" w:fill="auto"/>
            <w:noWrap/>
            <w:vAlign w:val="bottom"/>
            <w:hideMark/>
          </w:tcPr>
          <w:p w14:paraId="5526A7D9" w14:textId="77777777" w:rsidR="000E5AD0" w:rsidRPr="00FB00DD" w:rsidRDefault="000E5AD0" w:rsidP="00446B3A">
            <w:pPr>
              <w:rPr>
                <w:sz w:val="22"/>
                <w:szCs w:val="22"/>
                <w:lang w:val="lv-LV" w:eastAsia="lv-LV"/>
              </w:rPr>
            </w:pPr>
          </w:p>
        </w:tc>
        <w:tc>
          <w:tcPr>
            <w:tcW w:w="1329" w:type="dxa"/>
            <w:tcBorders>
              <w:top w:val="nil"/>
              <w:left w:val="nil"/>
              <w:bottom w:val="nil"/>
              <w:right w:val="nil"/>
            </w:tcBorders>
            <w:shd w:val="clear" w:color="auto" w:fill="auto"/>
            <w:noWrap/>
            <w:vAlign w:val="bottom"/>
            <w:hideMark/>
          </w:tcPr>
          <w:p w14:paraId="470218F5" w14:textId="77777777" w:rsidR="000E5AD0" w:rsidRPr="00FB00DD" w:rsidRDefault="000E5AD0" w:rsidP="00446B3A">
            <w:pPr>
              <w:rPr>
                <w:sz w:val="22"/>
                <w:szCs w:val="22"/>
                <w:lang w:val="lv-LV" w:eastAsia="lv-LV"/>
              </w:rPr>
            </w:pPr>
          </w:p>
        </w:tc>
        <w:tc>
          <w:tcPr>
            <w:tcW w:w="911" w:type="dxa"/>
            <w:tcBorders>
              <w:top w:val="nil"/>
              <w:left w:val="nil"/>
              <w:bottom w:val="nil"/>
              <w:right w:val="nil"/>
            </w:tcBorders>
            <w:shd w:val="clear" w:color="auto" w:fill="auto"/>
            <w:noWrap/>
            <w:vAlign w:val="bottom"/>
            <w:hideMark/>
          </w:tcPr>
          <w:p w14:paraId="368442C6" w14:textId="77777777" w:rsidR="000E5AD0" w:rsidRPr="00FB00DD" w:rsidRDefault="000E5AD0" w:rsidP="00446B3A">
            <w:pPr>
              <w:rPr>
                <w:sz w:val="22"/>
                <w:szCs w:val="22"/>
                <w:lang w:val="lv-LV" w:eastAsia="lv-LV"/>
              </w:rPr>
            </w:pPr>
          </w:p>
        </w:tc>
        <w:tc>
          <w:tcPr>
            <w:tcW w:w="3556" w:type="dxa"/>
            <w:gridSpan w:val="3"/>
            <w:tcBorders>
              <w:top w:val="nil"/>
              <w:left w:val="nil"/>
              <w:bottom w:val="nil"/>
              <w:right w:val="nil"/>
            </w:tcBorders>
            <w:shd w:val="clear" w:color="auto" w:fill="auto"/>
            <w:noWrap/>
            <w:vAlign w:val="bottom"/>
            <w:hideMark/>
          </w:tcPr>
          <w:p w14:paraId="0B02829F" w14:textId="77777777" w:rsidR="000E5AD0" w:rsidRPr="00FB00DD" w:rsidRDefault="000E5AD0" w:rsidP="00446B3A">
            <w:pPr>
              <w:rPr>
                <w:sz w:val="22"/>
                <w:szCs w:val="22"/>
                <w:lang w:val="lv-LV" w:eastAsia="lv-LV"/>
              </w:rPr>
            </w:pPr>
            <w:r w:rsidRPr="00FB00DD">
              <w:rPr>
                <w:sz w:val="22"/>
                <w:szCs w:val="22"/>
                <w:lang w:val="lv-LV" w:eastAsia="lv-LV"/>
              </w:rPr>
              <w:t>20__.gada _______________</w:t>
            </w:r>
          </w:p>
        </w:tc>
        <w:tc>
          <w:tcPr>
            <w:tcW w:w="1020" w:type="dxa"/>
            <w:tcBorders>
              <w:top w:val="nil"/>
              <w:left w:val="nil"/>
              <w:bottom w:val="nil"/>
              <w:right w:val="nil"/>
            </w:tcBorders>
            <w:shd w:val="clear" w:color="auto" w:fill="auto"/>
            <w:noWrap/>
            <w:vAlign w:val="bottom"/>
            <w:hideMark/>
          </w:tcPr>
          <w:p w14:paraId="7A59B552" w14:textId="77777777" w:rsidR="000E5AD0" w:rsidRPr="00FB00DD" w:rsidRDefault="000E5AD0" w:rsidP="00446B3A">
            <w:pPr>
              <w:rPr>
                <w:sz w:val="22"/>
                <w:szCs w:val="22"/>
                <w:lang w:val="lv-LV" w:eastAsia="lv-LV"/>
              </w:rPr>
            </w:pPr>
          </w:p>
        </w:tc>
        <w:tc>
          <w:tcPr>
            <w:tcW w:w="1317" w:type="dxa"/>
            <w:tcBorders>
              <w:top w:val="nil"/>
              <w:left w:val="nil"/>
              <w:bottom w:val="nil"/>
              <w:right w:val="nil"/>
            </w:tcBorders>
            <w:shd w:val="clear" w:color="auto" w:fill="auto"/>
            <w:noWrap/>
            <w:vAlign w:val="bottom"/>
            <w:hideMark/>
          </w:tcPr>
          <w:p w14:paraId="5E8E0765" w14:textId="77777777" w:rsidR="000E5AD0" w:rsidRPr="00FB00DD" w:rsidRDefault="000E5AD0" w:rsidP="00446B3A">
            <w:pPr>
              <w:rPr>
                <w:sz w:val="22"/>
                <w:szCs w:val="22"/>
                <w:lang w:val="lv-LV" w:eastAsia="lv-LV"/>
              </w:rPr>
            </w:pPr>
          </w:p>
        </w:tc>
      </w:tr>
    </w:tbl>
    <w:p w14:paraId="7CE3AF9F" w14:textId="77777777" w:rsidR="00826D93" w:rsidRDefault="00826D93" w:rsidP="000E5AD0">
      <w:pPr>
        <w:spacing w:after="160" w:line="259" w:lineRule="auto"/>
        <w:rPr>
          <w:lang w:val="lv-LV"/>
        </w:rPr>
        <w:sectPr w:rsidR="00826D93" w:rsidSect="00215ED7">
          <w:footerReference w:type="even" r:id="rId60"/>
          <w:footerReference w:type="default" r:id="rId61"/>
          <w:pgSz w:w="16838" w:h="11906" w:orient="landscape"/>
          <w:pgMar w:top="1134" w:right="567" w:bottom="1134" w:left="1134" w:header="709" w:footer="709" w:gutter="0"/>
          <w:cols w:space="708"/>
          <w:docGrid w:linePitch="360"/>
        </w:sectPr>
      </w:pPr>
    </w:p>
    <w:p w14:paraId="6DC9B96B" w14:textId="7054B654" w:rsidR="000E5AD0" w:rsidRPr="00AB65BD" w:rsidRDefault="000E5AD0" w:rsidP="000E5AD0">
      <w:pPr>
        <w:spacing w:after="160" w:line="259" w:lineRule="auto"/>
        <w:rPr>
          <w:lang w:val="lv-LV"/>
        </w:rPr>
      </w:pPr>
    </w:p>
    <w:p w14:paraId="15CA65EC" w14:textId="6BAFB4CA" w:rsidR="00826D93" w:rsidRPr="009024F0" w:rsidRDefault="00186DE6" w:rsidP="00826D93">
      <w:pPr>
        <w:spacing w:line="0" w:lineRule="atLeast"/>
        <w:jc w:val="right"/>
        <w:rPr>
          <w:b/>
          <w:lang w:val="lv-LV"/>
        </w:rPr>
      </w:pPr>
      <w:r>
        <w:rPr>
          <w:b/>
          <w:lang w:val="lv-LV"/>
        </w:rPr>
        <w:t>4</w:t>
      </w:r>
      <w:r w:rsidR="00826D93" w:rsidRPr="009024F0">
        <w:rPr>
          <w:b/>
          <w:lang w:val="lv-LV"/>
        </w:rPr>
        <w:t>.pielikums</w:t>
      </w:r>
    </w:p>
    <w:p w14:paraId="10B4C549" w14:textId="77777777" w:rsidR="00826D93" w:rsidRPr="009024F0" w:rsidRDefault="00826D93" w:rsidP="00826D93">
      <w:pPr>
        <w:spacing w:line="0" w:lineRule="atLeast"/>
        <w:jc w:val="right"/>
        <w:rPr>
          <w:lang w:val="lv-LV"/>
        </w:rPr>
      </w:pPr>
      <w:r w:rsidRPr="009024F0">
        <w:rPr>
          <w:lang w:val="lv-LV"/>
        </w:rPr>
        <w:t xml:space="preserve"> </w:t>
      </w:r>
      <w:r w:rsidRPr="009024F0">
        <w:rPr>
          <w:lang w:val="lv-LV"/>
        </w:rPr>
        <w:tab/>
      </w:r>
      <w:r w:rsidRPr="009024F0">
        <w:rPr>
          <w:lang w:val="lv-LV"/>
        </w:rPr>
        <w:tab/>
      </w:r>
      <w:r w:rsidRPr="009024F0">
        <w:rPr>
          <w:lang w:val="lv-LV"/>
        </w:rPr>
        <w:tab/>
      </w:r>
      <w:r w:rsidRPr="009024F0">
        <w:rPr>
          <w:lang w:val="lv-LV"/>
        </w:rPr>
        <w:tab/>
        <w:t xml:space="preserve">VAS „Latvijas dzelzceļš” sarunu procedūras ar publikāciju </w:t>
      </w:r>
    </w:p>
    <w:p w14:paraId="02013DFE" w14:textId="77777777" w:rsidR="00826D93" w:rsidRPr="009024F0" w:rsidRDefault="00826D93" w:rsidP="00826D93">
      <w:pPr>
        <w:overflowPunct w:val="0"/>
        <w:autoSpaceDE w:val="0"/>
        <w:autoSpaceDN w:val="0"/>
        <w:adjustRightInd w:val="0"/>
        <w:contextualSpacing/>
        <w:jc w:val="right"/>
        <w:textAlignment w:val="baseline"/>
        <w:rPr>
          <w:lang w:val="lv-LV"/>
        </w:rPr>
      </w:pPr>
      <w:r w:rsidRPr="00CF236B">
        <w:rPr>
          <w:lang w:val="lv-LV"/>
        </w:rPr>
        <w:t>„</w:t>
      </w:r>
      <w:r w:rsidRPr="009024F0">
        <w:rPr>
          <w:lang w:val="lv-LV"/>
        </w:rPr>
        <w:t>Dobeles stacijas centralizācijas sistēmas modernizācija” nolikumam</w:t>
      </w:r>
    </w:p>
    <w:p w14:paraId="0669EA5C" w14:textId="285085A5" w:rsidR="00215ED7" w:rsidRDefault="00215ED7" w:rsidP="000E5AD0">
      <w:pPr>
        <w:ind w:right="326"/>
        <w:jc w:val="center"/>
        <w:rPr>
          <w:lang w:val="lv-LV"/>
        </w:rPr>
      </w:pPr>
    </w:p>
    <w:p w14:paraId="3423C397" w14:textId="5B13379E" w:rsidR="00215ED7" w:rsidRDefault="00215ED7" w:rsidP="000E5AD0">
      <w:pPr>
        <w:ind w:right="326"/>
        <w:jc w:val="center"/>
        <w:rPr>
          <w:lang w:val="lv-LV"/>
        </w:rPr>
      </w:pPr>
    </w:p>
    <w:p w14:paraId="5AD7CD96" w14:textId="77777777" w:rsidR="00144CEE" w:rsidRPr="00AB65BD" w:rsidRDefault="00144CEE" w:rsidP="00144CEE">
      <w:pPr>
        <w:jc w:val="center"/>
        <w:rPr>
          <w:b/>
          <w:lang w:val="lv-LV" w:eastAsia="lv-LV"/>
        </w:rPr>
      </w:pPr>
      <w:r w:rsidRPr="00AB65BD">
        <w:rPr>
          <w:b/>
          <w:bCs/>
          <w:lang w:val="lv-LV" w:eastAsia="lv-LV"/>
        </w:rPr>
        <w:t xml:space="preserve">TEHNISKAIS PIEDĀVĀJUMS </w:t>
      </w:r>
    </w:p>
    <w:p w14:paraId="23F6CFE1" w14:textId="77777777" w:rsidR="00144CEE" w:rsidRPr="00AB65BD" w:rsidRDefault="00144CEE" w:rsidP="00144CEE">
      <w:pPr>
        <w:widowControl w:val="0"/>
        <w:tabs>
          <w:tab w:val="left" w:pos="1276"/>
        </w:tabs>
        <w:autoSpaceDE w:val="0"/>
        <w:autoSpaceDN w:val="0"/>
        <w:adjustRightInd w:val="0"/>
        <w:ind w:hanging="1276"/>
        <w:jc w:val="both"/>
        <w:rPr>
          <w:b/>
          <w:bCs/>
          <w:lang w:val="lv-LV" w:eastAsia="lv-LV"/>
        </w:rPr>
      </w:pPr>
    </w:p>
    <w:p w14:paraId="4E91C327" w14:textId="3359A025" w:rsidR="00144CEE" w:rsidRPr="00AB65BD" w:rsidRDefault="00144CEE" w:rsidP="00CF236B">
      <w:pPr>
        <w:widowControl w:val="0"/>
        <w:autoSpaceDE w:val="0"/>
        <w:autoSpaceDN w:val="0"/>
        <w:adjustRightInd w:val="0"/>
        <w:jc w:val="center"/>
        <w:rPr>
          <w:b/>
          <w:bCs/>
          <w:lang w:val="lv-LV" w:eastAsia="lv-LV"/>
        </w:rPr>
      </w:pPr>
      <w:r w:rsidRPr="00AB65BD">
        <w:rPr>
          <w:b/>
          <w:bCs/>
          <w:lang w:val="lv-LV" w:eastAsia="lv-LV"/>
        </w:rPr>
        <w:t>„Dobeles stacijas centralizācijas sistēmas modernizācija”</w:t>
      </w:r>
    </w:p>
    <w:p w14:paraId="039B4D29" w14:textId="77777777" w:rsidR="00144CEE" w:rsidRPr="00AB65BD" w:rsidRDefault="00144CEE" w:rsidP="00144CEE">
      <w:pPr>
        <w:rPr>
          <w:bCs/>
          <w:i/>
          <w:lang w:val="lv-LV" w:eastAsia="lv-LV"/>
        </w:rPr>
      </w:pPr>
    </w:p>
    <w:p w14:paraId="77EBBEA3" w14:textId="15610375" w:rsidR="00144CEE" w:rsidRPr="00AB65BD" w:rsidRDefault="00144CEE" w:rsidP="00144CEE">
      <w:pPr>
        <w:contextualSpacing/>
        <w:jc w:val="both"/>
        <w:rPr>
          <w:lang w:val="lv-LV" w:eastAsia="lv-LV"/>
        </w:rPr>
      </w:pPr>
      <w:r w:rsidRPr="00AB65BD">
        <w:rPr>
          <w:i/>
          <w:u w:val="single"/>
          <w:lang w:val="lv-LV" w:eastAsia="lv-LV"/>
        </w:rPr>
        <w:t>&lt;Pretendenta nosaukums&gt;</w:t>
      </w:r>
      <w:r w:rsidRPr="00AB65BD">
        <w:rPr>
          <w:i/>
          <w:lang w:val="lv-LV" w:eastAsia="lv-LV"/>
        </w:rPr>
        <w:t xml:space="preserve"> </w:t>
      </w:r>
      <w:r w:rsidRPr="00AB65BD">
        <w:rPr>
          <w:lang w:val="lv-LV" w:eastAsia="lv-LV"/>
        </w:rPr>
        <w:t>piedāvā veikt sarunu procedūras ar publikāciju Nolikumā norādītos Darbus saskaņā ar šādu tehnisko piedāvājumu:</w:t>
      </w:r>
    </w:p>
    <w:p w14:paraId="29FD5B84" w14:textId="77777777" w:rsidR="00144CEE" w:rsidRPr="00AB65BD" w:rsidRDefault="00144CEE" w:rsidP="00144CEE">
      <w:pPr>
        <w:suppressAutoHyphens/>
        <w:rPr>
          <w:b/>
          <w:lang w:val="lv-LV"/>
        </w:rPr>
      </w:pPr>
      <w:r w:rsidRPr="00AB65BD">
        <w:rPr>
          <w:b/>
          <w:lang w:val="lv-LV"/>
        </w:rPr>
        <w:t xml:space="preserve">1. Pārskats par prasību realizāciju. </w:t>
      </w:r>
    </w:p>
    <w:p w14:paraId="77ACAACB" w14:textId="77777777" w:rsidR="00144CEE" w:rsidRPr="00AB65BD" w:rsidRDefault="00144CEE" w:rsidP="00144CEE">
      <w:pPr>
        <w:numPr>
          <w:ilvl w:val="1"/>
          <w:numId w:val="415"/>
        </w:numPr>
        <w:suppressAutoHyphens/>
        <w:spacing w:after="5" w:line="268" w:lineRule="auto"/>
        <w:ind w:left="426" w:right="84" w:hanging="426"/>
        <w:contextualSpacing/>
        <w:jc w:val="both"/>
        <w:rPr>
          <w:lang w:val="lv-LV"/>
        </w:rPr>
      </w:pPr>
      <w:r w:rsidRPr="00AB65BD">
        <w:rPr>
          <w:lang w:val="lv-LV"/>
        </w:rPr>
        <w:t xml:space="preserve">Pārskatā par prasību </w:t>
      </w:r>
      <w:r w:rsidRPr="00AB65BD">
        <w:rPr>
          <w:lang w:val="lv-LV" w:eastAsia="lv-LV"/>
        </w:rPr>
        <w:t xml:space="preserve">realizāciju ir jāatspoguļo pretendenta redzējums, kā tiks nodrošināta: </w:t>
      </w:r>
    </w:p>
    <w:p w14:paraId="362137C4" w14:textId="13554895" w:rsidR="00144CEE" w:rsidRPr="00AB65BD" w:rsidRDefault="00144CEE" w:rsidP="00144CEE">
      <w:pPr>
        <w:suppressAutoHyphens/>
        <w:ind w:left="426"/>
        <w:contextualSpacing/>
        <w:jc w:val="both"/>
        <w:rPr>
          <w:lang w:val="lv-LV"/>
        </w:rPr>
      </w:pPr>
      <w:r w:rsidRPr="00AB65BD">
        <w:rPr>
          <w:lang w:val="lv-LV" w:eastAsia="lv-LV"/>
        </w:rPr>
        <w:t>a) darbu (projektēšana, materiālu un iekārtu piegāde, būvdarbi, pārbaudes, apmācības u.c. darbi) izpilde;</w:t>
      </w:r>
    </w:p>
    <w:p w14:paraId="33652429" w14:textId="77777777" w:rsidR="00144CEE" w:rsidRPr="00AB65BD" w:rsidRDefault="00144CEE" w:rsidP="00144CEE">
      <w:pPr>
        <w:suppressAutoHyphens/>
        <w:ind w:left="426"/>
        <w:contextualSpacing/>
        <w:jc w:val="both"/>
        <w:rPr>
          <w:lang w:val="lv-LV" w:eastAsia="lv-LV"/>
        </w:rPr>
      </w:pPr>
      <w:r w:rsidRPr="00AB65BD">
        <w:rPr>
          <w:lang w:val="lv-LV" w:eastAsia="lv-LV"/>
        </w:rPr>
        <w:t xml:space="preserve">b) plānotie izmantojamie būvniecības risinājumi; </w:t>
      </w:r>
    </w:p>
    <w:p w14:paraId="4A28F716" w14:textId="77777777" w:rsidR="00144CEE" w:rsidRPr="00AB65BD" w:rsidRDefault="00144CEE" w:rsidP="00144CEE">
      <w:pPr>
        <w:suppressAutoHyphens/>
        <w:ind w:left="426"/>
        <w:contextualSpacing/>
        <w:jc w:val="both"/>
        <w:rPr>
          <w:lang w:val="lv-LV"/>
        </w:rPr>
      </w:pPr>
      <w:r w:rsidRPr="00AB65BD">
        <w:rPr>
          <w:lang w:val="lv-LV" w:eastAsia="lv-LV"/>
        </w:rPr>
        <w:t>c) plānotie materiāli, iekārtas, pievienojot ražotāja tehnisko dokumentāciju, atbilstoši</w:t>
      </w:r>
      <w:r w:rsidRPr="00AB65BD">
        <w:rPr>
          <w:lang w:val="lv-LV"/>
        </w:rPr>
        <w:t xml:space="preserve"> Pasūtītāja prasībām.</w:t>
      </w:r>
    </w:p>
    <w:p w14:paraId="51DAAF40"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Pārskatam par prasību realizāciju jāpievieno piedāvāto sistēmu ražotāju tehniskā dokumentācija, ja nepieciešams – rasējumi.</w:t>
      </w:r>
    </w:p>
    <w:p w14:paraId="4D81FA0C" w14:textId="77777777" w:rsidR="00144CEE" w:rsidRPr="00AB65BD" w:rsidRDefault="00144CEE" w:rsidP="00144CEE">
      <w:pPr>
        <w:suppressAutoHyphens/>
        <w:ind w:left="426"/>
        <w:rPr>
          <w:lang w:val="lv-LV"/>
        </w:rPr>
      </w:pPr>
    </w:p>
    <w:p w14:paraId="0E62895C" w14:textId="77777777" w:rsidR="00144CEE" w:rsidRPr="00AB65BD" w:rsidRDefault="00144CEE" w:rsidP="00144CEE">
      <w:pPr>
        <w:numPr>
          <w:ilvl w:val="0"/>
          <w:numId w:val="415"/>
        </w:numPr>
        <w:suppressAutoHyphens/>
        <w:spacing w:after="5" w:line="268" w:lineRule="auto"/>
        <w:ind w:left="426" w:right="84" w:hanging="431"/>
        <w:jc w:val="both"/>
        <w:rPr>
          <w:b/>
          <w:lang w:val="lv-LV"/>
        </w:rPr>
      </w:pPr>
      <w:r w:rsidRPr="00AB65BD">
        <w:rPr>
          <w:b/>
          <w:lang w:val="lv-LV"/>
        </w:rPr>
        <w:t>Vispārīgs paredzēto metožu un galveno darbu organizācijas apraksts.</w:t>
      </w:r>
    </w:p>
    <w:p w14:paraId="753C5095"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 xml:space="preserve">Paredzēto pielietojamo metožu un galveno darbu organizācijas apraksts par katru darbu sadaļu (atbilstoši Pasūtītāja prasībām). </w:t>
      </w:r>
    </w:p>
    <w:p w14:paraId="25EC4CE1"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Pretendenta organizatoriskā struktūra, norādot par projektēšanas un būvdarbiem atbildīgos tiešos darbu izpildītājus un atbildīgo personu vārdus.</w:t>
      </w:r>
    </w:p>
    <w:tbl>
      <w:tblPr>
        <w:tblStyle w:val="TableGrid3"/>
        <w:tblW w:w="9526" w:type="dxa"/>
        <w:jc w:val="center"/>
        <w:tblLook w:val="04A0" w:firstRow="1" w:lastRow="0" w:firstColumn="1" w:lastColumn="0" w:noHBand="0" w:noVBand="1"/>
      </w:tblPr>
      <w:tblGrid>
        <w:gridCol w:w="936"/>
        <w:gridCol w:w="3612"/>
        <w:gridCol w:w="1560"/>
        <w:gridCol w:w="1842"/>
        <w:gridCol w:w="1576"/>
      </w:tblGrid>
      <w:tr w:rsidR="00144CEE" w:rsidRPr="00AB65BD" w14:paraId="6E0B657E" w14:textId="77777777" w:rsidTr="00487EAF">
        <w:trPr>
          <w:jc w:val="center"/>
        </w:trPr>
        <w:tc>
          <w:tcPr>
            <w:tcW w:w="816" w:type="dxa"/>
          </w:tcPr>
          <w:p w14:paraId="754E2B2D" w14:textId="77777777" w:rsidR="00144CEE" w:rsidRPr="00AB65BD" w:rsidRDefault="00144CEE" w:rsidP="00144CEE">
            <w:pPr>
              <w:suppressAutoHyphens/>
              <w:contextualSpacing/>
              <w:jc w:val="center"/>
              <w:rPr>
                <w:lang w:val="lv-LV"/>
              </w:rPr>
            </w:pPr>
            <w:proofErr w:type="spellStart"/>
            <w:r w:rsidRPr="00AB65BD">
              <w:rPr>
                <w:lang w:val="lv-LV"/>
              </w:rPr>
              <w:t>Nr.p.k</w:t>
            </w:r>
            <w:proofErr w:type="spellEnd"/>
            <w:r w:rsidRPr="00AB65BD">
              <w:rPr>
                <w:lang w:val="lv-LV"/>
              </w:rPr>
              <w:t>.</w:t>
            </w:r>
          </w:p>
        </w:tc>
        <w:tc>
          <w:tcPr>
            <w:tcW w:w="3722" w:type="dxa"/>
          </w:tcPr>
          <w:p w14:paraId="52DB5C93" w14:textId="77777777" w:rsidR="00144CEE" w:rsidRPr="00AB65BD" w:rsidRDefault="00144CEE" w:rsidP="00144CEE">
            <w:pPr>
              <w:suppressAutoHyphens/>
              <w:contextualSpacing/>
              <w:jc w:val="center"/>
              <w:rPr>
                <w:lang w:val="lv-LV"/>
              </w:rPr>
            </w:pPr>
            <w:r w:rsidRPr="00AB65BD">
              <w:rPr>
                <w:lang w:val="lv-LV"/>
              </w:rPr>
              <w:t>Darbu sadaļas</w:t>
            </w:r>
          </w:p>
          <w:p w14:paraId="447B5DBA" w14:textId="77777777" w:rsidR="00144CEE" w:rsidRPr="00AB65BD" w:rsidRDefault="00144CEE" w:rsidP="00144CEE">
            <w:pPr>
              <w:suppressAutoHyphens/>
              <w:contextualSpacing/>
              <w:jc w:val="center"/>
              <w:rPr>
                <w:lang w:val="lv-LV"/>
              </w:rPr>
            </w:pPr>
          </w:p>
        </w:tc>
        <w:tc>
          <w:tcPr>
            <w:tcW w:w="1566" w:type="dxa"/>
          </w:tcPr>
          <w:p w14:paraId="4BC778BE" w14:textId="77777777" w:rsidR="00144CEE" w:rsidRPr="00AB65BD" w:rsidRDefault="00144CEE" w:rsidP="00144CEE">
            <w:pPr>
              <w:suppressAutoHyphens/>
              <w:contextualSpacing/>
              <w:jc w:val="center"/>
              <w:rPr>
                <w:lang w:val="lv-LV"/>
              </w:rPr>
            </w:pPr>
            <w:r w:rsidRPr="00AB65BD">
              <w:rPr>
                <w:lang w:val="lv-LV"/>
              </w:rPr>
              <w:t>Izpildītājs (nosaukums/ reģistrācijas Nr.)</w:t>
            </w:r>
          </w:p>
        </w:tc>
        <w:tc>
          <w:tcPr>
            <w:tcW w:w="1847" w:type="dxa"/>
          </w:tcPr>
          <w:p w14:paraId="3E6FF880" w14:textId="77777777" w:rsidR="00144CEE" w:rsidRPr="00AB65BD" w:rsidRDefault="00144CEE" w:rsidP="00144CEE">
            <w:pPr>
              <w:suppressAutoHyphens/>
              <w:contextualSpacing/>
              <w:jc w:val="center"/>
              <w:rPr>
                <w:lang w:val="lv-LV"/>
              </w:rPr>
            </w:pPr>
            <w:r w:rsidRPr="00AB65BD">
              <w:rPr>
                <w:lang w:val="lv-LV"/>
              </w:rPr>
              <w:t>Izpildītāja statuss (norādīt vienu no: pretendents/ personu apvienības dalībnieks/ apakšuzņēmējs)</w:t>
            </w:r>
          </w:p>
        </w:tc>
        <w:tc>
          <w:tcPr>
            <w:tcW w:w="1575" w:type="dxa"/>
          </w:tcPr>
          <w:p w14:paraId="689D1A6B" w14:textId="77777777" w:rsidR="00144CEE" w:rsidRPr="00AB65BD" w:rsidRDefault="00144CEE" w:rsidP="00144CEE">
            <w:pPr>
              <w:suppressAutoHyphens/>
              <w:contextualSpacing/>
              <w:jc w:val="center"/>
              <w:rPr>
                <w:lang w:val="lv-LV"/>
              </w:rPr>
            </w:pPr>
            <w:r w:rsidRPr="00AB65BD">
              <w:rPr>
                <w:lang w:val="lv-LV"/>
              </w:rPr>
              <w:t xml:space="preserve">Atbildīgās personas vārds, uzvārds, </w:t>
            </w:r>
            <w:proofErr w:type="spellStart"/>
            <w:r w:rsidRPr="00AB65BD">
              <w:rPr>
                <w:lang w:val="lv-LV"/>
              </w:rPr>
              <w:t>būvspeciālista</w:t>
            </w:r>
            <w:proofErr w:type="spellEnd"/>
            <w:r w:rsidRPr="00AB65BD">
              <w:rPr>
                <w:lang w:val="lv-LV"/>
              </w:rPr>
              <w:t xml:space="preserve"> sertifikāta Nr.</w:t>
            </w:r>
          </w:p>
        </w:tc>
      </w:tr>
      <w:tr w:rsidR="00144CEE" w:rsidRPr="00AB65BD" w14:paraId="69B9FF5A" w14:textId="77777777" w:rsidTr="00487EAF">
        <w:trPr>
          <w:jc w:val="center"/>
        </w:trPr>
        <w:tc>
          <w:tcPr>
            <w:tcW w:w="816" w:type="dxa"/>
            <w:shd w:val="clear" w:color="auto" w:fill="F2F2F2"/>
          </w:tcPr>
          <w:p w14:paraId="46417ED2" w14:textId="77777777" w:rsidR="00144CEE" w:rsidRPr="00AB65BD" w:rsidRDefault="00144CEE" w:rsidP="00144CEE">
            <w:pPr>
              <w:suppressAutoHyphens/>
              <w:contextualSpacing/>
              <w:rPr>
                <w:b/>
                <w:lang w:val="lv-LV"/>
              </w:rPr>
            </w:pPr>
            <w:r w:rsidRPr="00AB65BD">
              <w:rPr>
                <w:b/>
                <w:lang w:val="lv-LV"/>
              </w:rPr>
              <w:t>2.2.1.</w:t>
            </w:r>
          </w:p>
        </w:tc>
        <w:tc>
          <w:tcPr>
            <w:tcW w:w="3722" w:type="dxa"/>
            <w:shd w:val="clear" w:color="auto" w:fill="F2F2F2"/>
          </w:tcPr>
          <w:p w14:paraId="59AB156E" w14:textId="4F68CF07" w:rsidR="00144CEE" w:rsidRPr="00AB65BD" w:rsidRDefault="00144CEE" w:rsidP="00144CEE">
            <w:pPr>
              <w:suppressAutoHyphens/>
              <w:contextualSpacing/>
              <w:rPr>
                <w:b/>
                <w:lang w:val="lv-LV"/>
              </w:rPr>
            </w:pPr>
            <w:r w:rsidRPr="00AB65BD">
              <w:rPr>
                <w:b/>
                <w:lang w:val="lv-LV"/>
              </w:rPr>
              <w:t>Projektēšana:</w:t>
            </w:r>
          </w:p>
        </w:tc>
        <w:tc>
          <w:tcPr>
            <w:tcW w:w="1566" w:type="dxa"/>
            <w:shd w:val="clear" w:color="auto" w:fill="F2F2F2"/>
          </w:tcPr>
          <w:p w14:paraId="13620052" w14:textId="77777777" w:rsidR="00144CEE" w:rsidRPr="00AB65BD" w:rsidRDefault="00144CEE" w:rsidP="00144CEE">
            <w:pPr>
              <w:suppressAutoHyphens/>
              <w:contextualSpacing/>
              <w:jc w:val="both"/>
              <w:rPr>
                <w:lang w:val="lv-LV"/>
              </w:rPr>
            </w:pPr>
          </w:p>
        </w:tc>
        <w:tc>
          <w:tcPr>
            <w:tcW w:w="1847" w:type="dxa"/>
            <w:shd w:val="clear" w:color="auto" w:fill="F2F2F2"/>
          </w:tcPr>
          <w:p w14:paraId="31B2F7B9" w14:textId="77777777" w:rsidR="00144CEE" w:rsidRPr="00AB65BD" w:rsidRDefault="00144CEE" w:rsidP="00144CEE">
            <w:pPr>
              <w:suppressAutoHyphens/>
              <w:contextualSpacing/>
              <w:jc w:val="both"/>
              <w:rPr>
                <w:lang w:val="lv-LV"/>
              </w:rPr>
            </w:pPr>
          </w:p>
        </w:tc>
        <w:tc>
          <w:tcPr>
            <w:tcW w:w="1575" w:type="dxa"/>
            <w:shd w:val="clear" w:color="auto" w:fill="F2F2F2"/>
          </w:tcPr>
          <w:p w14:paraId="39D634F2" w14:textId="77777777" w:rsidR="00144CEE" w:rsidRPr="00AB65BD" w:rsidRDefault="00144CEE" w:rsidP="00144CEE">
            <w:pPr>
              <w:suppressAutoHyphens/>
              <w:contextualSpacing/>
              <w:jc w:val="both"/>
              <w:rPr>
                <w:lang w:val="lv-LV"/>
              </w:rPr>
            </w:pPr>
          </w:p>
        </w:tc>
      </w:tr>
      <w:tr w:rsidR="00144CEE" w:rsidRPr="00AB65BD" w14:paraId="7316FF26" w14:textId="77777777" w:rsidTr="00487EAF">
        <w:trPr>
          <w:jc w:val="center"/>
        </w:trPr>
        <w:tc>
          <w:tcPr>
            <w:tcW w:w="816" w:type="dxa"/>
          </w:tcPr>
          <w:p w14:paraId="1F861EED" w14:textId="77777777" w:rsidR="00144CEE" w:rsidRPr="00AB65BD" w:rsidRDefault="00144CEE" w:rsidP="00144CEE">
            <w:pPr>
              <w:suppressAutoHyphens/>
              <w:contextualSpacing/>
              <w:rPr>
                <w:color w:val="000000"/>
                <w:lang w:val="lv-LV"/>
              </w:rPr>
            </w:pPr>
            <w:r w:rsidRPr="00AB65BD">
              <w:rPr>
                <w:color w:val="000000"/>
                <w:lang w:val="lv-LV"/>
              </w:rPr>
              <w:t>2.2.1.1.</w:t>
            </w:r>
          </w:p>
        </w:tc>
        <w:tc>
          <w:tcPr>
            <w:tcW w:w="3722" w:type="dxa"/>
          </w:tcPr>
          <w:p w14:paraId="775D2DE8" w14:textId="10CD96AB" w:rsidR="00144CEE" w:rsidRPr="00AB65BD" w:rsidRDefault="00D3158A" w:rsidP="00144CEE">
            <w:pPr>
              <w:suppressAutoHyphens/>
              <w:contextualSpacing/>
              <w:rPr>
                <w:color w:val="000000"/>
                <w:lang w:val="lv-LV"/>
              </w:rPr>
            </w:pPr>
            <w:r w:rsidRPr="00AB65BD">
              <w:rPr>
                <w:color w:val="000000"/>
                <w:lang w:val="lv-LV"/>
              </w:rPr>
              <w:t>Signalizācijas sistēmas</w:t>
            </w:r>
            <w:r w:rsidR="00144CEE" w:rsidRPr="00AB65BD">
              <w:rPr>
                <w:color w:val="000000"/>
                <w:lang w:val="lv-LV"/>
              </w:rPr>
              <w:t xml:space="preserve"> pārbūves būvprojekta izstrāde</w:t>
            </w:r>
          </w:p>
        </w:tc>
        <w:tc>
          <w:tcPr>
            <w:tcW w:w="1566" w:type="dxa"/>
          </w:tcPr>
          <w:p w14:paraId="4CB705E1" w14:textId="77777777" w:rsidR="00144CEE" w:rsidRPr="00AB65BD" w:rsidRDefault="00144CEE" w:rsidP="00144CEE">
            <w:pPr>
              <w:suppressAutoHyphens/>
              <w:contextualSpacing/>
              <w:jc w:val="both"/>
              <w:rPr>
                <w:lang w:val="lv-LV"/>
              </w:rPr>
            </w:pPr>
          </w:p>
        </w:tc>
        <w:tc>
          <w:tcPr>
            <w:tcW w:w="1847" w:type="dxa"/>
          </w:tcPr>
          <w:p w14:paraId="24697875" w14:textId="77777777" w:rsidR="00144CEE" w:rsidRPr="00AB65BD" w:rsidRDefault="00144CEE" w:rsidP="00144CEE">
            <w:pPr>
              <w:suppressAutoHyphens/>
              <w:contextualSpacing/>
              <w:jc w:val="both"/>
              <w:rPr>
                <w:lang w:val="lv-LV"/>
              </w:rPr>
            </w:pPr>
          </w:p>
        </w:tc>
        <w:tc>
          <w:tcPr>
            <w:tcW w:w="1575" w:type="dxa"/>
          </w:tcPr>
          <w:p w14:paraId="7D3EF3AC" w14:textId="77777777" w:rsidR="00144CEE" w:rsidRPr="00AB65BD" w:rsidRDefault="00144CEE" w:rsidP="00144CEE">
            <w:pPr>
              <w:suppressAutoHyphens/>
              <w:contextualSpacing/>
              <w:jc w:val="both"/>
              <w:rPr>
                <w:lang w:val="lv-LV"/>
              </w:rPr>
            </w:pPr>
          </w:p>
        </w:tc>
      </w:tr>
      <w:tr w:rsidR="00144CEE" w:rsidRPr="00AB65BD" w14:paraId="09EFDABF" w14:textId="77777777" w:rsidTr="00487EAF">
        <w:trPr>
          <w:jc w:val="center"/>
        </w:trPr>
        <w:tc>
          <w:tcPr>
            <w:tcW w:w="816" w:type="dxa"/>
          </w:tcPr>
          <w:p w14:paraId="544743C6" w14:textId="77777777" w:rsidR="00144CEE" w:rsidRPr="00AB65BD" w:rsidRDefault="00144CEE" w:rsidP="00144CEE">
            <w:pPr>
              <w:suppressAutoHyphens/>
              <w:contextualSpacing/>
              <w:rPr>
                <w:color w:val="000000"/>
                <w:lang w:val="lv-LV"/>
              </w:rPr>
            </w:pPr>
            <w:r w:rsidRPr="00AB65BD">
              <w:rPr>
                <w:color w:val="000000"/>
                <w:lang w:val="lv-LV"/>
              </w:rPr>
              <w:t>2.2.1.2.</w:t>
            </w:r>
          </w:p>
        </w:tc>
        <w:tc>
          <w:tcPr>
            <w:tcW w:w="3722" w:type="dxa"/>
          </w:tcPr>
          <w:p w14:paraId="4CFFDD38" w14:textId="77760BCD" w:rsidR="00144CEE" w:rsidRPr="00AB65BD" w:rsidRDefault="00D3158A" w:rsidP="00144CEE">
            <w:pPr>
              <w:suppressAutoHyphens/>
              <w:contextualSpacing/>
              <w:rPr>
                <w:color w:val="000000"/>
                <w:lang w:val="lv-LV"/>
              </w:rPr>
            </w:pPr>
            <w:r w:rsidRPr="00AB65BD">
              <w:rPr>
                <w:color w:val="000000"/>
                <w:lang w:val="lv-LV"/>
              </w:rPr>
              <w:t>Elektroietaišu</w:t>
            </w:r>
            <w:r w:rsidR="00144CEE" w:rsidRPr="00AB65BD">
              <w:rPr>
                <w:color w:val="000000"/>
                <w:lang w:val="lv-LV"/>
              </w:rPr>
              <w:t xml:space="preserve"> pārbūves būvprojekta izstrāde</w:t>
            </w:r>
          </w:p>
        </w:tc>
        <w:tc>
          <w:tcPr>
            <w:tcW w:w="1566" w:type="dxa"/>
          </w:tcPr>
          <w:p w14:paraId="0ED68277" w14:textId="77777777" w:rsidR="00144CEE" w:rsidRPr="00AB65BD" w:rsidRDefault="00144CEE" w:rsidP="00144CEE">
            <w:pPr>
              <w:suppressAutoHyphens/>
              <w:contextualSpacing/>
              <w:jc w:val="both"/>
              <w:rPr>
                <w:lang w:val="lv-LV"/>
              </w:rPr>
            </w:pPr>
          </w:p>
        </w:tc>
        <w:tc>
          <w:tcPr>
            <w:tcW w:w="1847" w:type="dxa"/>
          </w:tcPr>
          <w:p w14:paraId="5657CFE4" w14:textId="77777777" w:rsidR="00144CEE" w:rsidRPr="00AB65BD" w:rsidRDefault="00144CEE" w:rsidP="00144CEE">
            <w:pPr>
              <w:suppressAutoHyphens/>
              <w:contextualSpacing/>
              <w:jc w:val="both"/>
              <w:rPr>
                <w:lang w:val="lv-LV"/>
              </w:rPr>
            </w:pPr>
          </w:p>
        </w:tc>
        <w:tc>
          <w:tcPr>
            <w:tcW w:w="1575" w:type="dxa"/>
          </w:tcPr>
          <w:p w14:paraId="01CF54AB" w14:textId="77777777" w:rsidR="00144CEE" w:rsidRPr="00AB65BD" w:rsidRDefault="00144CEE" w:rsidP="00144CEE">
            <w:pPr>
              <w:suppressAutoHyphens/>
              <w:contextualSpacing/>
              <w:jc w:val="both"/>
              <w:rPr>
                <w:lang w:val="lv-LV"/>
              </w:rPr>
            </w:pPr>
          </w:p>
        </w:tc>
      </w:tr>
      <w:tr w:rsidR="00144CEE" w:rsidRPr="00AB65BD" w14:paraId="76D26719" w14:textId="77777777" w:rsidTr="00487EAF">
        <w:trPr>
          <w:jc w:val="center"/>
        </w:trPr>
        <w:tc>
          <w:tcPr>
            <w:tcW w:w="816" w:type="dxa"/>
          </w:tcPr>
          <w:p w14:paraId="3E29BBB4" w14:textId="77777777" w:rsidR="00144CEE" w:rsidRPr="00AB65BD" w:rsidRDefault="00144CEE" w:rsidP="00144CEE">
            <w:pPr>
              <w:suppressAutoHyphens/>
              <w:snapToGrid w:val="0"/>
              <w:ind w:hanging="10"/>
              <w:jc w:val="both"/>
              <w:rPr>
                <w:i/>
                <w:color w:val="000000"/>
                <w:lang w:val="lv-LV" w:eastAsia="ar-SA"/>
              </w:rPr>
            </w:pPr>
          </w:p>
        </w:tc>
        <w:tc>
          <w:tcPr>
            <w:tcW w:w="3722" w:type="dxa"/>
          </w:tcPr>
          <w:p w14:paraId="6212B783" w14:textId="77777777" w:rsidR="00144CEE" w:rsidRPr="00AB65BD" w:rsidRDefault="00144CEE" w:rsidP="00144CEE">
            <w:pPr>
              <w:suppressAutoHyphens/>
              <w:snapToGrid w:val="0"/>
              <w:ind w:hanging="10"/>
              <w:jc w:val="both"/>
              <w:rPr>
                <w:i/>
                <w:color w:val="000000"/>
                <w:lang w:val="lv-LV" w:eastAsia="ar-SA"/>
              </w:rPr>
            </w:pPr>
            <w:r w:rsidRPr="00AB65BD">
              <w:rPr>
                <w:i/>
                <w:color w:val="000000"/>
                <w:lang w:val="lv-LV" w:eastAsia="ar-SA"/>
              </w:rPr>
              <w:t>Citi (ja nepieciešams)</w:t>
            </w:r>
          </w:p>
        </w:tc>
        <w:tc>
          <w:tcPr>
            <w:tcW w:w="1566" w:type="dxa"/>
          </w:tcPr>
          <w:p w14:paraId="0317159A" w14:textId="77777777" w:rsidR="00144CEE" w:rsidRPr="00AB65BD" w:rsidRDefault="00144CEE" w:rsidP="00144CEE">
            <w:pPr>
              <w:suppressAutoHyphens/>
              <w:contextualSpacing/>
              <w:jc w:val="both"/>
              <w:rPr>
                <w:lang w:val="lv-LV"/>
              </w:rPr>
            </w:pPr>
          </w:p>
        </w:tc>
        <w:tc>
          <w:tcPr>
            <w:tcW w:w="1847" w:type="dxa"/>
          </w:tcPr>
          <w:p w14:paraId="27A475D6" w14:textId="77777777" w:rsidR="00144CEE" w:rsidRPr="00AB65BD" w:rsidRDefault="00144CEE" w:rsidP="00144CEE">
            <w:pPr>
              <w:suppressAutoHyphens/>
              <w:contextualSpacing/>
              <w:jc w:val="both"/>
              <w:rPr>
                <w:lang w:val="lv-LV"/>
              </w:rPr>
            </w:pPr>
          </w:p>
        </w:tc>
        <w:tc>
          <w:tcPr>
            <w:tcW w:w="1575" w:type="dxa"/>
          </w:tcPr>
          <w:p w14:paraId="6B4951C2" w14:textId="77777777" w:rsidR="00144CEE" w:rsidRPr="00AB65BD" w:rsidRDefault="00144CEE" w:rsidP="00144CEE">
            <w:pPr>
              <w:suppressAutoHyphens/>
              <w:contextualSpacing/>
              <w:jc w:val="both"/>
              <w:rPr>
                <w:lang w:val="lv-LV"/>
              </w:rPr>
            </w:pPr>
          </w:p>
        </w:tc>
      </w:tr>
      <w:tr w:rsidR="00144CEE" w:rsidRPr="00AB65BD" w14:paraId="500B111F" w14:textId="77777777" w:rsidTr="00487EAF">
        <w:trPr>
          <w:jc w:val="center"/>
        </w:trPr>
        <w:tc>
          <w:tcPr>
            <w:tcW w:w="816" w:type="dxa"/>
            <w:shd w:val="clear" w:color="auto" w:fill="F2F2F2"/>
          </w:tcPr>
          <w:p w14:paraId="00CA3261" w14:textId="77777777" w:rsidR="00144CEE" w:rsidRPr="00AB65BD" w:rsidRDefault="00144CEE" w:rsidP="00144CEE">
            <w:pPr>
              <w:suppressAutoHyphens/>
              <w:contextualSpacing/>
              <w:jc w:val="both"/>
              <w:rPr>
                <w:b/>
                <w:lang w:val="lv-LV"/>
              </w:rPr>
            </w:pPr>
            <w:r w:rsidRPr="00AB65BD">
              <w:rPr>
                <w:b/>
                <w:lang w:val="lv-LV"/>
              </w:rPr>
              <w:t>2.2.2.</w:t>
            </w:r>
          </w:p>
        </w:tc>
        <w:tc>
          <w:tcPr>
            <w:tcW w:w="3722" w:type="dxa"/>
            <w:shd w:val="clear" w:color="auto" w:fill="F2F2F2"/>
          </w:tcPr>
          <w:p w14:paraId="67FB764C" w14:textId="77777777" w:rsidR="00144CEE" w:rsidRPr="00AB65BD" w:rsidRDefault="00144CEE" w:rsidP="00144CEE">
            <w:pPr>
              <w:suppressAutoHyphens/>
              <w:contextualSpacing/>
              <w:jc w:val="both"/>
              <w:rPr>
                <w:lang w:val="lv-LV"/>
              </w:rPr>
            </w:pPr>
            <w:r w:rsidRPr="00AB65BD">
              <w:rPr>
                <w:b/>
                <w:lang w:val="lv-LV"/>
              </w:rPr>
              <w:t>Būvdarbi</w:t>
            </w:r>
            <w:r w:rsidRPr="00AB65BD">
              <w:rPr>
                <w:lang w:val="lv-LV"/>
              </w:rPr>
              <w:t>:</w:t>
            </w:r>
          </w:p>
        </w:tc>
        <w:tc>
          <w:tcPr>
            <w:tcW w:w="1566" w:type="dxa"/>
            <w:shd w:val="clear" w:color="auto" w:fill="F2F2F2"/>
          </w:tcPr>
          <w:p w14:paraId="34F63141" w14:textId="77777777" w:rsidR="00144CEE" w:rsidRPr="00AB65BD" w:rsidRDefault="00144CEE" w:rsidP="00144CEE">
            <w:pPr>
              <w:suppressAutoHyphens/>
              <w:contextualSpacing/>
              <w:jc w:val="both"/>
              <w:rPr>
                <w:lang w:val="lv-LV"/>
              </w:rPr>
            </w:pPr>
          </w:p>
        </w:tc>
        <w:tc>
          <w:tcPr>
            <w:tcW w:w="1847" w:type="dxa"/>
            <w:shd w:val="clear" w:color="auto" w:fill="F2F2F2"/>
          </w:tcPr>
          <w:p w14:paraId="63CC6247" w14:textId="77777777" w:rsidR="00144CEE" w:rsidRPr="00AB65BD" w:rsidRDefault="00144CEE" w:rsidP="00144CEE">
            <w:pPr>
              <w:suppressAutoHyphens/>
              <w:contextualSpacing/>
              <w:jc w:val="both"/>
              <w:rPr>
                <w:lang w:val="lv-LV"/>
              </w:rPr>
            </w:pPr>
          </w:p>
        </w:tc>
        <w:tc>
          <w:tcPr>
            <w:tcW w:w="1575" w:type="dxa"/>
            <w:shd w:val="clear" w:color="auto" w:fill="F2F2F2"/>
          </w:tcPr>
          <w:p w14:paraId="32E32B90" w14:textId="77777777" w:rsidR="00144CEE" w:rsidRPr="00AB65BD" w:rsidRDefault="00144CEE" w:rsidP="00144CEE">
            <w:pPr>
              <w:suppressAutoHyphens/>
              <w:contextualSpacing/>
              <w:jc w:val="both"/>
              <w:rPr>
                <w:lang w:val="lv-LV"/>
              </w:rPr>
            </w:pPr>
          </w:p>
        </w:tc>
      </w:tr>
      <w:tr w:rsidR="00144CEE" w:rsidRPr="00AB65BD" w14:paraId="5C25C93D" w14:textId="77777777" w:rsidTr="00487EAF">
        <w:trPr>
          <w:jc w:val="center"/>
        </w:trPr>
        <w:tc>
          <w:tcPr>
            <w:tcW w:w="816" w:type="dxa"/>
          </w:tcPr>
          <w:p w14:paraId="539CBBFC" w14:textId="77777777" w:rsidR="00144CEE" w:rsidRPr="00AB65BD" w:rsidRDefault="00144CEE" w:rsidP="00144CEE">
            <w:pPr>
              <w:suppressAutoHyphens/>
              <w:contextualSpacing/>
              <w:rPr>
                <w:color w:val="000000"/>
                <w:lang w:val="lv-LV"/>
              </w:rPr>
            </w:pPr>
            <w:r w:rsidRPr="00AB65BD">
              <w:rPr>
                <w:color w:val="000000"/>
                <w:lang w:val="lv-LV"/>
              </w:rPr>
              <w:t>2.2.2.1.</w:t>
            </w:r>
          </w:p>
        </w:tc>
        <w:tc>
          <w:tcPr>
            <w:tcW w:w="3722" w:type="dxa"/>
          </w:tcPr>
          <w:p w14:paraId="3EE497B3" w14:textId="612FF24A" w:rsidR="00144CEE" w:rsidRPr="00AB65BD" w:rsidRDefault="00D3158A" w:rsidP="00144CEE">
            <w:pPr>
              <w:suppressAutoHyphens/>
              <w:contextualSpacing/>
              <w:rPr>
                <w:color w:val="000000"/>
                <w:lang w:val="lv-LV"/>
              </w:rPr>
            </w:pPr>
            <w:r w:rsidRPr="00AB65BD">
              <w:rPr>
                <w:color w:val="000000"/>
                <w:lang w:val="lv-LV"/>
              </w:rPr>
              <w:t>Signalizācijas sistēma</w:t>
            </w:r>
          </w:p>
        </w:tc>
        <w:tc>
          <w:tcPr>
            <w:tcW w:w="1566" w:type="dxa"/>
          </w:tcPr>
          <w:p w14:paraId="629C901B" w14:textId="77777777" w:rsidR="00144CEE" w:rsidRPr="00AB65BD" w:rsidRDefault="00144CEE" w:rsidP="00144CEE">
            <w:pPr>
              <w:suppressAutoHyphens/>
              <w:contextualSpacing/>
              <w:jc w:val="both"/>
              <w:rPr>
                <w:color w:val="000000"/>
                <w:lang w:val="lv-LV"/>
              </w:rPr>
            </w:pPr>
          </w:p>
        </w:tc>
        <w:tc>
          <w:tcPr>
            <w:tcW w:w="1847" w:type="dxa"/>
          </w:tcPr>
          <w:p w14:paraId="2B515319" w14:textId="77777777" w:rsidR="00144CEE" w:rsidRPr="00AB65BD" w:rsidRDefault="00144CEE" w:rsidP="00144CEE">
            <w:pPr>
              <w:suppressAutoHyphens/>
              <w:contextualSpacing/>
              <w:jc w:val="both"/>
              <w:rPr>
                <w:lang w:val="lv-LV"/>
              </w:rPr>
            </w:pPr>
          </w:p>
        </w:tc>
        <w:tc>
          <w:tcPr>
            <w:tcW w:w="1575" w:type="dxa"/>
          </w:tcPr>
          <w:p w14:paraId="69EDA026" w14:textId="77777777" w:rsidR="00144CEE" w:rsidRPr="00AB65BD" w:rsidRDefault="00144CEE" w:rsidP="00144CEE">
            <w:pPr>
              <w:suppressAutoHyphens/>
              <w:contextualSpacing/>
              <w:jc w:val="both"/>
              <w:rPr>
                <w:lang w:val="lv-LV"/>
              </w:rPr>
            </w:pPr>
          </w:p>
        </w:tc>
      </w:tr>
      <w:tr w:rsidR="00144CEE" w:rsidRPr="00AB65BD" w14:paraId="46FAC269" w14:textId="77777777" w:rsidTr="00487EAF">
        <w:trPr>
          <w:jc w:val="center"/>
        </w:trPr>
        <w:tc>
          <w:tcPr>
            <w:tcW w:w="816" w:type="dxa"/>
          </w:tcPr>
          <w:p w14:paraId="30A61788" w14:textId="77777777" w:rsidR="00144CEE" w:rsidRPr="00AB65BD" w:rsidRDefault="00144CEE" w:rsidP="00144CEE">
            <w:pPr>
              <w:suppressAutoHyphens/>
              <w:contextualSpacing/>
              <w:rPr>
                <w:color w:val="000000"/>
                <w:lang w:val="lv-LV"/>
              </w:rPr>
            </w:pPr>
            <w:r w:rsidRPr="00AB65BD">
              <w:rPr>
                <w:color w:val="000000"/>
                <w:lang w:val="lv-LV"/>
              </w:rPr>
              <w:t>2.2.2.2.</w:t>
            </w:r>
          </w:p>
        </w:tc>
        <w:tc>
          <w:tcPr>
            <w:tcW w:w="3722" w:type="dxa"/>
          </w:tcPr>
          <w:p w14:paraId="6EE1853C" w14:textId="5180DABA" w:rsidR="00144CEE" w:rsidRPr="00AB65BD" w:rsidRDefault="00D3158A" w:rsidP="00144CEE">
            <w:pPr>
              <w:suppressAutoHyphens/>
              <w:contextualSpacing/>
              <w:rPr>
                <w:color w:val="000000"/>
                <w:lang w:val="lv-LV"/>
              </w:rPr>
            </w:pPr>
            <w:r w:rsidRPr="00AB65BD">
              <w:rPr>
                <w:color w:val="000000"/>
                <w:lang w:val="lv-LV"/>
              </w:rPr>
              <w:t>Elektroietaises</w:t>
            </w:r>
          </w:p>
        </w:tc>
        <w:tc>
          <w:tcPr>
            <w:tcW w:w="1566" w:type="dxa"/>
          </w:tcPr>
          <w:p w14:paraId="5CC13DEA" w14:textId="77777777" w:rsidR="00144CEE" w:rsidRPr="00AB65BD" w:rsidRDefault="00144CEE" w:rsidP="00144CEE">
            <w:pPr>
              <w:suppressAutoHyphens/>
              <w:contextualSpacing/>
              <w:jc w:val="both"/>
              <w:rPr>
                <w:color w:val="000000"/>
                <w:lang w:val="lv-LV"/>
              </w:rPr>
            </w:pPr>
          </w:p>
        </w:tc>
        <w:tc>
          <w:tcPr>
            <w:tcW w:w="1847" w:type="dxa"/>
          </w:tcPr>
          <w:p w14:paraId="7C71223B" w14:textId="77777777" w:rsidR="00144CEE" w:rsidRPr="00AB65BD" w:rsidRDefault="00144CEE" w:rsidP="00144CEE">
            <w:pPr>
              <w:suppressAutoHyphens/>
              <w:contextualSpacing/>
              <w:jc w:val="both"/>
              <w:rPr>
                <w:lang w:val="lv-LV"/>
              </w:rPr>
            </w:pPr>
          </w:p>
        </w:tc>
        <w:tc>
          <w:tcPr>
            <w:tcW w:w="1575" w:type="dxa"/>
          </w:tcPr>
          <w:p w14:paraId="1B3B24AD" w14:textId="77777777" w:rsidR="00144CEE" w:rsidRPr="00AB65BD" w:rsidRDefault="00144CEE" w:rsidP="00144CEE">
            <w:pPr>
              <w:suppressAutoHyphens/>
              <w:contextualSpacing/>
              <w:jc w:val="both"/>
              <w:rPr>
                <w:lang w:val="lv-LV"/>
              </w:rPr>
            </w:pPr>
          </w:p>
        </w:tc>
      </w:tr>
      <w:tr w:rsidR="00144CEE" w:rsidRPr="00AB65BD" w14:paraId="2BE7E4A5" w14:textId="77777777" w:rsidTr="00487EAF">
        <w:trPr>
          <w:jc w:val="center"/>
        </w:trPr>
        <w:tc>
          <w:tcPr>
            <w:tcW w:w="816" w:type="dxa"/>
          </w:tcPr>
          <w:p w14:paraId="0D4AF5F3" w14:textId="77777777" w:rsidR="00144CEE" w:rsidRPr="00AB65BD" w:rsidRDefault="00144CEE" w:rsidP="00144CEE">
            <w:pPr>
              <w:suppressAutoHyphens/>
              <w:contextualSpacing/>
              <w:rPr>
                <w:color w:val="000000"/>
                <w:lang w:val="lv-LV"/>
              </w:rPr>
            </w:pPr>
          </w:p>
        </w:tc>
        <w:tc>
          <w:tcPr>
            <w:tcW w:w="3722" w:type="dxa"/>
          </w:tcPr>
          <w:p w14:paraId="0FCA2041" w14:textId="77777777" w:rsidR="00144CEE" w:rsidRPr="00AB65BD" w:rsidRDefault="00144CEE" w:rsidP="00144CEE">
            <w:pPr>
              <w:suppressAutoHyphens/>
              <w:contextualSpacing/>
              <w:rPr>
                <w:color w:val="000000"/>
                <w:lang w:val="lv-LV"/>
              </w:rPr>
            </w:pPr>
            <w:r w:rsidRPr="00AB65BD">
              <w:rPr>
                <w:color w:val="000000"/>
                <w:lang w:val="lv-LV"/>
              </w:rPr>
              <w:t>Citi (ja nepieciešams)</w:t>
            </w:r>
          </w:p>
        </w:tc>
        <w:tc>
          <w:tcPr>
            <w:tcW w:w="1566" w:type="dxa"/>
          </w:tcPr>
          <w:p w14:paraId="58442133" w14:textId="77777777" w:rsidR="00144CEE" w:rsidRPr="00AB65BD" w:rsidRDefault="00144CEE" w:rsidP="00144CEE">
            <w:pPr>
              <w:suppressAutoHyphens/>
              <w:contextualSpacing/>
              <w:jc w:val="both"/>
              <w:rPr>
                <w:color w:val="000000"/>
                <w:lang w:val="lv-LV"/>
              </w:rPr>
            </w:pPr>
          </w:p>
        </w:tc>
        <w:tc>
          <w:tcPr>
            <w:tcW w:w="1847" w:type="dxa"/>
          </w:tcPr>
          <w:p w14:paraId="48BA7539" w14:textId="77777777" w:rsidR="00144CEE" w:rsidRPr="00AB65BD" w:rsidRDefault="00144CEE" w:rsidP="00144CEE">
            <w:pPr>
              <w:suppressAutoHyphens/>
              <w:contextualSpacing/>
              <w:jc w:val="both"/>
              <w:rPr>
                <w:lang w:val="lv-LV"/>
              </w:rPr>
            </w:pPr>
          </w:p>
        </w:tc>
        <w:tc>
          <w:tcPr>
            <w:tcW w:w="1575" w:type="dxa"/>
          </w:tcPr>
          <w:p w14:paraId="342FE16D" w14:textId="77777777" w:rsidR="00144CEE" w:rsidRPr="00AB65BD" w:rsidRDefault="00144CEE" w:rsidP="00144CEE">
            <w:pPr>
              <w:suppressAutoHyphens/>
              <w:contextualSpacing/>
              <w:jc w:val="both"/>
              <w:rPr>
                <w:lang w:val="lv-LV"/>
              </w:rPr>
            </w:pPr>
          </w:p>
        </w:tc>
      </w:tr>
    </w:tbl>
    <w:p w14:paraId="7A3B63CE" w14:textId="77777777" w:rsidR="00144CEE" w:rsidRPr="00AB65BD" w:rsidRDefault="00144CEE" w:rsidP="00144CEE">
      <w:pPr>
        <w:suppressAutoHyphens/>
        <w:ind w:left="426"/>
        <w:rPr>
          <w:lang w:val="lv-LV"/>
        </w:rPr>
      </w:pPr>
    </w:p>
    <w:p w14:paraId="5370DC2E" w14:textId="0F8CF7C0"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 xml:space="preserve">Piesaistīto cilvēkresursu plāns (speciālistu skaits un kvalifikācija) katras sistēmas/darbu sadaļas projektēšanas un būvniecības stadijās. </w:t>
      </w:r>
    </w:p>
    <w:p w14:paraId="2BBBC4C7"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Galveno materiālu un iekārtu piegādātāju saraksts un apliecinājumi, ka paredzētie materiāli un iekārtas tiks piegādātas pretendentam saskaņā ar piedāvāto darbu izpildes grafik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431"/>
        <w:gridCol w:w="1377"/>
        <w:gridCol w:w="1437"/>
        <w:gridCol w:w="1495"/>
        <w:gridCol w:w="2137"/>
      </w:tblGrid>
      <w:tr w:rsidR="00144CEE" w:rsidRPr="00AB65BD" w14:paraId="048D2B49" w14:textId="77777777" w:rsidTr="00487EAF">
        <w:trPr>
          <w:jc w:val="center"/>
        </w:trPr>
        <w:tc>
          <w:tcPr>
            <w:tcW w:w="711" w:type="dxa"/>
          </w:tcPr>
          <w:p w14:paraId="5D78C7A1" w14:textId="77777777" w:rsidR="00144CEE" w:rsidRPr="00AB65BD" w:rsidRDefault="00144CEE" w:rsidP="00144CEE">
            <w:pPr>
              <w:contextualSpacing/>
              <w:jc w:val="center"/>
              <w:rPr>
                <w:b/>
                <w:lang w:val="lv-LV" w:eastAsia="lv-LV"/>
              </w:rPr>
            </w:pPr>
            <w:r w:rsidRPr="00AB65BD">
              <w:rPr>
                <w:b/>
                <w:lang w:val="lv-LV" w:eastAsia="lv-LV"/>
              </w:rPr>
              <w:lastRenderedPageBreak/>
              <w:t>Nr.</w:t>
            </w:r>
          </w:p>
        </w:tc>
        <w:tc>
          <w:tcPr>
            <w:tcW w:w="2550" w:type="dxa"/>
          </w:tcPr>
          <w:p w14:paraId="7D8F544F" w14:textId="77777777" w:rsidR="00144CEE" w:rsidRPr="00AB65BD" w:rsidRDefault="00144CEE" w:rsidP="00144CEE">
            <w:pPr>
              <w:contextualSpacing/>
              <w:jc w:val="center"/>
              <w:rPr>
                <w:b/>
                <w:lang w:val="lv-LV" w:eastAsia="lv-LV"/>
              </w:rPr>
            </w:pPr>
            <w:r w:rsidRPr="00AB65BD">
              <w:rPr>
                <w:b/>
                <w:lang w:val="lv-LV" w:eastAsia="lv-LV"/>
              </w:rPr>
              <w:t>Darbi</w:t>
            </w:r>
          </w:p>
        </w:tc>
        <w:tc>
          <w:tcPr>
            <w:tcW w:w="1280" w:type="dxa"/>
          </w:tcPr>
          <w:p w14:paraId="7EA25F52" w14:textId="77777777" w:rsidR="00144CEE" w:rsidRPr="00AB65BD" w:rsidRDefault="00144CEE" w:rsidP="00144CEE">
            <w:pPr>
              <w:contextualSpacing/>
              <w:jc w:val="center"/>
              <w:rPr>
                <w:b/>
                <w:lang w:val="lv-LV" w:eastAsia="lv-LV"/>
              </w:rPr>
            </w:pPr>
            <w:r w:rsidRPr="00AB65BD">
              <w:rPr>
                <w:b/>
                <w:lang w:val="lv-LV" w:eastAsia="lv-LV"/>
              </w:rPr>
              <w:t>Materiālu/ iekārtu nosaukums</w:t>
            </w:r>
          </w:p>
        </w:tc>
        <w:tc>
          <w:tcPr>
            <w:tcW w:w="1401" w:type="dxa"/>
          </w:tcPr>
          <w:p w14:paraId="362FBA1C" w14:textId="77777777" w:rsidR="00144CEE" w:rsidRPr="00AB65BD" w:rsidRDefault="00144CEE" w:rsidP="00144CEE">
            <w:pPr>
              <w:contextualSpacing/>
              <w:jc w:val="center"/>
              <w:rPr>
                <w:b/>
                <w:lang w:val="lv-LV" w:eastAsia="lv-LV"/>
              </w:rPr>
            </w:pPr>
            <w:r w:rsidRPr="00AB65BD">
              <w:rPr>
                <w:b/>
                <w:lang w:val="lv-LV" w:eastAsia="lv-LV"/>
              </w:rPr>
              <w:t>Piegādātāja nosaukums.</w:t>
            </w:r>
          </w:p>
          <w:p w14:paraId="60039E9C" w14:textId="77777777" w:rsidR="00144CEE" w:rsidRPr="00AB65BD" w:rsidRDefault="00144CEE" w:rsidP="00144CEE">
            <w:pPr>
              <w:contextualSpacing/>
              <w:jc w:val="center"/>
              <w:rPr>
                <w:b/>
                <w:lang w:val="lv-LV" w:eastAsia="lv-LV"/>
              </w:rPr>
            </w:pPr>
          </w:p>
        </w:tc>
        <w:tc>
          <w:tcPr>
            <w:tcW w:w="1505" w:type="dxa"/>
          </w:tcPr>
          <w:p w14:paraId="05E8A9BB" w14:textId="77777777" w:rsidR="00144CEE" w:rsidRPr="00AB65BD" w:rsidRDefault="00144CEE" w:rsidP="00144CEE">
            <w:pPr>
              <w:contextualSpacing/>
              <w:jc w:val="center"/>
              <w:rPr>
                <w:b/>
                <w:lang w:val="lv-LV" w:eastAsia="lv-LV"/>
              </w:rPr>
            </w:pPr>
            <w:r w:rsidRPr="00AB65BD">
              <w:rPr>
                <w:b/>
                <w:lang w:val="lv-LV" w:eastAsia="lv-LV"/>
              </w:rPr>
              <w:t>Piegādātāja valsts, piegādātāja adrese, telefona Nr.</w:t>
            </w:r>
          </w:p>
        </w:tc>
        <w:tc>
          <w:tcPr>
            <w:tcW w:w="2187" w:type="dxa"/>
          </w:tcPr>
          <w:p w14:paraId="49C4235B" w14:textId="77777777" w:rsidR="00144CEE" w:rsidRPr="00AB65BD" w:rsidRDefault="00144CEE" w:rsidP="00144CEE">
            <w:pPr>
              <w:contextualSpacing/>
              <w:jc w:val="center"/>
              <w:rPr>
                <w:b/>
                <w:lang w:val="lv-LV" w:eastAsia="lv-LV"/>
              </w:rPr>
            </w:pPr>
            <w:r w:rsidRPr="00AB65BD">
              <w:rPr>
                <w:b/>
                <w:lang w:val="lv-LV" w:eastAsia="lv-LV"/>
              </w:rPr>
              <w:t>Vienošanās vai apstiprinājuma vēstules datums un Nr.</w:t>
            </w:r>
          </w:p>
        </w:tc>
      </w:tr>
      <w:tr w:rsidR="00144CEE" w:rsidRPr="00AB65BD" w14:paraId="5D7EBB44" w14:textId="77777777" w:rsidTr="00487EAF">
        <w:trPr>
          <w:jc w:val="center"/>
        </w:trPr>
        <w:tc>
          <w:tcPr>
            <w:tcW w:w="711" w:type="dxa"/>
          </w:tcPr>
          <w:p w14:paraId="36C23F1A" w14:textId="77777777" w:rsidR="00144CEE" w:rsidRPr="00AB65BD" w:rsidRDefault="00144CEE" w:rsidP="00144CEE">
            <w:pPr>
              <w:contextualSpacing/>
              <w:rPr>
                <w:lang w:val="lv-LV" w:eastAsia="lv-LV"/>
              </w:rPr>
            </w:pPr>
            <w:r w:rsidRPr="00AB65BD">
              <w:rPr>
                <w:lang w:val="lv-LV" w:eastAsia="lv-LV"/>
              </w:rPr>
              <w:t>2.4.1.</w:t>
            </w:r>
          </w:p>
        </w:tc>
        <w:tc>
          <w:tcPr>
            <w:tcW w:w="2550" w:type="dxa"/>
          </w:tcPr>
          <w:p w14:paraId="54FB8908" w14:textId="540BC80E" w:rsidR="00144CEE" w:rsidRPr="00AB65BD" w:rsidRDefault="00D3158A" w:rsidP="00144CEE">
            <w:pPr>
              <w:suppressAutoHyphens/>
              <w:contextualSpacing/>
              <w:rPr>
                <w:lang w:val="lv-LV"/>
              </w:rPr>
            </w:pPr>
            <w:r w:rsidRPr="00AB65BD">
              <w:rPr>
                <w:color w:val="000000"/>
                <w:lang w:val="lv-LV" w:eastAsia="ru-RU"/>
              </w:rPr>
              <w:t>Signalizācijas sistēma</w:t>
            </w:r>
          </w:p>
        </w:tc>
        <w:tc>
          <w:tcPr>
            <w:tcW w:w="1280" w:type="dxa"/>
          </w:tcPr>
          <w:p w14:paraId="50C4E7C6" w14:textId="77777777" w:rsidR="00144CEE" w:rsidRPr="00AB65BD" w:rsidRDefault="00144CEE" w:rsidP="00144CEE">
            <w:pPr>
              <w:contextualSpacing/>
              <w:rPr>
                <w:lang w:val="lv-LV" w:eastAsia="lv-LV"/>
              </w:rPr>
            </w:pPr>
          </w:p>
        </w:tc>
        <w:tc>
          <w:tcPr>
            <w:tcW w:w="1401" w:type="dxa"/>
          </w:tcPr>
          <w:p w14:paraId="2CFC780A" w14:textId="77777777" w:rsidR="00144CEE" w:rsidRPr="00AB65BD" w:rsidRDefault="00144CEE" w:rsidP="00144CEE">
            <w:pPr>
              <w:contextualSpacing/>
              <w:rPr>
                <w:lang w:val="lv-LV" w:eastAsia="lv-LV"/>
              </w:rPr>
            </w:pPr>
          </w:p>
        </w:tc>
        <w:tc>
          <w:tcPr>
            <w:tcW w:w="1505" w:type="dxa"/>
          </w:tcPr>
          <w:p w14:paraId="6C95DAB1" w14:textId="77777777" w:rsidR="00144CEE" w:rsidRPr="00AB65BD" w:rsidRDefault="00144CEE" w:rsidP="00144CEE">
            <w:pPr>
              <w:contextualSpacing/>
              <w:rPr>
                <w:lang w:val="lv-LV" w:eastAsia="lv-LV"/>
              </w:rPr>
            </w:pPr>
          </w:p>
        </w:tc>
        <w:tc>
          <w:tcPr>
            <w:tcW w:w="2187" w:type="dxa"/>
          </w:tcPr>
          <w:p w14:paraId="4BF3A7F2" w14:textId="77777777" w:rsidR="00144CEE" w:rsidRPr="00AB65BD" w:rsidRDefault="00144CEE" w:rsidP="00144CEE">
            <w:pPr>
              <w:contextualSpacing/>
              <w:rPr>
                <w:lang w:val="lv-LV" w:eastAsia="lv-LV"/>
              </w:rPr>
            </w:pPr>
          </w:p>
        </w:tc>
      </w:tr>
      <w:tr w:rsidR="00144CEE" w:rsidRPr="00AB65BD" w14:paraId="27C49E15" w14:textId="77777777" w:rsidTr="00487EAF">
        <w:trPr>
          <w:jc w:val="center"/>
        </w:trPr>
        <w:tc>
          <w:tcPr>
            <w:tcW w:w="711" w:type="dxa"/>
          </w:tcPr>
          <w:p w14:paraId="61E2FD10" w14:textId="77777777" w:rsidR="00144CEE" w:rsidRPr="00AB65BD" w:rsidRDefault="00144CEE" w:rsidP="00144CEE">
            <w:pPr>
              <w:contextualSpacing/>
              <w:rPr>
                <w:lang w:val="lv-LV" w:eastAsia="lv-LV"/>
              </w:rPr>
            </w:pPr>
            <w:r w:rsidRPr="00AB65BD">
              <w:rPr>
                <w:lang w:val="lv-LV" w:eastAsia="lv-LV"/>
              </w:rPr>
              <w:t>2.4.2.</w:t>
            </w:r>
          </w:p>
        </w:tc>
        <w:tc>
          <w:tcPr>
            <w:tcW w:w="2550" w:type="dxa"/>
          </w:tcPr>
          <w:p w14:paraId="5C133517" w14:textId="73C5A4FD" w:rsidR="00144CEE" w:rsidRPr="00AB65BD" w:rsidRDefault="00D3158A" w:rsidP="00144CEE">
            <w:pPr>
              <w:suppressAutoHyphens/>
              <w:contextualSpacing/>
              <w:rPr>
                <w:lang w:val="lv-LV"/>
              </w:rPr>
            </w:pPr>
            <w:r w:rsidRPr="00AB65BD">
              <w:rPr>
                <w:color w:val="000000"/>
                <w:lang w:val="lv-LV" w:eastAsia="ru-RU"/>
              </w:rPr>
              <w:t>Elektroietaises</w:t>
            </w:r>
          </w:p>
        </w:tc>
        <w:tc>
          <w:tcPr>
            <w:tcW w:w="1280" w:type="dxa"/>
          </w:tcPr>
          <w:p w14:paraId="67E88ADF" w14:textId="77777777" w:rsidR="00144CEE" w:rsidRPr="00AB65BD" w:rsidRDefault="00144CEE" w:rsidP="00144CEE">
            <w:pPr>
              <w:contextualSpacing/>
              <w:rPr>
                <w:lang w:val="lv-LV" w:eastAsia="lv-LV"/>
              </w:rPr>
            </w:pPr>
          </w:p>
        </w:tc>
        <w:tc>
          <w:tcPr>
            <w:tcW w:w="1401" w:type="dxa"/>
          </w:tcPr>
          <w:p w14:paraId="5F246CD8" w14:textId="77777777" w:rsidR="00144CEE" w:rsidRPr="00AB65BD" w:rsidRDefault="00144CEE" w:rsidP="00144CEE">
            <w:pPr>
              <w:contextualSpacing/>
              <w:rPr>
                <w:lang w:val="lv-LV" w:eastAsia="lv-LV"/>
              </w:rPr>
            </w:pPr>
          </w:p>
        </w:tc>
        <w:tc>
          <w:tcPr>
            <w:tcW w:w="1505" w:type="dxa"/>
          </w:tcPr>
          <w:p w14:paraId="13708086" w14:textId="77777777" w:rsidR="00144CEE" w:rsidRPr="00AB65BD" w:rsidRDefault="00144CEE" w:rsidP="00144CEE">
            <w:pPr>
              <w:contextualSpacing/>
              <w:rPr>
                <w:lang w:val="lv-LV" w:eastAsia="lv-LV"/>
              </w:rPr>
            </w:pPr>
          </w:p>
        </w:tc>
        <w:tc>
          <w:tcPr>
            <w:tcW w:w="2187" w:type="dxa"/>
          </w:tcPr>
          <w:p w14:paraId="5DFF574A" w14:textId="77777777" w:rsidR="00144CEE" w:rsidRPr="00AB65BD" w:rsidRDefault="00144CEE" w:rsidP="00144CEE">
            <w:pPr>
              <w:ind w:right="-397"/>
              <w:contextualSpacing/>
              <w:rPr>
                <w:lang w:val="lv-LV" w:eastAsia="lv-LV"/>
              </w:rPr>
            </w:pPr>
          </w:p>
        </w:tc>
      </w:tr>
      <w:tr w:rsidR="00144CEE" w:rsidRPr="00AB65BD" w14:paraId="20D38B73" w14:textId="77777777" w:rsidTr="00487EAF">
        <w:trPr>
          <w:jc w:val="center"/>
        </w:trPr>
        <w:tc>
          <w:tcPr>
            <w:tcW w:w="711" w:type="dxa"/>
          </w:tcPr>
          <w:p w14:paraId="445F106E" w14:textId="77777777" w:rsidR="00144CEE" w:rsidRPr="00AB65BD" w:rsidRDefault="00144CEE" w:rsidP="00144CEE">
            <w:pPr>
              <w:contextualSpacing/>
              <w:rPr>
                <w:lang w:val="lv-LV" w:eastAsia="lv-LV"/>
              </w:rPr>
            </w:pPr>
          </w:p>
        </w:tc>
        <w:tc>
          <w:tcPr>
            <w:tcW w:w="2550" w:type="dxa"/>
          </w:tcPr>
          <w:p w14:paraId="0E061DDC" w14:textId="77777777" w:rsidR="00144CEE" w:rsidRPr="00AB65BD" w:rsidRDefault="00144CEE" w:rsidP="00144CEE">
            <w:pPr>
              <w:suppressAutoHyphens/>
              <w:contextualSpacing/>
              <w:rPr>
                <w:lang w:val="lv-LV" w:eastAsia="ru-RU"/>
              </w:rPr>
            </w:pPr>
            <w:r w:rsidRPr="00AB65BD">
              <w:rPr>
                <w:i/>
                <w:color w:val="000000"/>
                <w:lang w:val="lv-LV" w:eastAsia="ar-SA"/>
              </w:rPr>
              <w:t>Citi (ja nepieciešams)</w:t>
            </w:r>
          </w:p>
        </w:tc>
        <w:tc>
          <w:tcPr>
            <w:tcW w:w="1280" w:type="dxa"/>
          </w:tcPr>
          <w:p w14:paraId="1BB448DB" w14:textId="77777777" w:rsidR="00144CEE" w:rsidRPr="00AB65BD" w:rsidRDefault="00144CEE" w:rsidP="00144CEE">
            <w:pPr>
              <w:contextualSpacing/>
              <w:rPr>
                <w:lang w:val="lv-LV" w:eastAsia="lv-LV"/>
              </w:rPr>
            </w:pPr>
          </w:p>
        </w:tc>
        <w:tc>
          <w:tcPr>
            <w:tcW w:w="1401" w:type="dxa"/>
          </w:tcPr>
          <w:p w14:paraId="6E5BBB6B" w14:textId="77777777" w:rsidR="00144CEE" w:rsidRPr="00AB65BD" w:rsidRDefault="00144CEE" w:rsidP="00144CEE">
            <w:pPr>
              <w:contextualSpacing/>
              <w:rPr>
                <w:lang w:val="lv-LV" w:eastAsia="lv-LV"/>
              </w:rPr>
            </w:pPr>
          </w:p>
        </w:tc>
        <w:tc>
          <w:tcPr>
            <w:tcW w:w="1505" w:type="dxa"/>
          </w:tcPr>
          <w:p w14:paraId="5031EB1C" w14:textId="77777777" w:rsidR="00144CEE" w:rsidRPr="00AB65BD" w:rsidRDefault="00144CEE" w:rsidP="00144CEE">
            <w:pPr>
              <w:contextualSpacing/>
              <w:rPr>
                <w:lang w:val="lv-LV" w:eastAsia="lv-LV"/>
              </w:rPr>
            </w:pPr>
          </w:p>
        </w:tc>
        <w:tc>
          <w:tcPr>
            <w:tcW w:w="2187" w:type="dxa"/>
          </w:tcPr>
          <w:p w14:paraId="26157919" w14:textId="77777777" w:rsidR="00144CEE" w:rsidRPr="00AB65BD" w:rsidRDefault="00144CEE" w:rsidP="00144CEE">
            <w:pPr>
              <w:contextualSpacing/>
              <w:rPr>
                <w:lang w:val="lv-LV" w:eastAsia="lv-LV"/>
              </w:rPr>
            </w:pPr>
          </w:p>
        </w:tc>
      </w:tr>
    </w:tbl>
    <w:p w14:paraId="6E998CAC" w14:textId="77777777" w:rsidR="00144CEE" w:rsidRPr="00AB65BD" w:rsidRDefault="00144CEE" w:rsidP="00144CEE">
      <w:pPr>
        <w:suppressAutoHyphens/>
        <w:ind w:left="360"/>
        <w:rPr>
          <w:lang w:val="lv-LV"/>
        </w:rPr>
      </w:pPr>
    </w:p>
    <w:p w14:paraId="13B690C8"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 xml:space="preserve">Galveno materiālu un iekārtu uzglabāšanas vieta (vietas). </w:t>
      </w:r>
    </w:p>
    <w:p w14:paraId="5DDD0A84" w14:textId="77777777" w:rsidR="00144CEE" w:rsidRPr="00AB65BD" w:rsidRDefault="00144CEE" w:rsidP="00144CEE">
      <w:pPr>
        <w:numPr>
          <w:ilvl w:val="1"/>
          <w:numId w:val="415"/>
        </w:numPr>
        <w:suppressAutoHyphens/>
        <w:spacing w:after="5" w:line="268" w:lineRule="auto"/>
        <w:ind w:left="426" w:right="84" w:hanging="431"/>
        <w:jc w:val="both"/>
        <w:rPr>
          <w:lang w:val="lv-LV"/>
        </w:rPr>
      </w:pPr>
      <w:r w:rsidRPr="00AB65BD">
        <w:rPr>
          <w:lang w:val="lv-LV"/>
        </w:rPr>
        <w:t>Pretendenta rīcībā esošās mašīnas un iekārtas līguma izpildei.</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851"/>
        <w:gridCol w:w="3686"/>
        <w:gridCol w:w="1407"/>
        <w:gridCol w:w="1843"/>
        <w:gridCol w:w="1995"/>
      </w:tblGrid>
      <w:tr w:rsidR="00144CEE" w:rsidRPr="00627799" w14:paraId="0DA10B6F" w14:textId="77777777" w:rsidTr="00826D93">
        <w:trPr>
          <w:cantSplit/>
        </w:trPr>
        <w:tc>
          <w:tcPr>
            <w:tcW w:w="851" w:type="dxa"/>
            <w:vAlign w:val="center"/>
          </w:tcPr>
          <w:p w14:paraId="03E95D32" w14:textId="77777777" w:rsidR="00144CEE" w:rsidRPr="00AB65BD" w:rsidRDefault="00144CEE" w:rsidP="00144CEE">
            <w:pPr>
              <w:contextualSpacing/>
              <w:rPr>
                <w:b/>
                <w:lang w:val="lv-LV" w:eastAsia="lv-LV"/>
              </w:rPr>
            </w:pPr>
            <w:r w:rsidRPr="00AB65BD">
              <w:rPr>
                <w:b/>
                <w:lang w:val="lv-LV" w:eastAsia="lv-LV"/>
              </w:rPr>
              <w:t>Nr.</w:t>
            </w:r>
          </w:p>
        </w:tc>
        <w:tc>
          <w:tcPr>
            <w:tcW w:w="3686" w:type="dxa"/>
            <w:vAlign w:val="center"/>
          </w:tcPr>
          <w:p w14:paraId="2AA90894" w14:textId="77777777" w:rsidR="00144CEE" w:rsidRPr="00AB65BD" w:rsidRDefault="00144CEE" w:rsidP="00144CEE">
            <w:pPr>
              <w:contextualSpacing/>
              <w:rPr>
                <w:b/>
                <w:lang w:val="lv-LV" w:eastAsia="lv-LV"/>
              </w:rPr>
            </w:pPr>
            <w:r w:rsidRPr="00AB65BD">
              <w:rPr>
                <w:b/>
                <w:lang w:val="lv-LV" w:eastAsia="lv-LV"/>
              </w:rPr>
              <w:t>Mašīnas/iekārtas nosaukums un modelis</w:t>
            </w:r>
          </w:p>
        </w:tc>
        <w:tc>
          <w:tcPr>
            <w:tcW w:w="1407" w:type="dxa"/>
            <w:vAlign w:val="center"/>
          </w:tcPr>
          <w:p w14:paraId="31BADF32" w14:textId="77777777" w:rsidR="00144CEE" w:rsidRPr="00AB65BD" w:rsidRDefault="00144CEE" w:rsidP="00144CEE">
            <w:pPr>
              <w:contextualSpacing/>
              <w:rPr>
                <w:b/>
                <w:lang w:val="lv-LV" w:eastAsia="lv-LV"/>
              </w:rPr>
            </w:pPr>
            <w:r w:rsidRPr="00AB65BD">
              <w:rPr>
                <w:b/>
                <w:lang w:val="lv-LV" w:eastAsia="lv-LV"/>
              </w:rPr>
              <w:t>Mašīnas/ iekārtas jauda</w:t>
            </w:r>
          </w:p>
        </w:tc>
        <w:tc>
          <w:tcPr>
            <w:tcW w:w="1843" w:type="dxa"/>
            <w:vAlign w:val="center"/>
          </w:tcPr>
          <w:p w14:paraId="69115B4D" w14:textId="77777777" w:rsidR="00144CEE" w:rsidRPr="00AB65BD" w:rsidRDefault="00144CEE" w:rsidP="00144CEE">
            <w:pPr>
              <w:contextualSpacing/>
              <w:rPr>
                <w:b/>
                <w:lang w:val="lv-LV" w:eastAsia="lv-LV"/>
              </w:rPr>
            </w:pPr>
            <w:r w:rsidRPr="00AB65BD">
              <w:rPr>
                <w:b/>
                <w:lang w:val="lv-LV" w:eastAsia="lv-LV"/>
              </w:rPr>
              <w:t>Mašīnu/</w:t>
            </w:r>
          </w:p>
          <w:p w14:paraId="59E88684" w14:textId="77777777" w:rsidR="00144CEE" w:rsidRPr="00AB65BD" w:rsidRDefault="00144CEE" w:rsidP="00144CEE">
            <w:pPr>
              <w:contextualSpacing/>
              <w:rPr>
                <w:b/>
                <w:lang w:val="lv-LV" w:eastAsia="lv-LV"/>
              </w:rPr>
            </w:pPr>
            <w:r w:rsidRPr="00AB65BD">
              <w:rPr>
                <w:b/>
                <w:lang w:val="lv-LV" w:eastAsia="lv-LV"/>
              </w:rPr>
              <w:t>iekārtu skaits</w:t>
            </w:r>
          </w:p>
        </w:tc>
        <w:tc>
          <w:tcPr>
            <w:tcW w:w="1995" w:type="dxa"/>
            <w:vAlign w:val="center"/>
          </w:tcPr>
          <w:p w14:paraId="487D6539" w14:textId="77777777" w:rsidR="00144CEE" w:rsidRPr="00AB65BD" w:rsidRDefault="00144CEE" w:rsidP="00144CEE">
            <w:pPr>
              <w:contextualSpacing/>
              <w:rPr>
                <w:b/>
                <w:lang w:val="lv-LV" w:eastAsia="lv-LV"/>
              </w:rPr>
            </w:pPr>
            <w:r w:rsidRPr="00AB65BD">
              <w:rPr>
                <w:b/>
                <w:lang w:val="lv-LV" w:eastAsia="lv-LV"/>
              </w:rPr>
              <w:t>Mašīnu/ iekārtu izgatavošanas gads un izgatavotājs</w:t>
            </w:r>
          </w:p>
        </w:tc>
      </w:tr>
      <w:tr w:rsidR="00144CEE" w:rsidRPr="00627799" w14:paraId="42732E79" w14:textId="77777777" w:rsidTr="00826D93">
        <w:trPr>
          <w:cantSplit/>
          <w:trHeight w:val="240"/>
        </w:trPr>
        <w:tc>
          <w:tcPr>
            <w:tcW w:w="851" w:type="dxa"/>
          </w:tcPr>
          <w:p w14:paraId="76405EFD" w14:textId="77777777" w:rsidR="00144CEE" w:rsidRPr="00AB65BD" w:rsidRDefault="00144CEE" w:rsidP="00144CEE">
            <w:pPr>
              <w:contextualSpacing/>
              <w:rPr>
                <w:lang w:val="lv-LV" w:eastAsia="lv-LV"/>
              </w:rPr>
            </w:pPr>
            <w:r w:rsidRPr="00AB65BD">
              <w:rPr>
                <w:lang w:val="lv-LV" w:eastAsia="lv-LV"/>
              </w:rPr>
              <w:t>2.6.1.</w:t>
            </w:r>
          </w:p>
        </w:tc>
        <w:tc>
          <w:tcPr>
            <w:tcW w:w="3686" w:type="dxa"/>
          </w:tcPr>
          <w:p w14:paraId="1E88FC8F" w14:textId="77777777" w:rsidR="00144CEE" w:rsidRPr="00AB65BD" w:rsidRDefault="00144CEE" w:rsidP="00144CEE">
            <w:pPr>
              <w:contextualSpacing/>
              <w:rPr>
                <w:lang w:val="lv-LV" w:eastAsia="lv-LV"/>
              </w:rPr>
            </w:pPr>
            <w:r w:rsidRPr="00AB65BD">
              <w:rPr>
                <w:lang w:val="lv-LV" w:eastAsia="lv-LV"/>
              </w:rPr>
              <w:t>Dzelzceļa būvniecības mašīnas un iekārtas</w:t>
            </w:r>
          </w:p>
        </w:tc>
        <w:tc>
          <w:tcPr>
            <w:tcW w:w="1407" w:type="dxa"/>
          </w:tcPr>
          <w:p w14:paraId="084DBC1D" w14:textId="77777777" w:rsidR="00144CEE" w:rsidRPr="00AB65BD" w:rsidRDefault="00144CEE" w:rsidP="00144CEE">
            <w:pPr>
              <w:contextualSpacing/>
              <w:rPr>
                <w:lang w:val="lv-LV" w:eastAsia="lv-LV"/>
              </w:rPr>
            </w:pPr>
          </w:p>
        </w:tc>
        <w:tc>
          <w:tcPr>
            <w:tcW w:w="1843" w:type="dxa"/>
          </w:tcPr>
          <w:p w14:paraId="293666EC" w14:textId="77777777" w:rsidR="00144CEE" w:rsidRPr="00AB65BD" w:rsidRDefault="00144CEE" w:rsidP="00144CEE">
            <w:pPr>
              <w:contextualSpacing/>
              <w:rPr>
                <w:lang w:val="lv-LV" w:eastAsia="lv-LV"/>
              </w:rPr>
            </w:pPr>
          </w:p>
        </w:tc>
        <w:tc>
          <w:tcPr>
            <w:tcW w:w="1995" w:type="dxa"/>
          </w:tcPr>
          <w:p w14:paraId="27174307" w14:textId="77777777" w:rsidR="00144CEE" w:rsidRPr="00AB65BD" w:rsidRDefault="00144CEE" w:rsidP="00144CEE">
            <w:pPr>
              <w:contextualSpacing/>
              <w:rPr>
                <w:lang w:val="lv-LV" w:eastAsia="lv-LV"/>
              </w:rPr>
            </w:pPr>
          </w:p>
        </w:tc>
      </w:tr>
      <w:tr w:rsidR="00144CEE" w:rsidRPr="00AB65BD" w14:paraId="19BC4815" w14:textId="77777777" w:rsidTr="00826D93">
        <w:trPr>
          <w:cantSplit/>
          <w:trHeight w:val="240"/>
        </w:trPr>
        <w:tc>
          <w:tcPr>
            <w:tcW w:w="851" w:type="dxa"/>
          </w:tcPr>
          <w:p w14:paraId="57CAA402" w14:textId="77777777" w:rsidR="00144CEE" w:rsidRPr="00AB65BD" w:rsidRDefault="00144CEE" w:rsidP="00144CEE">
            <w:pPr>
              <w:contextualSpacing/>
              <w:rPr>
                <w:lang w:val="lv-LV" w:eastAsia="lv-LV"/>
              </w:rPr>
            </w:pPr>
            <w:r w:rsidRPr="00AB65BD">
              <w:rPr>
                <w:lang w:val="lv-LV" w:eastAsia="lv-LV"/>
              </w:rPr>
              <w:t>2.6.2.</w:t>
            </w:r>
          </w:p>
        </w:tc>
        <w:tc>
          <w:tcPr>
            <w:tcW w:w="3686" w:type="dxa"/>
          </w:tcPr>
          <w:p w14:paraId="1402C895" w14:textId="77777777" w:rsidR="00144CEE" w:rsidRPr="00AB65BD" w:rsidRDefault="00144CEE" w:rsidP="00144CEE">
            <w:pPr>
              <w:contextualSpacing/>
              <w:rPr>
                <w:lang w:val="lv-LV" w:eastAsia="lv-LV"/>
              </w:rPr>
            </w:pPr>
            <w:r w:rsidRPr="00AB65BD">
              <w:rPr>
                <w:lang w:val="lv-LV" w:eastAsia="lv-LV"/>
              </w:rPr>
              <w:t>Smagās automašīnas, auto pacēlāji, ekskavatori  un citas mašīnas un  iekārtas</w:t>
            </w:r>
          </w:p>
        </w:tc>
        <w:tc>
          <w:tcPr>
            <w:tcW w:w="1407" w:type="dxa"/>
          </w:tcPr>
          <w:p w14:paraId="49D5A62A" w14:textId="77777777" w:rsidR="00144CEE" w:rsidRPr="00AB65BD" w:rsidRDefault="00144CEE" w:rsidP="00144CEE">
            <w:pPr>
              <w:contextualSpacing/>
              <w:rPr>
                <w:lang w:val="lv-LV" w:eastAsia="lv-LV"/>
              </w:rPr>
            </w:pPr>
          </w:p>
        </w:tc>
        <w:tc>
          <w:tcPr>
            <w:tcW w:w="1843" w:type="dxa"/>
          </w:tcPr>
          <w:p w14:paraId="24546F47" w14:textId="77777777" w:rsidR="00144CEE" w:rsidRPr="00AB65BD" w:rsidRDefault="00144CEE" w:rsidP="00144CEE">
            <w:pPr>
              <w:contextualSpacing/>
              <w:rPr>
                <w:lang w:val="lv-LV" w:eastAsia="lv-LV"/>
              </w:rPr>
            </w:pPr>
          </w:p>
        </w:tc>
        <w:tc>
          <w:tcPr>
            <w:tcW w:w="1995" w:type="dxa"/>
          </w:tcPr>
          <w:p w14:paraId="563DBE59" w14:textId="77777777" w:rsidR="00144CEE" w:rsidRPr="00AB65BD" w:rsidRDefault="00144CEE" w:rsidP="00144CEE">
            <w:pPr>
              <w:contextualSpacing/>
              <w:rPr>
                <w:lang w:val="lv-LV" w:eastAsia="lv-LV"/>
              </w:rPr>
            </w:pPr>
          </w:p>
        </w:tc>
      </w:tr>
      <w:tr w:rsidR="00144CEE" w:rsidRPr="00AB65BD" w14:paraId="38737775" w14:textId="77777777" w:rsidTr="00826D93">
        <w:trPr>
          <w:cantSplit/>
          <w:trHeight w:val="240"/>
        </w:trPr>
        <w:tc>
          <w:tcPr>
            <w:tcW w:w="851" w:type="dxa"/>
          </w:tcPr>
          <w:p w14:paraId="672608BF" w14:textId="77777777" w:rsidR="00144CEE" w:rsidRPr="00AB65BD" w:rsidRDefault="00144CEE" w:rsidP="00144CEE">
            <w:pPr>
              <w:contextualSpacing/>
              <w:rPr>
                <w:lang w:val="lv-LV" w:eastAsia="lv-LV"/>
              </w:rPr>
            </w:pPr>
            <w:r w:rsidRPr="00AB65BD">
              <w:rPr>
                <w:lang w:val="lv-LV" w:eastAsia="lv-LV"/>
              </w:rPr>
              <w:t>2.6.3.</w:t>
            </w:r>
          </w:p>
        </w:tc>
        <w:tc>
          <w:tcPr>
            <w:tcW w:w="3686" w:type="dxa"/>
          </w:tcPr>
          <w:p w14:paraId="392A6D4A" w14:textId="77777777" w:rsidR="00144CEE" w:rsidRPr="00AB65BD" w:rsidRDefault="00144CEE" w:rsidP="00144CEE">
            <w:pPr>
              <w:contextualSpacing/>
              <w:rPr>
                <w:lang w:val="lv-LV" w:eastAsia="lv-LV"/>
              </w:rPr>
            </w:pPr>
            <w:r w:rsidRPr="00AB65BD">
              <w:rPr>
                <w:lang w:val="lv-LV" w:eastAsia="lv-LV"/>
              </w:rPr>
              <w:t>Pārējās iekārtas/ mašīnas</w:t>
            </w:r>
          </w:p>
        </w:tc>
        <w:tc>
          <w:tcPr>
            <w:tcW w:w="1407" w:type="dxa"/>
          </w:tcPr>
          <w:p w14:paraId="2BAF8AEC" w14:textId="77777777" w:rsidR="00144CEE" w:rsidRPr="00AB65BD" w:rsidRDefault="00144CEE" w:rsidP="00144CEE">
            <w:pPr>
              <w:contextualSpacing/>
              <w:rPr>
                <w:lang w:val="lv-LV" w:eastAsia="lv-LV"/>
              </w:rPr>
            </w:pPr>
          </w:p>
        </w:tc>
        <w:tc>
          <w:tcPr>
            <w:tcW w:w="1843" w:type="dxa"/>
          </w:tcPr>
          <w:p w14:paraId="08714DD0" w14:textId="77777777" w:rsidR="00144CEE" w:rsidRPr="00AB65BD" w:rsidRDefault="00144CEE" w:rsidP="00144CEE">
            <w:pPr>
              <w:contextualSpacing/>
              <w:rPr>
                <w:lang w:val="lv-LV" w:eastAsia="lv-LV"/>
              </w:rPr>
            </w:pPr>
          </w:p>
        </w:tc>
        <w:tc>
          <w:tcPr>
            <w:tcW w:w="1995" w:type="dxa"/>
          </w:tcPr>
          <w:p w14:paraId="7DC2E260" w14:textId="77777777" w:rsidR="00144CEE" w:rsidRPr="00AB65BD" w:rsidRDefault="00144CEE" w:rsidP="00144CEE">
            <w:pPr>
              <w:contextualSpacing/>
              <w:rPr>
                <w:lang w:val="lv-LV" w:eastAsia="lv-LV"/>
              </w:rPr>
            </w:pPr>
          </w:p>
        </w:tc>
      </w:tr>
      <w:tr w:rsidR="00144CEE" w:rsidRPr="00AB65BD" w14:paraId="610A339D" w14:textId="77777777" w:rsidTr="00826D93">
        <w:trPr>
          <w:cantSplit/>
          <w:trHeight w:val="240"/>
        </w:trPr>
        <w:tc>
          <w:tcPr>
            <w:tcW w:w="851" w:type="dxa"/>
          </w:tcPr>
          <w:p w14:paraId="40BAA3A3" w14:textId="77777777" w:rsidR="00144CEE" w:rsidRPr="00AB65BD" w:rsidRDefault="00144CEE" w:rsidP="00144CEE">
            <w:pPr>
              <w:contextualSpacing/>
              <w:rPr>
                <w:lang w:val="lv-LV" w:eastAsia="lv-LV"/>
              </w:rPr>
            </w:pPr>
          </w:p>
        </w:tc>
        <w:tc>
          <w:tcPr>
            <w:tcW w:w="3686" w:type="dxa"/>
          </w:tcPr>
          <w:p w14:paraId="53247FC7" w14:textId="77777777" w:rsidR="00144CEE" w:rsidRPr="00AB65BD" w:rsidRDefault="00144CEE" w:rsidP="00144CEE">
            <w:pPr>
              <w:contextualSpacing/>
              <w:rPr>
                <w:lang w:val="lv-LV" w:eastAsia="lv-LV"/>
              </w:rPr>
            </w:pPr>
          </w:p>
        </w:tc>
        <w:tc>
          <w:tcPr>
            <w:tcW w:w="1407" w:type="dxa"/>
          </w:tcPr>
          <w:p w14:paraId="3A46CDC9" w14:textId="77777777" w:rsidR="00144CEE" w:rsidRPr="00AB65BD" w:rsidRDefault="00144CEE" w:rsidP="00144CEE">
            <w:pPr>
              <w:contextualSpacing/>
              <w:rPr>
                <w:lang w:val="lv-LV" w:eastAsia="lv-LV"/>
              </w:rPr>
            </w:pPr>
          </w:p>
        </w:tc>
        <w:tc>
          <w:tcPr>
            <w:tcW w:w="1843" w:type="dxa"/>
          </w:tcPr>
          <w:p w14:paraId="49515F5A" w14:textId="77777777" w:rsidR="00144CEE" w:rsidRPr="00AB65BD" w:rsidRDefault="00144CEE" w:rsidP="00144CEE">
            <w:pPr>
              <w:contextualSpacing/>
              <w:rPr>
                <w:lang w:val="lv-LV" w:eastAsia="lv-LV"/>
              </w:rPr>
            </w:pPr>
          </w:p>
        </w:tc>
        <w:tc>
          <w:tcPr>
            <w:tcW w:w="1995" w:type="dxa"/>
          </w:tcPr>
          <w:p w14:paraId="51C3D689" w14:textId="77777777" w:rsidR="00144CEE" w:rsidRPr="00AB65BD" w:rsidRDefault="00144CEE" w:rsidP="00144CEE">
            <w:pPr>
              <w:contextualSpacing/>
              <w:rPr>
                <w:lang w:val="lv-LV" w:eastAsia="lv-LV"/>
              </w:rPr>
            </w:pPr>
          </w:p>
        </w:tc>
      </w:tr>
    </w:tbl>
    <w:p w14:paraId="5F6AF2D0" w14:textId="77777777" w:rsidR="00144CEE" w:rsidRPr="00AB65BD" w:rsidRDefault="00144CEE" w:rsidP="00144CEE">
      <w:pPr>
        <w:suppressAutoHyphens/>
        <w:ind w:left="426"/>
        <w:contextualSpacing/>
        <w:rPr>
          <w:b/>
          <w:lang w:val="lv-LV"/>
        </w:rPr>
      </w:pPr>
    </w:p>
    <w:p w14:paraId="24F1FB2B" w14:textId="77777777" w:rsidR="00144CEE" w:rsidRPr="00AB65BD" w:rsidRDefault="00144CEE" w:rsidP="00144CEE">
      <w:pPr>
        <w:numPr>
          <w:ilvl w:val="0"/>
          <w:numId w:val="415"/>
        </w:numPr>
        <w:suppressAutoHyphens/>
        <w:spacing w:after="5" w:line="268" w:lineRule="auto"/>
        <w:ind w:left="426" w:right="84" w:hanging="426"/>
        <w:contextualSpacing/>
        <w:jc w:val="both"/>
        <w:rPr>
          <w:b/>
          <w:lang w:val="lv-LV"/>
        </w:rPr>
      </w:pPr>
      <w:r w:rsidRPr="00AB65BD">
        <w:rPr>
          <w:b/>
          <w:lang w:val="lv-LV"/>
        </w:rPr>
        <w:t xml:space="preserve">Darbu izpildes grafiks. </w:t>
      </w:r>
    </w:p>
    <w:p w14:paraId="723D5FC8" w14:textId="77777777" w:rsidR="00144CEE" w:rsidRPr="00AB65BD" w:rsidRDefault="00144CEE" w:rsidP="00144CEE">
      <w:pPr>
        <w:numPr>
          <w:ilvl w:val="1"/>
          <w:numId w:val="415"/>
        </w:numPr>
        <w:suppressAutoHyphens/>
        <w:spacing w:after="5" w:line="268" w:lineRule="auto"/>
        <w:ind w:left="426" w:right="84" w:hanging="426"/>
        <w:contextualSpacing/>
        <w:jc w:val="both"/>
        <w:rPr>
          <w:lang w:val="lv-LV"/>
        </w:rPr>
      </w:pPr>
      <w:r w:rsidRPr="00AB65BD">
        <w:rPr>
          <w:lang w:val="lv-LV"/>
        </w:rPr>
        <w:t xml:space="preserve">Jānorāda darbu izpildes grafiks (nedēļās) šādām darbu sadaļām (atbilstoši Pasūtītāja prasībām): </w:t>
      </w:r>
    </w:p>
    <w:p w14:paraId="37908094" w14:textId="50E2B531" w:rsidR="00144CEE" w:rsidRPr="00AB65BD" w:rsidRDefault="00D3158A" w:rsidP="00144CEE">
      <w:pPr>
        <w:numPr>
          <w:ilvl w:val="2"/>
          <w:numId w:val="415"/>
        </w:numPr>
        <w:suppressAutoHyphens/>
        <w:spacing w:after="5" w:line="268" w:lineRule="auto"/>
        <w:ind w:right="84"/>
        <w:contextualSpacing/>
        <w:jc w:val="both"/>
        <w:rPr>
          <w:color w:val="000000"/>
          <w:lang w:val="lv-LV" w:eastAsia="ru-RU"/>
        </w:rPr>
      </w:pPr>
      <w:r w:rsidRPr="00AB65BD">
        <w:rPr>
          <w:color w:val="000000"/>
          <w:lang w:val="lv-LV" w:eastAsia="ru-RU"/>
        </w:rPr>
        <w:t>Signalizācijas sistēma</w:t>
      </w:r>
      <w:r w:rsidR="00144CEE" w:rsidRPr="00AB65BD">
        <w:rPr>
          <w:color w:val="000000"/>
          <w:lang w:val="lv-LV" w:eastAsia="ru-RU"/>
        </w:rPr>
        <w:t>;</w:t>
      </w:r>
    </w:p>
    <w:p w14:paraId="5F6C1773" w14:textId="428309B2" w:rsidR="00144CEE" w:rsidRPr="00AB65BD" w:rsidRDefault="00D3158A" w:rsidP="00D3158A">
      <w:pPr>
        <w:numPr>
          <w:ilvl w:val="2"/>
          <w:numId w:val="415"/>
        </w:numPr>
        <w:suppressAutoHyphens/>
        <w:spacing w:after="5" w:line="268" w:lineRule="auto"/>
        <w:ind w:right="84"/>
        <w:contextualSpacing/>
        <w:jc w:val="both"/>
        <w:rPr>
          <w:color w:val="000000"/>
          <w:lang w:val="lv-LV" w:eastAsia="ru-RU"/>
        </w:rPr>
      </w:pPr>
      <w:r w:rsidRPr="00AB65BD">
        <w:rPr>
          <w:color w:val="000000"/>
          <w:lang w:val="lv-LV" w:eastAsia="ru-RU"/>
        </w:rPr>
        <w:t>Elektroietaises</w:t>
      </w:r>
      <w:r w:rsidR="00144CEE" w:rsidRPr="00AB65BD">
        <w:rPr>
          <w:color w:val="000000"/>
          <w:lang w:val="lv-LV" w:eastAsia="ru-RU"/>
        </w:rPr>
        <w:t>;</w:t>
      </w:r>
    </w:p>
    <w:p w14:paraId="50CC9209" w14:textId="3817C18A" w:rsidR="00144CEE" w:rsidRPr="00AB65BD" w:rsidRDefault="00144CEE" w:rsidP="00144CEE">
      <w:pPr>
        <w:numPr>
          <w:ilvl w:val="1"/>
          <w:numId w:val="415"/>
        </w:numPr>
        <w:suppressAutoHyphens/>
        <w:spacing w:after="5" w:line="268" w:lineRule="auto"/>
        <w:ind w:left="426" w:right="84"/>
        <w:contextualSpacing/>
        <w:jc w:val="both"/>
        <w:rPr>
          <w:lang w:val="lv-LV"/>
        </w:rPr>
      </w:pPr>
      <w:r w:rsidRPr="00AB65BD">
        <w:rPr>
          <w:lang w:val="lv-LV"/>
        </w:rPr>
        <w:t>Darbu izpildes grafikā atsevišķi jānorāda darbu veikšanas laiki inženierizpētei, projektēšanai, būvdarbu veikšanai/sistēmu uzstādīšanai, testēšanai/pārbaudēm, nodošanai ekspluatācijā.</w:t>
      </w:r>
    </w:p>
    <w:p w14:paraId="530B3564" w14:textId="77777777" w:rsidR="00144CEE" w:rsidRPr="00AB65BD" w:rsidRDefault="00144CEE" w:rsidP="00144CEE">
      <w:pPr>
        <w:numPr>
          <w:ilvl w:val="1"/>
          <w:numId w:val="415"/>
        </w:numPr>
        <w:suppressAutoHyphens/>
        <w:spacing w:after="5" w:line="268" w:lineRule="auto"/>
        <w:ind w:left="426" w:right="84"/>
        <w:contextualSpacing/>
        <w:jc w:val="both"/>
        <w:rPr>
          <w:lang w:val="lv-LV"/>
        </w:rPr>
      </w:pPr>
      <w:r w:rsidRPr="00AB65BD">
        <w:rPr>
          <w:lang w:val="lv-LV"/>
        </w:rPr>
        <w:t>Darbu izpildes grafikā atsevišķi jānorāda katras sistēmas ietvaros veicamie darbi, ar precizitāti līdz nedēļai.</w:t>
      </w:r>
    </w:p>
    <w:p w14:paraId="700C1A29" w14:textId="77777777" w:rsidR="00144CEE" w:rsidRPr="00AB65BD" w:rsidRDefault="00144CEE" w:rsidP="00144CEE">
      <w:pPr>
        <w:suppressAutoHyphens/>
        <w:ind w:left="426"/>
        <w:contextualSpacing/>
        <w:jc w:val="both"/>
        <w:rPr>
          <w:lang w:val="lv-LV"/>
        </w:rPr>
      </w:pPr>
    </w:p>
    <w:p w14:paraId="1B54991F" w14:textId="77777777" w:rsidR="00144CEE" w:rsidRPr="00AB65BD" w:rsidRDefault="00144CEE" w:rsidP="00144CEE">
      <w:pPr>
        <w:ind w:left="2124"/>
        <w:rPr>
          <w:i/>
          <w:iCs/>
          <w:color w:val="000000"/>
          <w:lang w:val="lv-LV" w:eastAsia="ru-RU"/>
        </w:rPr>
      </w:pPr>
      <w:r w:rsidRPr="00AB65BD">
        <w:rPr>
          <w:i/>
          <w:iCs/>
          <w:color w:val="000000"/>
          <w:lang w:val="lv-LV" w:eastAsia="ru-RU"/>
        </w:rPr>
        <w:t>[datums:]________________________________________________</w:t>
      </w:r>
    </w:p>
    <w:p w14:paraId="1783086A" w14:textId="77777777" w:rsidR="00144CEE" w:rsidRPr="00AB65BD" w:rsidRDefault="00144CEE" w:rsidP="00144CEE">
      <w:pPr>
        <w:ind w:hanging="10"/>
        <w:rPr>
          <w:i/>
          <w:iCs/>
          <w:color w:val="000000"/>
          <w:lang w:val="lv-LV" w:eastAsia="ru-RU"/>
        </w:rPr>
      </w:pPr>
      <w:r w:rsidRPr="00AB65BD">
        <w:rPr>
          <w:i/>
          <w:iCs/>
          <w:color w:val="000000"/>
          <w:lang w:val="lv-LV" w:eastAsia="ru-RU"/>
        </w:rPr>
        <w:t>[pilnvarotās personas paraksts:]________________________________________________</w:t>
      </w:r>
    </w:p>
    <w:p w14:paraId="18E68F4B" w14:textId="77777777" w:rsidR="00144CEE" w:rsidRPr="00AB65BD" w:rsidRDefault="00144CEE" w:rsidP="00144CEE">
      <w:pPr>
        <w:ind w:hanging="10"/>
        <w:rPr>
          <w:i/>
          <w:iCs/>
          <w:color w:val="000000"/>
          <w:lang w:val="lv-LV" w:eastAsia="ru-RU"/>
        </w:rPr>
      </w:pPr>
    </w:p>
    <w:p w14:paraId="60140058" w14:textId="77777777" w:rsidR="00144CEE" w:rsidRPr="00AB65BD" w:rsidRDefault="00144CEE" w:rsidP="00144CEE">
      <w:pPr>
        <w:ind w:hanging="10"/>
        <w:rPr>
          <w:i/>
          <w:iCs/>
          <w:color w:val="000000"/>
          <w:lang w:val="lv-LV" w:eastAsia="ru-RU"/>
        </w:rPr>
      </w:pPr>
      <w:r w:rsidRPr="00AB65BD">
        <w:rPr>
          <w:i/>
          <w:iCs/>
          <w:color w:val="000000"/>
          <w:lang w:val="lv-LV" w:eastAsia="ru-RU"/>
        </w:rPr>
        <w:t>[ pilnvarotās personas vārds, uzvārds un amats:] __________________________________</w:t>
      </w:r>
    </w:p>
    <w:p w14:paraId="6AC9CD59" w14:textId="77777777" w:rsidR="00144CEE" w:rsidRPr="00AB65BD" w:rsidRDefault="00144CEE" w:rsidP="00CF236B">
      <w:pPr>
        <w:ind w:right="-1"/>
        <w:jc w:val="both"/>
        <w:rPr>
          <w:lang w:val="lv-LV"/>
        </w:rPr>
      </w:pPr>
    </w:p>
    <w:sectPr w:rsidR="00144CEE" w:rsidRPr="00AB65BD" w:rsidSect="00826D93">
      <w:pgSz w:w="11906" w:h="16838"/>
      <w:pgMar w:top="567"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D8CCF4" w14:textId="77777777" w:rsidR="004E636E" w:rsidRDefault="004E636E" w:rsidP="008D7568">
      <w:r>
        <w:separator/>
      </w:r>
    </w:p>
  </w:endnote>
  <w:endnote w:type="continuationSeparator" w:id="0">
    <w:p w14:paraId="45852AAA" w14:textId="77777777" w:rsidR="004E636E" w:rsidRDefault="004E636E" w:rsidP="008D7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SymbolMT">
    <w:altName w:val="MS Gothic"/>
    <w:panose1 w:val="00000000000000000000"/>
    <w:charset w:val="BA"/>
    <w:family w:val="auto"/>
    <w:notTrueType/>
    <w:pitch w:val="default"/>
    <w:sig w:usb0="00000085" w:usb1="00000000" w:usb2="00000000" w:usb3="00000000" w:csb0="00000088" w:csb1="00000000"/>
  </w:font>
  <w:font w:name="Calibri Light">
    <w:panose1 w:val="020F0302020204030204"/>
    <w:charset w:val="BA"/>
    <w:family w:val="swiss"/>
    <w:pitch w:val="variable"/>
    <w:sig w:usb0="E4002EFF" w:usb1="C000247B" w:usb2="00000009" w:usb3="00000000" w:csb0="000001FF" w:csb1="00000000"/>
  </w:font>
  <w:font w:name="+Baltica">
    <w:altName w:val="Times New Roman"/>
    <w:charset w:val="00"/>
    <w:family w:val="roman"/>
    <w:pitch w:val="variable"/>
    <w:sig w:usb0="00000003" w:usb1="00000000" w:usb2="00000000" w:usb3="00000000" w:csb0="00000001" w:csb1="00000000"/>
  </w:font>
  <w:font w:name="BaltTimes">
    <w:altName w:val="Times New Roman"/>
    <w:charset w:val="02"/>
    <w:family w:val="auto"/>
    <w:pitch w:val="default"/>
    <w:sig w:usb0="00000000" w:usb1="00000000" w:usb2="00000000" w:usb3="00000000" w:csb0="00040001" w:csb1="00000000"/>
  </w:font>
  <w:font w:name="BaltHelvetica">
    <w:altName w:val="Calibri"/>
    <w:charset w:val="00"/>
    <w:family w:val="swiss"/>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Neo'w Arial">
    <w:altName w:val="Arial"/>
    <w:charset w:val="00"/>
    <w:family w:val="swiss"/>
    <w:pitch w:val="variable"/>
    <w:sig w:usb0="00000287" w:usb1="00000000" w:usb2="00000000" w:usb3="00000000" w:csb0="0000009F" w:csb1="00000000"/>
  </w:font>
  <w:font w:name="Times New Roman PL">
    <w:altName w:val="Times New Roman"/>
    <w:panose1 w:val="00000000000000000000"/>
    <w:charset w:val="00"/>
    <w:family w:val="roman"/>
    <w:notTrueType/>
    <w:pitch w:val="variable"/>
    <w:sig w:usb0="00000003" w:usb1="00000000" w:usb2="00000000" w:usb3="00000000" w:csb0="00000001" w:csb1="00000000"/>
  </w:font>
  <w:font w:name="PrestigeEliteBM">
    <w:altName w:val="Arial"/>
    <w:panose1 w:val="00000000000000000000"/>
    <w:charset w:val="00"/>
    <w:family w:val="modern"/>
    <w:notTrueType/>
    <w:pitch w:val="default"/>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BA"/>
    <w:family w:val="swiss"/>
    <w:pitch w:val="variable"/>
    <w:sig w:usb0="E4002EFF" w:usb1="C000E47F" w:usb2="00000009" w:usb3="00000000" w:csb0="000001FF" w:csb1="00000000"/>
  </w:font>
  <w:font w:name="Helvetica">
    <w:panose1 w:val="020B0604020202020204"/>
    <w:charset w:val="BA"/>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1429305"/>
      <w:docPartObj>
        <w:docPartGallery w:val="Page Numbers (Bottom of Page)"/>
        <w:docPartUnique/>
      </w:docPartObj>
    </w:sdtPr>
    <w:sdtEndPr>
      <w:rPr>
        <w:noProof/>
      </w:rPr>
    </w:sdtEndPr>
    <w:sdtContent>
      <w:p w14:paraId="17B98902" w14:textId="322BB043" w:rsidR="000C0B78" w:rsidRDefault="004E636E">
        <w:pPr>
          <w:pStyle w:val="Footer"/>
          <w:jc w:val="cente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398CC" w14:textId="54ED68E0" w:rsidR="000C0B78" w:rsidRDefault="000C0B78">
    <w:pPr>
      <w:pStyle w:val="Footer"/>
      <w:jc w:val="right"/>
    </w:pPr>
  </w:p>
  <w:p w14:paraId="5B2A3DCD" w14:textId="77777777" w:rsidR="000C0B78" w:rsidRDefault="000C0B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B42B7" w14:textId="77777777" w:rsidR="000C0B78" w:rsidRDefault="000C0B78" w:rsidP="00446B3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6C9B68A1" w14:textId="77777777" w:rsidR="000C0B78" w:rsidRDefault="000C0B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20062" w14:textId="77777777" w:rsidR="000C0B78" w:rsidRDefault="000C0B78" w:rsidP="00446B3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47C3B" w14:textId="77777777" w:rsidR="000C0B78" w:rsidRPr="00991379" w:rsidRDefault="000C0B78" w:rsidP="00446B3A">
    <w:pPr>
      <w:pStyle w:val="Footer"/>
      <w:jc w:val="center"/>
      <w:rPr>
        <w:lang w:val="lv-LV"/>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6C0D7" w14:textId="77777777" w:rsidR="000C0B78" w:rsidRDefault="000C0B78" w:rsidP="00BB336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5</w:t>
    </w:r>
    <w:r>
      <w:rPr>
        <w:rStyle w:val="PageNumber"/>
      </w:rPr>
      <w:fldChar w:fldCharType="end"/>
    </w:r>
  </w:p>
  <w:p w14:paraId="47A0C176" w14:textId="77777777" w:rsidR="000C0B78" w:rsidRDefault="000C0B78">
    <w:pPr>
      <w:pStyle w:val="Footer"/>
    </w:pPr>
  </w:p>
  <w:p w14:paraId="77400B05" w14:textId="77777777" w:rsidR="000C0B78" w:rsidRDefault="000C0B78"/>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40DEF" w14:textId="73AF5E52" w:rsidR="000C0B78" w:rsidRPr="00E5708F" w:rsidRDefault="000C0B78">
    <w:pPr>
      <w:pStyle w:val="Footer"/>
      <w:jc w:val="center"/>
      <w:rPr>
        <w:sz w:val="18"/>
        <w:szCs w:val="18"/>
      </w:rPr>
    </w:pPr>
  </w:p>
  <w:p w14:paraId="6D3778CA" w14:textId="77777777" w:rsidR="000C0B78" w:rsidRDefault="000C0B78" w:rsidP="00BB336F">
    <w:pPr>
      <w:pStyle w:val="Footer"/>
    </w:pPr>
  </w:p>
  <w:p w14:paraId="69EAE650" w14:textId="77777777" w:rsidR="000C0B78" w:rsidRDefault="000C0B7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F8D35F" w14:textId="77777777" w:rsidR="004E636E" w:rsidRDefault="004E636E" w:rsidP="008D7568">
      <w:r>
        <w:separator/>
      </w:r>
    </w:p>
  </w:footnote>
  <w:footnote w:type="continuationSeparator" w:id="0">
    <w:p w14:paraId="2F28EE0F" w14:textId="77777777" w:rsidR="004E636E" w:rsidRDefault="004E636E" w:rsidP="008D7568">
      <w:r>
        <w:continuationSeparator/>
      </w:r>
    </w:p>
  </w:footnote>
  <w:footnote w:id="1">
    <w:p w14:paraId="1C15379E" w14:textId="109D2A5C" w:rsidR="000C0B78" w:rsidRPr="00521182" w:rsidRDefault="000C0B78" w:rsidP="008D7568">
      <w:pPr>
        <w:pStyle w:val="FootnoteText"/>
        <w:jc w:val="both"/>
        <w:rPr>
          <w:i/>
          <w:iCs/>
          <w:sz w:val="16"/>
          <w:szCs w:val="16"/>
          <w:u w:val="single"/>
          <w:lang w:val="lv-LV" w:eastAsia="lv-LV"/>
        </w:rPr>
      </w:pPr>
      <w:r w:rsidRPr="00521182">
        <w:rPr>
          <w:rStyle w:val="FootnoteReference"/>
          <w:i/>
          <w:iCs/>
          <w:sz w:val="16"/>
          <w:szCs w:val="16"/>
        </w:rPr>
        <w:footnoteRef/>
      </w:r>
      <w:r w:rsidRPr="00521182">
        <w:rPr>
          <w:i/>
          <w:iCs/>
          <w:sz w:val="16"/>
          <w:szCs w:val="16"/>
          <w:lang w:val="lv-LV"/>
        </w:rPr>
        <w:t xml:space="preserve"> sarunu procedūras piedāvājumu atvēršanas sanāksme nav atklāta – </w:t>
      </w:r>
      <w:r w:rsidRPr="00521182">
        <w:rPr>
          <w:i/>
          <w:iCs/>
          <w:sz w:val="16"/>
          <w:szCs w:val="16"/>
          <w:lang w:val="lv-LV" w:eastAsia="lv-LV"/>
        </w:rPr>
        <w:t xml:space="preserve">piegādātāju pārstāvji tajā nepiedalās. Ņemot vērā, ka saskaņā ar nolikuma 5.2.5.punktu </w:t>
      </w:r>
      <w:r w:rsidRPr="00521182">
        <w:rPr>
          <w:i/>
          <w:iCs/>
          <w:sz w:val="16"/>
          <w:szCs w:val="16"/>
          <w:lang w:val="lv-LV"/>
        </w:rPr>
        <w:t>komisija ir tiesīga pirms lēmuma par sarunu procedūras rezultātu pieņemšanas piedāvāt visiem pretendentiem, kas iesnieguši nolikuma prasībām atbilstošus piedāvājumus, samazināt piedāvājuma cenu</w:t>
      </w:r>
      <w:r w:rsidRPr="00521182">
        <w:rPr>
          <w:i/>
          <w:iCs/>
          <w:sz w:val="16"/>
          <w:szCs w:val="16"/>
          <w:lang w:val="lv-LV" w:eastAsia="lv-LV"/>
        </w:rPr>
        <w:t xml:space="preserve">, informācija par piedāvājumu atvēršanā fiksētajām cenām un piedāvājumus iesniegušajiem piegādātājiem </w:t>
      </w:r>
      <w:r w:rsidRPr="00270BBE">
        <w:rPr>
          <w:i/>
          <w:iCs/>
          <w:sz w:val="16"/>
          <w:szCs w:val="16"/>
          <w:lang w:val="lv-LV" w:eastAsia="lv-LV"/>
        </w:rPr>
        <w:t xml:space="preserve">pēc pieprasījuma (adresēts: </w:t>
      </w:r>
      <w:r>
        <w:rPr>
          <w:i/>
          <w:iCs/>
          <w:sz w:val="16"/>
          <w:szCs w:val="16"/>
          <w:lang w:val="lv-LV" w:eastAsia="lv-LV"/>
        </w:rPr>
        <w:t>inese.kempa</w:t>
      </w:r>
      <w:r w:rsidRPr="00270BBE">
        <w:rPr>
          <w:i/>
          <w:iCs/>
          <w:sz w:val="16"/>
          <w:szCs w:val="16"/>
          <w:lang w:val="lv-LV" w:eastAsia="lv-LV"/>
        </w:rPr>
        <w:t>@ldz.lv) tiks nosūtīta iespējami ātri, bet ne vēlāk kā kopā ar sarunu procedūras rezultātu paziņošanu (sk. arī papildus nolikuma 7.6.punktu). </w:t>
      </w:r>
    </w:p>
    <w:p w14:paraId="750371D3" w14:textId="77777777" w:rsidR="000C0B78" w:rsidRPr="00B53024" w:rsidRDefault="000C0B78" w:rsidP="008D7568">
      <w:pPr>
        <w:pStyle w:val="FootnoteText"/>
        <w:rPr>
          <w:i/>
          <w:iCs/>
          <w:lang w:val="lv-LV"/>
        </w:rPr>
      </w:pPr>
    </w:p>
    <w:p w14:paraId="2032AC28" w14:textId="77777777" w:rsidR="000C0B78" w:rsidRDefault="000C0B78" w:rsidP="008D7568">
      <w:pPr>
        <w:jc w:val="both"/>
        <w:rPr>
          <w:color w:val="202020"/>
          <w:lang w:val="lv-LV" w:eastAsia="lv-LV"/>
        </w:rPr>
      </w:pPr>
    </w:p>
    <w:p w14:paraId="530341CA" w14:textId="77777777" w:rsidR="000C0B78" w:rsidRPr="005A3786" w:rsidRDefault="000C0B78" w:rsidP="008D7568">
      <w:pPr>
        <w:pStyle w:val="FootnoteText"/>
        <w:rPr>
          <w:lang w:val="lv-LV"/>
        </w:rPr>
      </w:pPr>
    </w:p>
  </w:footnote>
  <w:footnote w:id="2">
    <w:p w14:paraId="5B87672B" w14:textId="77777777" w:rsidR="000C0B78" w:rsidRPr="00483C81" w:rsidRDefault="000C0B78" w:rsidP="008D7568">
      <w:pPr>
        <w:pStyle w:val="FootnoteText"/>
        <w:rPr>
          <w:i/>
          <w:iCs/>
          <w:sz w:val="16"/>
          <w:szCs w:val="16"/>
          <w:lang w:val="lv-LV"/>
        </w:rPr>
      </w:pPr>
      <w:r w:rsidRPr="00483C81">
        <w:rPr>
          <w:rStyle w:val="FootnoteReference"/>
          <w:i/>
          <w:iCs/>
          <w:sz w:val="16"/>
          <w:szCs w:val="16"/>
          <w:lang w:val="lv-LV"/>
        </w:rPr>
        <w:footnoteRef/>
      </w:r>
      <w:r w:rsidRPr="00483C81">
        <w:rPr>
          <w:i/>
          <w:iCs/>
          <w:sz w:val="16"/>
          <w:szCs w:val="16"/>
          <w:lang w:val="lv-LV"/>
        </w:rPr>
        <w:t>Papildus skat. nolikuma 1.10.2.punktu.</w:t>
      </w:r>
    </w:p>
  </w:footnote>
  <w:footnote w:id="3">
    <w:p w14:paraId="48F44F5E" w14:textId="77777777" w:rsidR="00167123" w:rsidRPr="00FD59A1" w:rsidRDefault="00167123" w:rsidP="008D7568">
      <w:pPr>
        <w:pStyle w:val="FootnoteText"/>
        <w:ind w:left="-709"/>
        <w:jc w:val="both"/>
        <w:rPr>
          <w:i/>
          <w:iCs/>
          <w:lang w:val="lv-LV"/>
        </w:rPr>
      </w:pPr>
      <w:r w:rsidRPr="00FD59A1">
        <w:rPr>
          <w:rStyle w:val="FootnoteReference"/>
          <w:i/>
          <w:iCs/>
        </w:rPr>
        <w:footnoteRef/>
      </w:r>
      <w:r w:rsidRPr="00FD59A1">
        <w:rPr>
          <w:i/>
          <w:iCs/>
          <w:lang w:val="lv-LV"/>
        </w:rPr>
        <w:t xml:space="preserve"> Pasūtītājs pēc piedāvājumu atvēršanas var pieprasīt pretendentiem 1 (vienas) darba dienas laikā iesniegt piedāvājumu (tajā skaitā piedāvājumā iekļauto informāciju un dokumentus) arī elektroniski.</w:t>
      </w:r>
    </w:p>
  </w:footnote>
  <w:footnote w:id="4">
    <w:p w14:paraId="6CEF13C9" w14:textId="77777777" w:rsidR="00167123" w:rsidRPr="00FD59A1" w:rsidRDefault="00167123" w:rsidP="00167123">
      <w:pPr>
        <w:ind w:left="-709" w:right="-28"/>
        <w:contextualSpacing/>
        <w:jc w:val="both"/>
        <w:rPr>
          <w:i/>
          <w:iCs/>
          <w:sz w:val="20"/>
          <w:szCs w:val="20"/>
          <w:lang w:val="lv-LV"/>
        </w:rPr>
      </w:pPr>
      <w:r w:rsidRPr="00FD59A1">
        <w:rPr>
          <w:rStyle w:val="FootnoteReference"/>
          <w:i/>
          <w:iCs/>
          <w:sz w:val="20"/>
          <w:szCs w:val="20"/>
        </w:rPr>
        <w:footnoteRef/>
      </w:r>
      <w:r w:rsidRPr="00FD59A1">
        <w:rPr>
          <w:i/>
          <w:iCs/>
          <w:sz w:val="20"/>
          <w:szCs w:val="20"/>
          <w:lang w:val="lv-LV"/>
        </w:rPr>
        <w:t>Pasūtītājs, izmantojot publiskās datu bāzes un publiski pieejamo informāciju pārbaudīs un pārliecināsies, vai uz Latvijas Republikā reģistrētu pretendentu neattiecas izslēgšanas noteikumi atbilstoši nolikuma 1.pielikuma 3.punktam. Komisija ir tiesīga pieprasīt no pretendenta jebkurā brīdī iesniegt kompetentu institūciju izsniegtus aktuālus dokumentus, kas apliecina, ka uz pretendentu neattiecas neviens no nolikuma 1.pielikuma 3.punktā minētajiem obligātajiem pretendentu izslēgšanas noteikumiem, īpaši gadījumos, ja minēto informāciju nav iespējams pārbaudīt publiski pieejamās datu bāzēs.</w:t>
      </w:r>
    </w:p>
  </w:footnote>
  <w:footnote w:id="5">
    <w:p w14:paraId="1933EB8A" w14:textId="77777777" w:rsidR="00167123" w:rsidRPr="00FD59A1" w:rsidRDefault="00167123" w:rsidP="00167123">
      <w:pPr>
        <w:pStyle w:val="FootnoteText"/>
        <w:ind w:left="-709"/>
        <w:jc w:val="both"/>
        <w:rPr>
          <w:lang w:val="lv-LV"/>
        </w:rPr>
      </w:pPr>
      <w:r w:rsidRPr="00FD59A1">
        <w:rPr>
          <w:rStyle w:val="FootnoteReference"/>
          <w:i/>
          <w:iCs/>
        </w:rPr>
        <w:footnoteRef/>
      </w:r>
      <w:r w:rsidRPr="00FD59A1">
        <w:rPr>
          <w:i/>
          <w:iCs/>
          <w:lang w:val="lv-LV"/>
        </w:rPr>
        <w:t>Ārvalsts pretendentam,</w:t>
      </w:r>
      <w:r w:rsidRPr="00FD59A1">
        <w:rPr>
          <w:i/>
          <w:iCs/>
          <w:color w:val="FF0000"/>
          <w:lang w:val="lv-LV"/>
        </w:rPr>
        <w:t xml:space="preserve"> </w:t>
      </w:r>
      <w:r w:rsidRPr="00FD59A1">
        <w:rPr>
          <w:i/>
          <w:iCs/>
          <w:lang w:val="lv-LV"/>
        </w:rPr>
        <w:t>lai izpildītu sarunu procedūras nolikumā minētās prasības attiecībā uz dokumentu iesniegšanu, ir tiesības iesniegt ekvivalentus dokumentus šī pielikuma 1.9.4. un 1.9.5.punktā norādītajiem, kas izdoti saskaņā ar tā reģistrācijas valsts attiecīgajiem likumiem vai praksi, kas vistuvāk atbilst Latvijas attiecīgajiem dokumentiem un kas apliecina, ka uz to neattiecas izslēgšanas noteikumi atbilstoši nolikuma 1.pielikuma 3.punktam.</w:t>
      </w:r>
    </w:p>
  </w:footnote>
  <w:footnote w:id="6">
    <w:p w14:paraId="771CE374" w14:textId="4B25A069" w:rsidR="00167123" w:rsidRPr="00401190" w:rsidRDefault="00167123" w:rsidP="008D7568">
      <w:pPr>
        <w:jc w:val="both"/>
        <w:rPr>
          <w:rFonts w:ascii="Segoe UI" w:hAnsi="Segoe UI" w:cs="Segoe UI"/>
          <w:i/>
          <w:iCs/>
          <w:sz w:val="16"/>
          <w:szCs w:val="16"/>
          <w:lang w:val="lv-LV" w:eastAsia="lv-LV"/>
        </w:rPr>
      </w:pPr>
      <w:r w:rsidRPr="00401190">
        <w:rPr>
          <w:rStyle w:val="FootnoteReference"/>
          <w:i/>
          <w:iCs/>
          <w:sz w:val="16"/>
          <w:szCs w:val="16"/>
        </w:rPr>
        <w:footnoteRef/>
      </w:r>
      <w:r w:rsidRPr="00401190">
        <w:rPr>
          <w:i/>
          <w:iCs/>
          <w:sz w:val="16"/>
          <w:szCs w:val="16"/>
          <w:lang w:val="lv-LV" w:eastAsia="lv-LV"/>
        </w:rPr>
        <w:t xml:space="preserve">Iepirkuma komisija izslēgšanas noteikuma neattiecināmības pārbaudi veic piedāvājumu atvēršanas dienā un dienā, kad tiek pieņemts iepirkuma komisijas lēmums par sarunu procedūras rezultātu. </w:t>
      </w:r>
    </w:p>
    <w:p w14:paraId="2A4ED838" w14:textId="77777777" w:rsidR="00167123" w:rsidRPr="00DA6FA7" w:rsidRDefault="00167123" w:rsidP="008D7568">
      <w:pPr>
        <w:pStyle w:val="FootnoteText"/>
        <w:rPr>
          <w:lang w:val="lv-LV"/>
        </w:rPr>
      </w:pPr>
    </w:p>
  </w:footnote>
  <w:footnote w:id="7">
    <w:p w14:paraId="1841AE85" w14:textId="77777777" w:rsidR="00167123" w:rsidRPr="004235CC" w:rsidRDefault="00167123" w:rsidP="004E5560">
      <w:pPr>
        <w:pStyle w:val="FootnoteText"/>
        <w:rPr>
          <w:i/>
          <w:iCs/>
          <w:lang w:val="lv-LV"/>
        </w:rPr>
      </w:pPr>
      <w:r w:rsidRPr="004235CC">
        <w:rPr>
          <w:rStyle w:val="FootnoteReference"/>
          <w:i/>
          <w:iCs/>
        </w:rPr>
        <w:footnoteRef/>
      </w:r>
      <w:r w:rsidRPr="004235CC">
        <w:rPr>
          <w:i/>
          <w:iCs/>
          <w:lang w:val="lv-LV"/>
        </w:rPr>
        <w:t xml:space="preserve"> https://bis.gov.lv/bisp/lv/construction_companies</w:t>
      </w:r>
    </w:p>
  </w:footnote>
  <w:footnote w:id="8">
    <w:p w14:paraId="17CE5188" w14:textId="77777777" w:rsidR="006F6E66" w:rsidRPr="004235CC" w:rsidRDefault="006F6E66" w:rsidP="004E5560">
      <w:pPr>
        <w:pStyle w:val="FootnoteText"/>
        <w:rPr>
          <w:lang w:val="lv-LV"/>
        </w:rPr>
      </w:pPr>
      <w:r w:rsidRPr="004235CC">
        <w:rPr>
          <w:rStyle w:val="FootnoteReference"/>
          <w:i/>
          <w:iCs/>
        </w:rPr>
        <w:footnoteRef/>
      </w:r>
      <w:r w:rsidRPr="004235CC">
        <w:rPr>
          <w:i/>
          <w:iCs/>
          <w:lang w:val="lv-LV"/>
        </w:rPr>
        <w:t xml:space="preserve"> http://www.vdzti.gov.lv/index.php?id=388&amp;sa=313,314,388</w:t>
      </w:r>
    </w:p>
  </w:footnote>
  <w:footnote w:id="9">
    <w:p w14:paraId="6927717A" w14:textId="77777777" w:rsidR="00C3765C" w:rsidRPr="008C078F" w:rsidRDefault="00C3765C" w:rsidP="00674094">
      <w:pPr>
        <w:pStyle w:val="FootnoteText"/>
        <w:ind w:left="142" w:hanging="142"/>
        <w:jc w:val="both"/>
        <w:rPr>
          <w:rFonts w:ascii="Arial" w:hAnsi="Arial" w:cs="Arial"/>
          <w:lang w:val="lv-LV"/>
        </w:rPr>
      </w:pPr>
      <w:r w:rsidRPr="004235CC">
        <w:rPr>
          <w:rStyle w:val="FootnoteReference"/>
          <w:i/>
          <w:iCs/>
        </w:rPr>
        <w:footnoteRef/>
      </w:r>
      <w:r w:rsidRPr="004235CC">
        <w:rPr>
          <w:i/>
          <w:iCs/>
          <w:lang w:val="lv-LV"/>
        </w:rPr>
        <w:t xml:space="preserve"> Pasūtītājam /komisijai ir tiesības ziņas pārbaudīt, sazinoties ar  veidlapā norādīto (-ajām) kontaktpersonu (-ām).</w:t>
      </w:r>
    </w:p>
  </w:footnote>
  <w:footnote w:id="10">
    <w:p w14:paraId="3EB8F4A6" w14:textId="77777777" w:rsidR="00C3765C" w:rsidRDefault="00C3765C" w:rsidP="00B44DD7">
      <w:pPr>
        <w:pStyle w:val="FootnoteText"/>
        <w:rPr>
          <w:i/>
          <w:iCs/>
          <w:lang w:val="lv-LV"/>
        </w:rPr>
      </w:pPr>
      <w:r w:rsidRPr="004235CC">
        <w:rPr>
          <w:rStyle w:val="FootnoteReference"/>
          <w:i/>
          <w:iCs/>
        </w:rPr>
        <w:footnoteRef/>
      </w:r>
      <w:r w:rsidRPr="004235CC">
        <w:rPr>
          <w:i/>
          <w:iCs/>
          <w:lang w:val="lv-LV"/>
        </w:rPr>
        <w:t xml:space="preserve"> </w:t>
      </w:r>
      <w:r w:rsidR="004E636E">
        <w:fldChar w:fldCharType="begin"/>
      </w:r>
      <w:r w:rsidR="004E636E" w:rsidRPr="00627799">
        <w:rPr>
          <w:lang w:val="lv-LV"/>
        </w:rPr>
        <w:instrText xml:space="preserve"> HYPERLINK "https://bis.gov.lv/bisp/lv/specialist_certificates" </w:instrText>
      </w:r>
      <w:r w:rsidR="004E636E">
        <w:fldChar w:fldCharType="separate"/>
      </w:r>
      <w:r w:rsidRPr="00EF2B78">
        <w:rPr>
          <w:rStyle w:val="Hyperlink"/>
          <w:i/>
          <w:iCs/>
          <w:lang w:val="lv-LV"/>
        </w:rPr>
        <w:t>https://bis.gov.lv/bisp/lv/specialist_certificates</w:t>
      </w:r>
      <w:r w:rsidR="004E636E">
        <w:rPr>
          <w:rStyle w:val="Hyperlink"/>
          <w:i/>
          <w:iCs/>
          <w:lang w:val="lv-LV"/>
        </w:rPr>
        <w:fldChar w:fldCharType="end"/>
      </w:r>
    </w:p>
    <w:p w14:paraId="588E6855" w14:textId="77777777" w:rsidR="00C3765C" w:rsidRPr="004235CC" w:rsidRDefault="00C3765C" w:rsidP="00B44DD7">
      <w:pPr>
        <w:pStyle w:val="FootnoteText"/>
        <w:rPr>
          <w:i/>
          <w:iCs/>
          <w:lang w:val="lv-LV"/>
        </w:rPr>
      </w:pPr>
    </w:p>
  </w:footnote>
  <w:footnote w:id="11">
    <w:p w14:paraId="469B15A2" w14:textId="77777777" w:rsidR="000C0B78" w:rsidRPr="00446B3A" w:rsidRDefault="000C0B78" w:rsidP="000A0587">
      <w:pPr>
        <w:pStyle w:val="FootnoteText"/>
        <w:rPr>
          <w:i/>
          <w:iCs/>
          <w:lang w:val="lv-LV"/>
        </w:rPr>
      </w:pPr>
    </w:p>
  </w:footnote>
  <w:footnote w:id="12">
    <w:p w14:paraId="21EBC67F" w14:textId="77777777" w:rsidR="000C0B78" w:rsidRPr="009858AC" w:rsidRDefault="000C0B78" w:rsidP="001C156A">
      <w:pPr>
        <w:pStyle w:val="FootnoteText"/>
        <w:rPr>
          <w:rFonts w:ascii="Arial" w:hAnsi="Arial" w:cs="Arial"/>
          <w:i/>
          <w:iCs/>
          <w:lang w:val="lv-LV"/>
        </w:rPr>
      </w:pPr>
      <w:r w:rsidRPr="008C4209">
        <w:rPr>
          <w:rStyle w:val="FootnoteReference"/>
          <w:i/>
          <w:iCs/>
        </w:rPr>
        <w:footnoteRef/>
      </w:r>
      <w:r w:rsidRPr="008C4209">
        <w:rPr>
          <w:i/>
          <w:iCs/>
          <w:lang w:val="lv-LV"/>
        </w:rPr>
        <w:t xml:space="preserve"> https://bis.gov.lv/bisp/lv/construction_companies</w:t>
      </w:r>
    </w:p>
  </w:footnote>
  <w:footnote w:id="13">
    <w:p w14:paraId="37E3C453" w14:textId="38A8BBC8" w:rsidR="000C0B78" w:rsidRPr="00484EB1" w:rsidRDefault="000C0B78" w:rsidP="001C156A">
      <w:pPr>
        <w:pStyle w:val="FootnoteText"/>
        <w:ind w:left="142" w:hanging="142"/>
        <w:jc w:val="both"/>
        <w:rPr>
          <w:i/>
          <w:iCs/>
          <w:sz w:val="16"/>
          <w:szCs w:val="16"/>
          <w:lang w:val="lv-LV"/>
        </w:rPr>
      </w:pPr>
      <w:r w:rsidRPr="000D3CE6">
        <w:rPr>
          <w:rStyle w:val="FootnoteReference"/>
          <w:i/>
          <w:iCs/>
          <w:sz w:val="16"/>
          <w:szCs w:val="16"/>
        </w:rPr>
        <w:footnoteRef/>
      </w:r>
      <w:r w:rsidRPr="000D3CE6">
        <w:rPr>
          <w:i/>
          <w:iCs/>
          <w:sz w:val="16"/>
          <w:szCs w:val="16"/>
          <w:lang w:val="lv-LV"/>
        </w:rPr>
        <w:t xml:space="preserve"> </w:t>
      </w:r>
      <w:r w:rsidRPr="00484EB1">
        <w:rPr>
          <w:i/>
          <w:iCs/>
          <w:sz w:val="16"/>
          <w:szCs w:val="16"/>
          <w:lang w:val="lv-LV"/>
        </w:rPr>
        <w:t xml:space="preserve">Pretendenti, kas darbojas īsāku laika periodu nekā </w:t>
      </w:r>
      <w:r>
        <w:rPr>
          <w:i/>
          <w:iCs/>
          <w:sz w:val="16"/>
          <w:szCs w:val="16"/>
          <w:lang w:val="lv-LV"/>
        </w:rPr>
        <w:t>7</w:t>
      </w:r>
      <w:r w:rsidRPr="00484EB1">
        <w:rPr>
          <w:i/>
          <w:iCs/>
          <w:sz w:val="16"/>
          <w:szCs w:val="16"/>
          <w:lang w:val="lv-LV"/>
        </w:rPr>
        <w:t xml:space="preserve"> gadi, norāda informāciju atbilstoši saimnieciskās darbības  periodam</w:t>
      </w:r>
    </w:p>
  </w:footnote>
  <w:footnote w:id="14">
    <w:p w14:paraId="37EF7EBE" w14:textId="77777777" w:rsidR="000C0B78" w:rsidRPr="00484EB1" w:rsidRDefault="000C0B78" w:rsidP="001C156A">
      <w:pPr>
        <w:pStyle w:val="FootnoteText"/>
        <w:ind w:left="142" w:hanging="142"/>
        <w:jc w:val="both"/>
        <w:rPr>
          <w:rFonts w:ascii="Arial" w:hAnsi="Arial" w:cs="Arial"/>
          <w:i/>
          <w:iCs/>
          <w:sz w:val="16"/>
          <w:szCs w:val="16"/>
          <w:lang w:val="lv-LV"/>
        </w:rPr>
      </w:pPr>
      <w:r w:rsidRPr="00484EB1">
        <w:rPr>
          <w:rStyle w:val="FootnoteReference"/>
          <w:i/>
          <w:iCs/>
          <w:sz w:val="16"/>
          <w:szCs w:val="16"/>
        </w:rPr>
        <w:footnoteRef/>
      </w:r>
      <w:r w:rsidRPr="00484EB1">
        <w:rPr>
          <w:i/>
          <w:iCs/>
          <w:sz w:val="16"/>
          <w:szCs w:val="16"/>
          <w:lang w:val="lv-LV"/>
        </w:rPr>
        <w:t xml:space="preserve"> Jānorāda klienta (pasūtītāja) kontaktpersona un tās kontaktinformācija (tālruņa nr., e-pasta adrese), lai nepieciešamības gadījumā var sazināties, norādītās informācijas apstiprināšanai.</w:t>
      </w:r>
    </w:p>
  </w:footnote>
  <w:footnote w:id="15">
    <w:p w14:paraId="79DE09A6" w14:textId="77777777" w:rsidR="000C0B78" w:rsidRPr="00EF3F0D" w:rsidRDefault="000C0B78" w:rsidP="001C156A">
      <w:pPr>
        <w:pStyle w:val="FootnoteText"/>
        <w:ind w:left="142" w:hanging="142"/>
        <w:jc w:val="both"/>
        <w:rPr>
          <w:rFonts w:ascii="Arial" w:hAnsi="Arial" w:cs="Arial"/>
          <w:lang w:val="lv-LV"/>
        </w:rPr>
      </w:pPr>
      <w:r w:rsidRPr="00484EB1">
        <w:rPr>
          <w:rStyle w:val="FootnoteReference"/>
          <w:i/>
          <w:iCs/>
          <w:sz w:val="16"/>
          <w:szCs w:val="16"/>
        </w:rPr>
        <w:footnoteRef/>
      </w:r>
      <w:r w:rsidRPr="00484EB1">
        <w:rPr>
          <w:i/>
          <w:iCs/>
          <w:sz w:val="16"/>
          <w:szCs w:val="16"/>
          <w:lang w:val="lv-LV"/>
        </w:rPr>
        <w:t xml:space="preserve"> Jānorāda klienta (pasūtītāja) kontaktpersona un tās kontaktinformācija (tālruņa nr., e-pasta adrese), lai nepieciešamības gadījumā var sazināties, norādītās informācijas apstiprināšanai.</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2317"/>
    <w:multiLevelType w:val="hybridMultilevel"/>
    <w:tmpl w:val="DD743868"/>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03B01C1"/>
    <w:multiLevelType w:val="hybridMultilevel"/>
    <w:tmpl w:val="07EEA1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04D3F51"/>
    <w:multiLevelType w:val="hybridMultilevel"/>
    <w:tmpl w:val="6EA408FC"/>
    <w:lvl w:ilvl="0" w:tplc="E1E6F8B4">
      <w:start w:val="1"/>
      <w:numFmt w:val="bullet"/>
      <w:lvlText w:val=""/>
      <w:lvlJc w:val="left"/>
      <w:pPr>
        <w:tabs>
          <w:tab w:val="num" w:pos="1080"/>
        </w:tabs>
        <w:ind w:left="720" w:hanging="360"/>
      </w:pPr>
      <w:rPr>
        <w:rFonts w:ascii="Symbol" w:hAnsi="Symbol"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 w15:restartNumberingAfterBreak="0">
    <w:nsid w:val="006315B0"/>
    <w:multiLevelType w:val="hybridMultilevel"/>
    <w:tmpl w:val="85C0A0C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00A3160F"/>
    <w:multiLevelType w:val="multilevel"/>
    <w:tmpl w:val="D86C329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1246286"/>
    <w:multiLevelType w:val="hybridMultilevel"/>
    <w:tmpl w:val="F5EAB55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01845D44"/>
    <w:multiLevelType w:val="hybridMultilevel"/>
    <w:tmpl w:val="734815B0"/>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01CA44F5"/>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 w15:restartNumberingAfterBreak="0">
    <w:nsid w:val="01D46122"/>
    <w:multiLevelType w:val="singleLevel"/>
    <w:tmpl w:val="0C0A0001"/>
    <w:lvl w:ilvl="0">
      <w:start w:val="1"/>
      <w:numFmt w:val="bullet"/>
      <w:pStyle w:val="svtra"/>
      <w:lvlText w:val=""/>
      <w:lvlJc w:val="left"/>
      <w:pPr>
        <w:tabs>
          <w:tab w:val="num" w:pos="360"/>
        </w:tabs>
        <w:ind w:left="360" w:hanging="360"/>
      </w:pPr>
      <w:rPr>
        <w:rFonts w:ascii="Symbol" w:hAnsi="Symbol" w:hint="default"/>
      </w:rPr>
    </w:lvl>
  </w:abstractNum>
  <w:abstractNum w:abstractNumId="9" w15:restartNumberingAfterBreak="0">
    <w:nsid w:val="02465A77"/>
    <w:multiLevelType w:val="hybridMultilevel"/>
    <w:tmpl w:val="A9048E34"/>
    <w:lvl w:ilvl="0" w:tplc="850A621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2C97C33"/>
    <w:multiLevelType w:val="hybridMultilevel"/>
    <w:tmpl w:val="0AF838C4"/>
    <w:lvl w:ilvl="0" w:tplc="359AA944">
      <w:start w:val="1"/>
      <w:numFmt w:val="lowerLetter"/>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2E77CAA"/>
    <w:multiLevelType w:val="hybridMultilevel"/>
    <w:tmpl w:val="D8606B32"/>
    <w:lvl w:ilvl="0" w:tplc="F342B192">
      <w:start w:val="1"/>
      <w:numFmt w:val="bullet"/>
      <w:lvlText w:val=""/>
      <w:lvlJc w:val="left"/>
      <w:pPr>
        <w:tabs>
          <w:tab w:val="num" w:pos="144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02EC33EE"/>
    <w:multiLevelType w:val="hybridMultilevel"/>
    <w:tmpl w:val="512A4890"/>
    <w:lvl w:ilvl="0" w:tplc="A5E83010">
      <w:start w:val="1"/>
      <w:numFmt w:val="lowerLetter"/>
      <w:lvlText w:val="(%1)"/>
      <w:lvlJc w:val="left"/>
      <w:pPr>
        <w:tabs>
          <w:tab w:val="num" w:pos="720"/>
        </w:tabs>
        <w:ind w:left="720" w:hanging="360"/>
      </w:pPr>
      <w:rPr>
        <w:rFonts w:hint="default"/>
      </w:rPr>
    </w:lvl>
    <w:lvl w:ilvl="1" w:tplc="0426001B">
      <w:start w:val="1"/>
      <w:numFmt w:val="lowerRoman"/>
      <w:lvlText w:val="%2."/>
      <w:lvlJc w:val="righ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2F35AB3"/>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4" w15:restartNumberingAfterBreak="0">
    <w:nsid w:val="03434430"/>
    <w:multiLevelType w:val="multilevel"/>
    <w:tmpl w:val="F4889DD4"/>
    <w:lvl w:ilvl="0">
      <w:start w:val="1"/>
      <w:numFmt w:val="decimal"/>
      <w:lvlText w:val="%1."/>
      <w:lvlJc w:val="left"/>
      <w:pPr>
        <w:ind w:left="360" w:hanging="360"/>
      </w:pPr>
      <w:rPr>
        <w:sz w:val="22"/>
        <w:szCs w:val="22"/>
      </w:rPr>
    </w:lvl>
    <w:lvl w:ilvl="1">
      <w:start w:val="1"/>
      <w:numFmt w:val="decimal"/>
      <w:lvlText w:val="%1.%2."/>
      <w:lvlJc w:val="left"/>
      <w:pPr>
        <w:ind w:left="716" w:hanging="432"/>
      </w:pPr>
      <w:rPr>
        <w:rFonts w:ascii="Arial" w:hAnsi="Arial" w:cs="Arial" w:hint="default"/>
        <w:b w:val="0"/>
        <w:bCs w:val="0"/>
        <w:i w:val="0"/>
        <w:iCs/>
        <w:sz w:val="20"/>
        <w:szCs w:val="20"/>
      </w:r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3BF578F"/>
    <w:multiLevelType w:val="hybridMultilevel"/>
    <w:tmpl w:val="83248A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3F50416"/>
    <w:multiLevelType w:val="hybridMultilevel"/>
    <w:tmpl w:val="0158CF22"/>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041B1EED"/>
    <w:multiLevelType w:val="hybridMultilevel"/>
    <w:tmpl w:val="667E618A"/>
    <w:lvl w:ilvl="0" w:tplc="B360F934">
      <w:start w:val="1"/>
      <w:numFmt w:val="lowerLetter"/>
      <w:lvlText w:val="(%1)"/>
      <w:lvlJc w:val="left"/>
      <w:pPr>
        <w:tabs>
          <w:tab w:val="num" w:pos="720"/>
        </w:tabs>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4461BDC"/>
    <w:multiLevelType w:val="hybridMultilevel"/>
    <w:tmpl w:val="CCD491DC"/>
    <w:lvl w:ilvl="0" w:tplc="CD6AD8BC">
      <w:start w:val="1"/>
      <w:numFmt w:val="lowerRoman"/>
      <w:lvlText w:val="%1."/>
      <w:lvlJc w:val="left"/>
      <w:pPr>
        <w:tabs>
          <w:tab w:val="num" w:pos="144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050C3F5E"/>
    <w:multiLevelType w:val="hybridMultilevel"/>
    <w:tmpl w:val="5B36B8BE"/>
    <w:lvl w:ilvl="0" w:tplc="2A0C7A2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05802343"/>
    <w:multiLevelType w:val="hybridMultilevel"/>
    <w:tmpl w:val="1758CBE2"/>
    <w:lvl w:ilvl="0" w:tplc="9D404016">
      <w:start w:val="1"/>
      <w:numFmt w:val="lowerRoman"/>
      <w:lvlText w:val="%1."/>
      <w:lvlJc w:val="left"/>
      <w:pPr>
        <w:tabs>
          <w:tab w:val="num" w:pos="1800"/>
        </w:tabs>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59E29A9"/>
    <w:multiLevelType w:val="hybridMultilevel"/>
    <w:tmpl w:val="C3F889E6"/>
    <w:lvl w:ilvl="0" w:tplc="359AA944">
      <w:start w:val="1"/>
      <w:numFmt w:val="lowerLetter"/>
      <w:lvlText w:val="(%1)"/>
      <w:lvlJc w:val="left"/>
      <w:pPr>
        <w:ind w:left="778" w:hanging="360"/>
      </w:pPr>
      <w:rPr>
        <w:rFonts w:hint="default"/>
      </w:rPr>
    </w:lvl>
    <w:lvl w:ilvl="1" w:tplc="08090019" w:tentative="1">
      <w:start w:val="1"/>
      <w:numFmt w:val="lowerLetter"/>
      <w:lvlText w:val="%2."/>
      <w:lvlJc w:val="left"/>
      <w:pPr>
        <w:ind w:left="1498" w:hanging="360"/>
      </w:pPr>
    </w:lvl>
    <w:lvl w:ilvl="2" w:tplc="0809001B" w:tentative="1">
      <w:start w:val="1"/>
      <w:numFmt w:val="lowerRoman"/>
      <w:lvlText w:val="%3."/>
      <w:lvlJc w:val="right"/>
      <w:pPr>
        <w:ind w:left="2218" w:hanging="180"/>
      </w:pPr>
    </w:lvl>
    <w:lvl w:ilvl="3" w:tplc="0809000F" w:tentative="1">
      <w:start w:val="1"/>
      <w:numFmt w:val="decimal"/>
      <w:lvlText w:val="%4."/>
      <w:lvlJc w:val="left"/>
      <w:pPr>
        <w:ind w:left="2938" w:hanging="360"/>
      </w:pPr>
    </w:lvl>
    <w:lvl w:ilvl="4" w:tplc="08090019" w:tentative="1">
      <w:start w:val="1"/>
      <w:numFmt w:val="lowerLetter"/>
      <w:lvlText w:val="%5."/>
      <w:lvlJc w:val="left"/>
      <w:pPr>
        <w:ind w:left="3658" w:hanging="360"/>
      </w:pPr>
    </w:lvl>
    <w:lvl w:ilvl="5" w:tplc="0809001B" w:tentative="1">
      <w:start w:val="1"/>
      <w:numFmt w:val="lowerRoman"/>
      <w:lvlText w:val="%6."/>
      <w:lvlJc w:val="right"/>
      <w:pPr>
        <w:ind w:left="4378" w:hanging="180"/>
      </w:pPr>
    </w:lvl>
    <w:lvl w:ilvl="6" w:tplc="0809000F" w:tentative="1">
      <w:start w:val="1"/>
      <w:numFmt w:val="decimal"/>
      <w:lvlText w:val="%7."/>
      <w:lvlJc w:val="left"/>
      <w:pPr>
        <w:ind w:left="5098" w:hanging="360"/>
      </w:pPr>
    </w:lvl>
    <w:lvl w:ilvl="7" w:tplc="08090019" w:tentative="1">
      <w:start w:val="1"/>
      <w:numFmt w:val="lowerLetter"/>
      <w:lvlText w:val="%8."/>
      <w:lvlJc w:val="left"/>
      <w:pPr>
        <w:ind w:left="5818" w:hanging="360"/>
      </w:pPr>
    </w:lvl>
    <w:lvl w:ilvl="8" w:tplc="0809001B" w:tentative="1">
      <w:start w:val="1"/>
      <w:numFmt w:val="lowerRoman"/>
      <w:lvlText w:val="%9."/>
      <w:lvlJc w:val="right"/>
      <w:pPr>
        <w:ind w:left="6538" w:hanging="180"/>
      </w:pPr>
    </w:lvl>
  </w:abstractNum>
  <w:abstractNum w:abstractNumId="22" w15:restartNumberingAfterBreak="0">
    <w:nsid w:val="05A94B6A"/>
    <w:multiLevelType w:val="hybridMultilevel"/>
    <w:tmpl w:val="AB9E647A"/>
    <w:lvl w:ilvl="0" w:tplc="5EF097AC">
      <w:start w:val="1"/>
      <w:numFmt w:val="decimal"/>
      <w:lvlText w:val="%1."/>
      <w:lvlJc w:val="left"/>
      <w:pPr>
        <w:tabs>
          <w:tab w:val="num" w:pos="1854"/>
        </w:tabs>
        <w:ind w:left="1854"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05F82C8B"/>
    <w:multiLevelType w:val="hybridMultilevel"/>
    <w:tmpl w:val="0F0E0EA8"/>
    <w:lvl w:ilvl="0" w:tplc="BF0A945C">
      <w:start w:val="1"/>
      <w:numFmt w:val="decimal"/>
      <w:lvlText w:val="%1."/>
      <w:lvlJc w:val="left"/>
      <w:pPr>
        <w:tabs>
          <w:tab w:val="num" w:pos="1854"/>
        </w:tabs>
        <w:ind w:left="1854"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06132E53"/>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5" w15:restartNumberingAfterBreak="0">
    <w:nsid w:val="06534DD9"/>
    <w:multiLevelType w:val="hybridMultilevel"/>
    <w:tmpl w:val="A9E6614C"/>
    <w:lvl w:ilvl="0" w:tplc="E1E6F8B4">
      <w:start w:val="1"/>
      <w:numFmt w:val="bullet"/>
      <w:lvlText w:val=""/>
      <w:lvlJc w:val="left"/>
      <w:pPr>
        <w:ind w:left="873" w:hanging="360"/>
      </w:pPr>
      <w:rPr>
        <w:rFonts w:ascii="Symbol" w:hAnsi="Symbol" w:hint="default"/>
      </w:rPr>
    </w:lvl>
    <w:lvl w:ilvl="1" w:tplc="04260003" w:tentative="1">
      <w:start w:val="1"/>
      <w:numFmt w:val="bullet"/>
      <w:lvlText w:val="o"/>
      <w:lvlJc w:val="left"/>
      <w:pPr>
        <w:ind w:left="1593" w:hanging="360"/>
      </w:pPr>
      <w:rPr>
        <w:rFonts w:ascii="Courier New" w:hAnsi="Courier New" w:cs="Courier New" w:hint="default"/>
      </w:rPr>
    </w:lvl>
    <w:lvl w:ilvl="2" w:tplc="04260005" w:tentative="1">
      <w:start w:val="1"/>
      <w:numFmt w:val="bullet"/>
      <w:lvlText w:val=""/>
      <w:lvlJc w:val="left"/>
      <w:pPr>
        <w:ind w:left="2313" w:hanging="360"/>
      </w:pPr>
      <w:rPr>
        <w:rFonts w:ascii="Wingdings" w:hAnsi="Wingdings" w:hint="default"/>
      </w:rPr>
    </w:lvl>
    <w:lvl w:ilvl="3" w:tplc="04260001" w:tentative="1">
      <w:start w:val="1"/>
      <w:numFmt w:val="bullet"/>
      <w:lvlText w:val=""/>
      <w:lvlJc w:val="left"/>
      <w:pPr>
        <w:ind w:left="3033" w:hanging="360"/>
      </w:pPr>
      <w:rPr>
        <w:rFonts w:ascii="Symbol" w:hAnsi="Symbol" w:hint="default"/>
      </w:rPr>
    </w:lvl>
    <w:lvl w:ilvl="4" w:tplc="04260003" w:tentative="1">
      <w:start w:val="1"/>
      <w:numFmt w:val="bullet"/>
      <w:lvlText w:val="o"/>
      <w:lvlJc w:val="left"/>
      <w:pPr>
        <w:ind w:left="3753" w:hanging="360"/>
      </w:pPr>
      <w:rPr>
        <w:rFonts w:ascii="Courier New" w:hAnsi="Courier New" w:cs="Courier New" w:hint="default"/>
      </w:rPr>
    </w:lvl>
    <w:lvl w:ilvl="5" w:tplc="04260005" w:tentative="1">
      <w:start w:val="1"/>
      <w:numFmt w:val="bullet"/>
      <w:lvlText w:val=""/>
      <w:lvlJc w:val="left"/>
      <w:pPr>
        <w:ind w:left="4473" w:hanging="360"/>
      </w:pPr>
      <w:rPr>
        <w:rFonts w:ascii="Wingdings" w:hAnsi="Wingdings" w:hint="default"/>
      </w:rPr>
    </w:lvl>
    <w:lvl w:ilvl="6" w:tplc="04260001" w:tentative="1">
      <w:start w:val="1"/>
      <w:numFmt w:val="bullet"/>
      <w:lvlText w:val=""/>
      <w:lvlJc w:val="left"/>
      <w:pPr>
        <w:ind w:left="5193" w:hanging="360"/>
      </w:pPr>
      <w:rPr>
        <w:rFonts w:ascii="Symbol" w:hAnsi="Symbol" w:hint="default"/>
      </w:rPr>
    </w:lvl>
    <w:lvl w:ilvl="7" w:tplc="04260003" w:tentative="1">
      <w:start w:val="1"/>
      <w:numFmt w:val="bullet"/>
      <w:lvlText w:val="o"/>
      <w:lvlJc w:val="left"/>
      <w:pPr>
        <w:ind w:left="5913" w:hanging="360"/>
      </w:pPr>
      <w:rPr>
        <w:rFonts w:ascii="Courier New" w:hAnsi="Courier New" w:cs="Courier New" w:hint="default"/>
      </w:rPr>
    </w:lvl>
    <w:lvl w:ilvl="8" w:tplc="04260005" w:tentative="1">
      <w:start w:val="1"/>
      <w:numFmt w:val="bullet"/>
      <w:lvlText w:val=""/>
      <w:lvlJc w:val="left"/>
      <w:pPr>
        <w:ind w:left="6633" w:hanging="360"/>
      </w:pPr>
      <w:rPr>
        <w:rFonts w:ascii="Wingdings" w:hAnsi="Wingdings" w:hint="default"/>
      </w:rPr>
    </w:lvl>
  </w:abstractNum>
  <w:abstractNum w:abstractNumId="26" w15:restartNumberingAfterBreak="0">
    <w:nsid w:val="06547E7E"/>
    <w:multiLevelType w:val="hybridMultilevel"/>
    <w:tmpl w:val="257A0102"/>
    <w:lvl w:ilvl="0" w:tplc="1E8C3796">
      <w:start w:val="1"/>
      <w:numFmt w:val="lowerRoman"/>
      <w:lvlText w:val="%1."/>
      <w:lvlJc w:val="left"/>
      <w:pPr>
        <w:tabs>
          <w:tab w:val="num" w:pos="1080"/>
        </w:tabs>
        <w:ind w:left="720" w:hanging="360"/>
      </w:pPr>
      <w:rPr>
        <w:rFonts w:hint="default"/>
      </w:rPr>
    </w:lvl>
    <w:lvl w:ilvl="1" w:tplc="F342B192">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7" w15:restartNumberingAfterBreak="0">
    <w:nsid w:val="06CF6958"/>
    <w:multiLevelType w:val="hybridMultilevel"/>
    <w:tmpl w:val="5EA8E9DC"/>
    <w:lvl w:ilvl="0" w:tplc="04260015">
      <w:start w:val="1"/>
      <w:numFmt w:val="upperLetter"/>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070D39F9"/>
    <w:multiLevelType w:val="hybridMultilevel"/>
    <w:tmpl w:val="8C062D50"/>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072D04AD"/>
    <w:multiLevelType w:val="hybridMultilevel"/>
    <w:tmpl w:val="1C5A0FF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074801E6"/>
    <w:multiLevelType w:val="hybridMultilevel"/>
    <w:tmpl w:val="0960FB3E"/>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31" w15:restartNumberingAfterBreak="0">
    <w:nsid w:val="07492487"/>
    <w:multiLevelType w:val="hybridMultilevel"/>
    <w:tmpl w:val="2CCAA874"/>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EE1A0CD4">
      <w:start w:val="1"/>
      <w:numFmt w:val="lowerLetter"/>
      <w:lvlText w:val="(%5)."/>
      <w:lvlJc w:val="left"/>
      <w:pPr>
        <w:ind w:left="3600" w:hanging="360"/>
      </w:pPr>
      <w:rPr>
        <w:rFonts w:hint="default"/>
      </w:r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07A445F8"/>
    <w:multiLevelType w:val="multilevel"/>
    <w:tmpl w:val="F06AA5CE"/>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07CC4041"/>
    <w:multiLevelType w:val="hybridMultilevel"/>
    <w:tmpl w:val="A1605F3C"/>
    <w:lvl w:ilvl="0" w:tplc="46B2AB7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15:restartNumberingAfterBreak="0">
    <w:nsid w:val="07EC1C45"/>
    <w:multiLevelType w:val="hybridMultilevel"/>
    <w:tmpl w:val="74BE2D7E"/>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083338BB"/>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36" w15:restartNumberingAfterBreak="0">
    <w:nsid w:val="08694703"/>
    <w:multiLevelType w:val="hybridMultilevel"/>
    <w:tmpl w:val="E55236FE"/>
    <w:lvl w:ilvl="0" w:tplc="FAE82458">
      <w:start w:val="1"/>
      <w:numFmt w:val="lowerLetter"/>
      <w:lvlText w:val="%1)"/>
      <w:lvlJc w:val="left"/>
      <w:pPr>
        <w:ind w:left="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F7EC476">
      <w:start w:val="1"/>
      <w:numFmt w:val="lowerLetter"/>
      <w:lvlText w:val="%2"/>
      <w:lvlJc w:val="left"/>
      <w:pPr>
        <w:ind w:left="11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9C8D944">
      <w:start w:val="1"/>
      <w:numFmt w:val="lowerRoman"/>
      <w:lvlText w:val="%3"/>
      <w:lvlJc w:val="left"/>
      <w:pPr>
        <w:ind w:left="19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B52CEE1E">
      <w:start w:val="1"/>
      <w:numFmt w:val="decimal"/>
      <w:lvlText w:val="%4"/>
      <w:lvlJc w:val="left"/>
      <w:pPr>
        <w:ind w:left="26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A8AAF39C">
      <w:start w:val="1"/>
      <w:numFmt w:val="lowerLetter"/>
      <w:lvlText w:val="%5"/>
      <w:lvlJc w:val="left"/>
      <w:pPr>
        <w:ind w:left="334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3E687A4C">
      <w:start w:val="1"/>
      <w:numFmt w:val="lowerRoman"/>
      <w:lvlText w:val="%6"/>
      <w:lvlJc w:val="left"/>
      <w:pPr>
        <w:ind w:left="406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7E80E50">
      <w:start w:val="1"/>
      <w:numFmt w:val="decimal"/>
      <w:lvlText w:val="%7"/>
      <w:lvlJc w:val="left"/>
      <w:pPr>
        <w:ind w:left="47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94EC12A">
      <w:start w:val="1"/>
      <w:numFmt w:val="lowerLetter"/>
      <w:lvlText w:val="%8"/>
      <w:lvlJc w:val="left"/>
      <w:pPr>
        <w:ind w:left="55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74A830A">
      <w:start w:val="1"/>
      <w:numFmt w:val="lowerRoman"/>
      <w:lvlText w:val="%9"/>
      <w:lvlJc w:val="left"/>
      <w:pPr>
        <w:ind w:left="62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7" w15:restartNumberingAfterBreak="0">
    <w:nsid w:val="09386D42"/>
    <w:multiLevelType w:val="hybridMultilevel"/>
    <w:tmpl w:val="71ECF6AE"/>
    <w:lvl w:ilvl="0" w:tplc="E1E6F8B4">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8" w15:restartNumberingAfterBreak="0">
    <w:nsid w:val="099F3DFC"/>
    <w:multiLevelType w:val="hybridMultilevel"/>
    <w:tmpl w:val="3CE0D17A"/>
    <w:lvl w:ilvl="0" w:tplc="1336811A">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9" w15:restartNumberingAfterBreak="0">
    <w:nsid w:val="09B21BA3"/>
    <w:multiLevelType w:val="hybridMultilevel"/>
    <w:tmpl w:val="E0E67B2E"/>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15:restartNumberingAfterBreak="0">
    <w:nsid w:val="0A481619"/>
    <w:multiLevelType w:val="hybridMultilevel"/>
    <w:tmpl w:val="EA881A9E"/>
    <w:lvl w:ilvl="0" w:tplc="F342B192">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0AE46F76"/>
    <w:multiLevelType w:val="hybridMultilevel"/>
    <w:tmpl w:val="978C735C"/>
    <w:lvl w:ilvl="0" w:tplc="EE1A0CD4">
      <w:start w:val="1"/>
      <w:numFmt w:val="lowerLetter"/>
      <w:lvlText w:val="(%1)."/>
      <w:lvlJc w:val="left"/>
      <w:pPr>
        <w:ind w:left="3600" w:hanging="360"/>
      </w:pPr>
      <w:rPr>
        <w:rFonts w:hint="default"/>
      </w:rPr>
    </w:lvl>
    <w:lvl w:ilvl="1" w:tplc="04260019" w:tentative="1">
      <w:start w:val="1"/>
      <w:numFmt w:val="lowerLetter"/>
      <w:lvlText w:val="%2."/>
      <w:lvlJc w:val="left"/>
      <w:pPr>
        <w:ind w:left="4320" w:hanging="360"/>
      </w:pPr>
    </w:lvl>
    <w:lvl w:ilvl="2" w:tplc="0426001B" w:tentative="1">
      <w:start w:val="1"/>
      <w:numFmt w:val="lowerRoman"/>
      <w:lvlText w:val="%3."/>
      <w:lvlJc w:val="right"/>
      <w:pPr>
        <w:ind w:left="5040" w:hanging="180"/>
      </w:pPr>
    </w:lvl>
    <w:lvl w:ilvl="3" w:tplc="0426000F" w:tentative="1">
      <w:start w:val="1"/>
      <w:numFmt w:val="decimal"/>
      <w:lvlText w:val="%4."/>
      <w:lvlJc w:val="left"/>
      <w:pPr>
        <w:ind w:left="5760" w:hanging="360"/>
      </w:pPr>
    </w:lvl>
    <w:lvl w:ilvl="4" w:tplc="04260019">
      <w:start w:val="1"/>
      <w:numFmt w:val="lowerLetter"/>
      <w:lvlText w:val="%5."/>
      <w:lvlJc w:val="left"/>
      <w:pPr>
        <w:ind w:left="6480" w:hanging="360"/>
      </w:pPr>
    </w:lvl>
    <w:lvl w:ilvl="5" w:tplc="0426001B" w:tentative="1">
      <w:start w:val="1"/>
      <w:numFmt w:val="lowerRoman"/>
      <w:lvlText w:val="%6."/>
      <w:lvlJc w:val="right"/>
      <w:pPr>
        <w:ind w:left="7200" w:hanging="180"/>
      </w:pPr>
    </w:lvl>
    <w:lvl w:ilvl="6" w:tplc="0426000F" w:tentative="1">
      <w:start w:val="1"/>
      <w:numFmt w:val="decimal"/>
      <w:lvlText w:val="%7."/>
      <w:lvlJc w:val="left"/>
      <w:pPr>
        <w:ind w:left="7920" w:hanging="360"/>
      </w:pPr>
    </w:lvl>
    <w:lvl w:ilvl="7" w:tplc="04260019" w:tentative="1">
      <w:start w:val="1"/>
      <w:numFmt w:val="lowerLetter"/>
      <w:lvlText w:val="%8."/>
      <w:lvlJc w:val="left"/>
      <w:pPr>
        <w:ind w:left="8640" w:hanging="360"/>
      </w:pPr>
    </w:lvl>
    <w:lvl w:ilvl="8" w:tplc="0426001B" w:tentative="1">
      <w:start w:val="1"/>
      <w:numFmt w:val="lowerRoman"/>
      <w:lvlText w:val="%9."/>
      <w:lvlJc w:val="right"/>
      <w:pPr>
        <w:ind w:left="9360" w:hanging="180"/>
      </w:pPr>
    </w:lvl>
  </w:abstractNum>
  <w:abstractNum w:abstractNumId="42" w15:restartNumberingAfterBreak="0">
    <w:nsid w:val="0B877D3B"/>
    <w:multiLevelType w:val="hybridMultilevel"/>
    <w:tmpl w:val="F7FE75BC"/>
    <w:lvl w:ilvl="0" w:tplc="89AE382A">
      <w:start w:val="4"/>
      <w:numFmt w:val="bullet"/>
      <w:lvlText w:val="-"/>
      <w:lvlJc w:val="left"/>
      <w:pPr>
        <w:ind w:left="513" w:hanging="360"/>
      </w:pPr>
      <w:rPr>
        <w:rFonts w:ascii="Times New Roman" w:eastAsia="Times New Roman" w:hAnsi="Times New Roman" w:cs="Times New Roman" w:hint="default"/>
      </w:rPr>
    </w:lvl>
    <w:lvl w:ilvl="1" w:tplc="04260003" w:tentative="1">
      <w:start w:val="1"/>
      <w:numFmt w:val="bullet"/>
      <w:lvlText w:val="o"/>
      <w:lvlJc w:val="left"/>
      <w:pPr>
        <w:ind w:left="1233" w:hanging="360"/>
      </w:pPr>
      <w:rPr>
        <w:rFonts w:ascii="Courier New" w:hAnsi="Courier New" w:cs="Courier New" w:hint="default"/>
      </w:rPr>
    </w:lvl>
    <w:lvl w:ilvl="2" w:tplc="04260005" w:tentative="1">
      <w:start w:val="1"/>
      <w:numFmt w:val="bullet"/>
      <w:lvlText w:val=""/>
      <w:lvlJc w:val="left"/>
      <w:pPr>
        <w:ind w:left="1953" w:hanging="360"/>
      </w:pPr>
      <w:rPr>
        <w:rFonts w:ascii="Wingdings" w:hAnsi="Wingdings" w:hint="default"/>
      </w:rPr>
    </w:lvl>
    <w:lvl w:ilvl="3" w:tplc="04260001" w:tentative="1">
      <w:start w:val="1"/>
      <w:numFmt w:val="bullet"/>
      <w:lvlText w:val=""/>
      <w:lvlJc w:val="left"/>
      <w:pPr>
        <w:ind w:left="2673" w:hanging="360"/>
      </w:pPr>
      <w:rPr>
        <w:rFonts w:ascii="Symbol" w:hAnsi="Symbol" w:hint="default"/>
      </w:rPr>
    </w:lvl>
    <w:lvl w:ilvl="4" w:tplc="04260003" w:tentative="1">
      <w:start w:val="1"/>
      <w:numFmt w:val="bullet"/>
      <w:lvlText w:val="o"/>
      <w:lvlJc w:val="left"/>
      <w:pPr>
        <w:ind w:left="3393" w:hanging="360"/>
      </w:pPr>
      <w:rPr>
        <w:rFonts w:ascii="Courier New" w:hAnsi="Courier New" w:cs="Courier New" w:hint="default"/>
      </w:rPr>
    </w:lvl>
    <w:lvl w:ilvl="5" w:tplc="04260005" w:tentative="1">
      <w:start w:val="1"/>
      <w:numFmt w:val="bullet"/>
      <w:lvlText w:val=""/>
      <w:lvlJc w:val="left"/>
      <w:pPr>
        <w:ind w:left="4113" w:hanging="360"/>
      </w:pPr>
      <w:rPr>
        <w:rFonts w:ascii="Wingdings" w:hAnsi="Wingdings" w:hint="default"/>
      </w:rPr>
    </w:lvl>
    <w:lvl w:ilvl="6" w:tplc="04260001" w:tentative="1">
      <w:start w:val="1"/>
      <w:numFmt w:val="bullet"/>
      <w:lvlText w:val=""/>
      <w:lvlJc w:val="left"/>
      <w:pPr>
        <w:ind w:left="4833" w:hanging="360"/>
      </w:pPr>
      <w:rPr>
        <w:rFonts w:ascii="Symbol" w:hAnsi="Symbol" w:hint="default"/>
      </w:rPr>
    </w:lvl>
    <w:lvl w:ilvl="7" w:tplc="04260003" w:tentative="1">
      <w:start w:val="1"/>
      <w:numFmt w:val="bullet"/>
      <w:lvlText w:val="o"/>
      <w:lvlJc w:val="left"/>
      <w:pPr>
        <w:ind w:left="5553" w:hanging="360"/>
      </w:pPr>
      <w:rPr>
        <w:rFonts w:ascii="Courier New" w:hAnsi="Courier New" w:cs="Courier New" w:hint="default"/>
      </w:rPr>
    </w:lvl>
    <w:lvl w:ilvl="8" w:tplc="04260005" w:tentative="1">
      <w:start w:val="1"/>
      <w:numFmt w:val="bullet"/>
      <w:lvlText w:val=""/>
      <w:lvlJc w:val="left"/>
      <w:pPr>
        <w:ind w:left="6273" w:hanging="360"/>
      </w:pPr>
      <w:rPr>
        <w:rFonts w:ascii="Wingdings" w:hAnsi="Wingdings" w:hint="default"/>
      </w:rPr>
    </w:lvl>
  </w:abstractNum>
  <w:abstractNum w:abstractNumId="43" w15:restartNumberingAfterBreak="0">
    <w:nsid w:val="0B9E4C67"/>
    <w:multiLevelType w:val="hybridMultilevel"/>
    <w:tmpl w:val="8B084088"/>
    <w:lvl w:ilvl="0" w:tplc="E1E6F8B4">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0BBF3F58"/>
    <w:multiLevelType w:val="multilevel"/>
    <w:tmpl w:val="0A6AF4DA"/>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5" w15:restartNumberingAfterBreak="0">
    <w:nsid w:val="0C8168DA"/>
    <w:multiLevelType w:val="hybridMultilevel"/>
    <w:tmpl w:val="9298435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0CA5556E"/>
    <w:multiLevelType w:val="hybridMultilevel"/>
    <w:tmpl w:val="2F289310"/>
    <w:lvl w:ilvl="0" w:tplc="E1E6F8B4">
      <w:start w:val="1"/>
      <w:numFmt w:val="bullet"/>
      <w:lvlText w:val=""/>
      <w:lvlJc w:val="left"/>
      <w:pPr>
        <w:ind w:left="1233" w:hanging="360"/>
      </w:pPr>
      <w:rPr>
        <w:rFonts w:ascii="Symbol" w:hAnsi="Symbol"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47" w15:restartNumberingAfterBreak="0">
    <w:nsid w:val="0CDD21BB"/>
    <w:multiLevelType w:val="multilevel"/>
    <w:tmpl w:val="729E8AE4"/>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720"/>
      </w:pPr>
      <w:rPr>
        <w:rFonts w:ascii="Symbol" w:hAnsi="Symbol" w:hint="default"/>
      </w:r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800"/>
        </w:tabs>
        <w:ind w:left="1800" w:hanging="180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48" w15:restartNumberingAfterBreak="0">
    <w:nsid w:val="0DBB725D"/>
    <w:multiLevelType w:val="hybridMultilevel"/>
    <w:tmpl w:val="6A62C9F0"/>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9" w15:restartNumberingAfterBreak="0">
    <w:nsid w:val="0E626894"/>
    <w:multiLevelType w:val="multilevel"/>
    <w:tmpl w:val="92763E0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72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800"/>
        </w:tabs>
        <w:ind w:left="1800" w:hanging="180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50" w15:restartNumberingAfterBreak="0">
    <w:nsid w:val="0E7B3F14"/>
    <w:multiLevelType w:val="hybridMultilevel"/>
    <w:tmpl w:val="4B7EA64A"/>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1" w15:restartNumberingAfterBreak="0">
    <w:nsid w:val="0EA87F62"/>
    <w:multiLevelType w:val="hybridMultilevel"/>
    <w:tmpl w:val="BAC6D628"/>
    <w:lvl w:ilvl="0" w:tplc="583210DC">
      <w:start w:val="1"/>
      <w:numFmt w:val="lowerLetter"/>
      <w:lvlText w:val="(%1)"/>
      <w:lvlJc w:val="left"/>
      <w:pPr>
        <w:ind w:left="720" w:hanging="360"/>
      </w:pPr>
      <w:rPr>
        <w:rFonts w:hint="default"/>
      </w:rPr>
    </w:lvl>
    <w:lvl w:ilvl="1" w:tplc="0426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0EB31BC0"/>
    <w:multiLevelType w:val="hybridMultilevel"/>
    <w:tmpl w:val="8BAA95A6"/>
    <w:lvl w:ilvl="0" w:tplc="1336811A">
      <w:start w:val="1"/>
      <w:numFmt w:val="lowerRoman"/>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53" w15:restartNumberingAfterBreak="0">
    <w:nsid w:val="0EF15E6C"/>
    <w:multiLevelType w:val="hybridMultilevel"/>
    <w:tmpl w:val="46C678E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54" w15:restartNumberingAfterBreak="0">
    <w:nsid w:val="0F69573B"/>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15:restartNumberingAfterBreak="0">
    <w:nsid w:val="0F8C1705"/>
    <w:multiLevelType w:val="hybridMultilevel"/>
    <w:tmpl w:val="9D12318A"/>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6" w15:restartNumberingAfterBreak="0">
    <w:nsid w:val="0FB00A70"/>
    <w:multiLevelType w:val="hybridMultilevel"/>
    <w:tmpl w:val="C3F889E6"/>
    <w:lvl w:ilvl="0" w:tplc="359AA944">
      <w:start w:val="1"/>
      <w:numFmt w:val="lowerLetter"/>
      <w:lvlText w:val="(%1)"/>
      <w:lvlJc w:val="left"/>
      <w:pPr>
        <w:ind w:left="778" w:hanging="360"/>
      </w:pPr>
      <w:rPr>
        <w:rFonts w:hint="default"/>
      </w:rPr>
    </w:lvl>
    <w:lvl w:ilvl="1" w:tplc="08090019" w:tentative="1">
      <w:start w:val="1"/>
      <w:numFmt w:val="lowerLetter"/>
      <w:lvlText w:val="%2."/>
      <w:lvlJc w:val="left"/>
      <w:pPr>
        <w:ind w:left="1498" w:hanging="360"/>
      </w:pPr>
    </w:lvl>
    <w:lvl w:ilvl="2" w:tplc="0809001B" w:tentative="1">
      <w:start w:val="1"/>
      <w:numFmt w:val="lowerRoman"/>
      <w:lvlText w:val="%3."/>
      <w:lvlJc w:val="right"/>
      <w:pPr>
        <w:ind w:left="2218" w:hanging="180"/>
      </w:pPr>
    </w:lvl>
    <w:lvl w:ilvl="3" w:tplc="0809000F" w:tentative="1">
      <w:start w:val="1"/>
      <w:numFmt w:val="decimal"/>
      <w:lvlText w:val="%4."/>
      <w:lvlJc w:val="left"/>
      <w:pPr>
        <w:ind w:left="2938" w:hanging="360"/>
      </w:pPr>
    </w:lvl>
    <w:lvl w:ilvl="4" w:tplc="08090019" w:tentative="1">
      <w:start w:val="1"/>
      <w:numFmt w:val="lowerLetter"/>
      <w:lvlText w:val="%5."/>
      <w:lvlJc w:val="left"/>
      <w:pPr>
        <w:ind w:left="3658" w:hanging="360"/>
      </w:pPr>
    </w:lvl>
    <w:lvl w:ilvl="5" w:tplc="0809001B" w:tentative="1">
      <w:start w:val="1"/>
      <w:numFmt w:val="lowerRoman"/>
      <w:lvlText w:val="%6."/>
      <w:lvlJc w:val="right"/>
      <w:pPr>
        <w:ind w:left="4378" w:hanging="180"/>
      </w:pPr>
    </w:lvl>
    <w:lvl w:ilvl="6" w:tplc="0809000F" w:tentative="1">
      <w:start w:val="1"/>
      <w:numFmt w:val="decimal"/>
      <w:lvlText w:val="%7."/>
      <w:lvlJc w:val="left"/>
      <w:pPr>
        <w:ind w:left="5098" w:hanging="360"/>
      </w:pPr>
    </w:lvl>
    <w:lvl w:ilvl="7" w:tplc="08090019" w:tentative="1">
      <w:start w:val="1"/>
      <w:numFmt w:val="lowerLetter"/>
      <w:lvlText w:val="%8."/>
      <w:lvlJc w:val="left"/>
      <w:pPr>
        <w:ind w:left="5818" w:hanging="360"/>
      </w:pPr>
    </w:lvl>
    <w:lvl w:ilvl="8" w:tplc="0809001B" w:tentative="1">
      <w:start w:val="1"/>
      <w:numFmt w:val="lowerRoman"/>
      <w:lvlText w:val="%9."/>
      <w:lvlJc w:val="right"/>
      <w:pPr>
        <w:ind w:left="6538" w:hanging="180"/>
      </w:pPr>
    </w:lvl>
  </w:abstractNum>
  <w:abstractNum w:abstractNumId="57" w15:restartNumberingAfterBreak="0">
    <w:nsid w:val="0FC359BA"/>
    <w:multiLevelType w:val="hybridMultilevel"/>
    <w:tmpl w:val="115C566E"/>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8" w15:restartNumberingAfterBreak="0">
    <w:nsid w:val="0FCC3D33"/>
    <w:multiLevelType w:val="hybridMultilevel"/>
    <w:tmpl w:val="FC2A87CE"/>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59" w15:restartNumberingAfterBreak="0">
    <w:nsid w:val="10361D83"/>
    <w:multiLevelType w:val="hybridMultilevel"/>
    <w:tmpl w:val="CDE8B29C"/>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0" w15:restartNumberingAfterBreak="0">
    <w:nsid w:val="109C528C"/>
    <w:multiLevelType w:val="hybridMultilevel"/>
    <w:tmpl w:val="1DD2458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10AB18FB"/>
    <w:multiLevelType w:val="hybridMultilevel"/>
    <w:tmpl w:val="140EDAD4"/>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2" w15:restartNumberingAfterBreak="0">
    <w:nsid w:val="10AC3A76"/>
    <w:multiLevelType w:val="hybridMultilevel"/>
    <w:tmpl w:val="5B705F18"/>
    <w:lvl w:ilvl="0" w:tplc="04260015">
      <w:start w:val="1"/>
      <w:numFmt w:val="upp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3" w15:restartNumberingAfterBreak="0">
    <w:nsid w:val="11DA7D75"/>
    <w:multiLevelType w:val="multilevel"/>
    <w:tmpl w:val="699C1274"/>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4" w15:restartNumberingAfterBreak="0">
    <w:nsid w:val="128C3FCE"/>
    <w:multiLevelType w:val="hybridMultilevel"/>
    <w:tmpl w:val="09322556"/>
    <w:lvl w:ilvl="0" w:tplc="E1E6F8B4">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65" w15:restartNumberingAfterBreak="0">
    <w:nsid w:val="1294631B"/>
    <w:multiLevelType w:val="hybridMultilevel"/>
    <w:tmpl w:val="EEDC0F5E"/>
    <w:lvl w:ilvl="0" w:tplc="BDC6C82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12FB69FF"/>
    <w:multiLevelType w:val="hybridMultilevel"/>
    <w:tmpl w:val="A1A0111C"/>
    <w:lvl w:ilvl="0" w:tplc="90F6A7CE">
      <w:start w:val="1"/>
      <w:numFmt w:val="lowerLetter"/>
      <w:lvlText w:val="(%1)"/>
      <w:lvlJc w:val="left"/>
      <w:pPr>
        <w:tabs>
          <w:tab w:val="num" w:pos="360"/>
        </w:tabs>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131F4E8B"/>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68" w15:restartNumberingAfterBreak="0">
    <w:nsid w:val="133338F9"/>
    <w:multiLevelType w:val="multilevel"/>
    <w:tmpl w:val="0358C28C"/>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9" w15:restartNumberingAfterBreak="0">
    <w:nsid w:val="1343169A"/>
    <w:multiLevelType w:val="hybridMultilevel"/>
    <w:tmpl w:val="930E08D8"/>
    <w:lvl w:ilvl="0" w:tplc="2F4CE8B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134D30BA"/>
    <w:multiLevelType w:val="hybridMultilevel"/>
    <w:tmpl w:val="0DEA30E6"/>
    <w:lvl w:ilvl="0" w:tplc="20D4B802">
      <w:start w:val="1"/>
      <w:numFmt w:val="lowerLetter"/>
      <w:lvlText w:val="(%1)."/>
      <w:lvlJc w:val="left"/>
      <w:pPr>
        <w:tabs>
          <w:tab w:val="num" w:pos="813"/>
        </w:tabs>
        <w:ind w:left="813"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13683553"/>
    <w:multiLevelType w:val="hybridMultilevel"/>
    <w:tmpl w:val="EB8E4476"/>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72" w15:restartNumberingAfterBreak="0">
    <w:nsid w:val="13717B44"/>
    <w:multiLevelType w:val="hybridMultilevel"/>
    <w:tmpl w:val="82BE4A9E"/>
    <w:lvl w:ilvl="0" w:tplc="04260003">
      <w:start w:val="1"/>
      <w:numFmt w:val="bullet"/>
      <w:lvlText w:val="o"/>
      <w:lvlJc w:val="left"/>
      <w:pPr>
        <w:tabs>
          <w:tab w:val="num" w:pos="720"/>
        </w:tabs>
        <w:ind w:left="360" w:hanging="360"/>
      </w:pPr>
      <w:rPr>
        <w:rFonts w:ascii="Courier New" w:hAnsi="Courier New" w:cs="Courier New"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73" w15:restartNumberingAfterBreak="0">
    <w:nsid w:val="13781FB5"/>
    <w:multiLevelType w:val="hybridMultilevel"/>
    <w:tmpl w:val="D444BF74"/>
    <w:lvl w:ilvl="0" w:tplc="1336811A">
      <w:start w:val="1"/>
      <w:numFmt w:val="lowerRoman"/>
      <w:lvlText w:val="%1."/>
      <w:lvlJc w:val="left"/>
      <w:pPr>
        <w:tabs>
          <w:tab w:val="num" w:pos="180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13D457CE"/>
    <w:multiLevelType w:val="hybridMultilevel"/>
    <w:tmpl w:val="46C678E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5" w15:restartNumberingAfterBreak="0">
    <w:nsid w:val="14344B7C"/>
    <w:multiLevelType w:val="hybridMultilevel"/>
    <w:tmpl w:val="394EF6D6"/>
    <w:lvl w:ilvl="0" w:tplc="E4EEFC92">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6" w15:restartNumberingAfterBreak="0">
    <w:nsid w:val="14413414"/>
    <w:multiLevelType w:val="hybridMultilevel"/>
    <w:tmpl w:val="3DD80C9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7" w15:restartNumberingAfterBreak="0">
    <w:nsid w:val="14512A47"/>
    <w:multiLevelType w:val="multilevel"/>
    <w:tmpl w:val="A0E4F384"/>
    <w:lvl w:ilvl="0">
      <w:start w:val="1"/>
      <w:numFmt w:val="lowerRoman"/>
      <w:lvlText w:val="%1."/>
      <w:lvlJc w:val="left"/>
      <w:pPr>
        <w:tabs>
          <w:tab w:val="num" w:pos="1290"/>
        </w:tabs>
        <w:ind w:left="1290" w:hanging="570"/>
      </w:pPr>
      <w:rPr>
        <w:rFonts w:hint="default"/>
      </w:rPr>
    </w:lvl>
    <w:lvl w:ilvl="1">
      <w:start w:val="1"/>
      <w:numFmt w:val="lowerLetter"/>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520"/>
        </w:tabs>
        <w:ind w:left="252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78" w15:restartNumberingAfterBreak="0">
    <w:nsid w:val="14B23381"/>
    <w:multiLevelType w:val="hybridMultilevel"/>
    <w:tmpl w:val="1BA6343E"/>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9" w15:restartNumberingAfterBreak="0">
    <w:nsid w:val="14C151B3"/>
    <w:multiLevelType w:val="hybridMultilevel"/>
    <w:tmpl w:val="23C0CA6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0" w15:restartNumberingAfterBreak="0">
    <w:nsid w:val="150766A8"/>
    <w:multiLevelType w:val="multilevel"/>
    <w:tmpl w:val="069834E4"/>
    <w:lvl w:ilvl="0">
      <w:start w:val="1"/>
      <w:numFmt w:val="decimal"/>
      <w:lvlText w:val="%1."/>
      <w:lvlJc w:val="left"/>
      <w:pPr>
        <w:tabs>
          <w:tab w:val="num" w:pos="360"/>
        </w:tabs>
        <w:ind w:left="360" w:hanging="360"/>
      </w:pPr>
    </w:lvl>
    <w:lvl w:ilvl="1">
      <w:start w:val="2"/>
      <w:numFmt w:val="decimal"/>
      <w:isLgl/>
      <w:lvlText w:val="%1.%2."/>
      <w:lvlJc w:val="left"/>
      <w:pPr>
        <w:tabs>
          <w:tab w:val="num" w:pos="660"/>
        </w:tabs>
        <w:ind w:left="660" w:hanging="6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1" w15:restartNumberingAfterBreak="0">
    <w:nsid w:val="157908C7"/>
    <w:multiLevelType w:val="hybridMultilevel"/>
    <w:tmpl w:val="E6501576"/>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2" w15:restartNumberingAfterBreak="0">
    <w:nsid w:val="1605004F"/>
    <w:multiLevelType w:val="hybridMultilevel"/>
    <w:tmpl w:val="F47CDD08"/>
    <w:lvl w:ilvl="0" w:tplc="F342B192">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83" w15:restartNumberingAfterBreak="0">
    <w:nsid w:val="16351C8A"/>
    <w:multiLevelType w:val="multilevel"/>
    <w:tmpl w:val="2A8CBD98"/>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bullet"/>
      <w:lvlText w:val=""/>
      <w:lvlJc w:val="left"/>
      <w:pPr>
        <w:tabs>
          <w:tab w:val="num" w:pos="1080"/>
        </w:tabs>
        <w:ind w:left="1080" w:hanging="1080"/>
      </w:pPr>
      <w:rPr>
        <w:rFonts w:ascii="Symbol" w:hAnsi="Symbol"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4" w15:restartNumberingAfterBreak="0">
    <w:nsid w:val="166B28E2"/>
    <w:multiLevelType w:val="hybridMultilevel"/>
    <w:tmpl w:val="4418BEFA"/>
    <w:lvl w:ilvl="0" w:tplc="359AA944">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16A72CF2"/>
    <w:multiLevelType w:val="hybridMultilevel"/>
    <w:tmpl w:val="E9864E4C"/>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86" w15:restartNumberingAfterBreak="0">
    <w:nsid w:val="16B12D68"/>
    <w:multiLevelType w:val="hybridMultilevel"/>
    <w:tmpl w:val="4998A08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7" w15:restartNumberingAfterBreak="0">
    <w:nsid w:val="17820602"/>
    <w:multiLevelType w:val="hybridMultilevel"/>
    <w:tmpl w:val="F38E4F6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F96AEB64">
      <w:numFmt w:val="bullet"/>
      <w:lvlText w:val="-"/>
      <w:lvlJc w:val="left"/>
      <w:pPr>
        <w:tabs>
          <w:tab w:val="num" w:pos="5220"/>
        </w:tabs>
        <w:ind w:left="5220" w:hanging="1260"/>
      </w:pPr>
      <w:rPr>
        <w:rFonts w:ascii="Times New Roman" w:eastAsia="Times New Roman" w:hAnsi="Times New Roman" w:cs="Times New Roman"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8" w15:restartNumberingAfterBreak="0">
    <w:nsid w:val="18646364"/>
    <w:multiLevelType w:val="hybridMultilevel"/>
    <w:tmpl w:val="64487912"/>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9" w15:restartNumberingAfterBreak="0">
    <w:nsid w:val="188B3A5E"/>
    <w:multiLevelType w:val="hybridMultilevel"/>
    <w:tmpl w:val="F1EA4EC2"/>
    <w:lvl w:ilvl="0" w:tplc="04260003">
      <w:start w:val="1"/>
      <w:numFmt w:val="bullet"/>
      <w:lvlText w:val="o"/>
      <w:lvlJc w:val="left"/>
      <w:pPr>
        <w:tabs>
          <w:tab w:val="num" w:pos="108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18AC41F9"/>
    <w:multiLevelType w:val="hybridMultilevel"/>
    <w:tmpl w:val="45227760"/>
    <w:lvl w:ilvl="0" w:tplc="04260015">
      <w:start w:val="1"/>
      <w:numFmt w:val="upp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1" w15:restartNumberingAfterBreak="0">
    <w:nsid w:val="18B51F28"/>
    <w:multiLevelType w:val="hybridMultilevel"/>
    <w:tmpl w:val="0A26ACDC"/>
    <w:lvl w:ilvl="0" w:tplc="72CA30B6">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92" w15:restartNumberingAfterBreak="0">
    <w:nsid w:val="18FB1D6E"/>
    <w:multiLevelType w:val="multilevel"/>
    <w:tmpl w:val="0DFE2F6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3" w15:restartNumberingAfterBreak="0">
    <w:nsid w:val="197017EB"/>
    <w:multiLevelType w:val="hybridMultilevel"/>
    <w:tmpl w:val="837A5CB2"/>
    <w:lvl w:ilvl="0" w:tplc="1E8C3796">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94" w15:restartNumberingAfterBreak="0">
    <w:nsid w:val="1A0205DE"/>
    <w:multiLevelType w:val="hybridMultilevel"/>
    <w:tmpl w:val="6F92D274"/>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95" w15:restartNumberingAfterBreak="0">
    <w:nsid w:val="1A3F1AB2"/>
    <w:multiLevelType w:val="hybridMultilevel"/>
    <w:tmpl w:val="23EA19CC"/>
    <w:lvl w:ilvl="0" w:tplc="CD6AD8BC">
      <w:start w:val="1"/>
      <w:numFmt w:val="lowerRoman"/>
      <w:lvlText w:val="%1."/>
      <w:lvlJc w:val="left"/>
      <w:pPr>
        <w:tabs>
          <w:tab w:val="num" w:pos="1440"/>
        </w:tabs>
        <w:ind w:left="108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1B443EE3"/>
    <w:multiLevelType w:val="multilevel"/>
    <w:tmpl w:val="9678F22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7" w15:restartNumberingAfterBreak="0">
    <w:nsid w:val="1BBC2966"/>
    <w:multiLevelType w:val="hybridMultilevel"/>
    <w:tmpl w:val="CAD00982"/>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8" w15:restartNumberingAfterBreak="0">
    <w:nsid w:val="1BDC0085"/>
    <w:multiLevelType w:val="hybridMultilevel"/>
    <w:tmpl w:val="598841CC"/>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9" w15:restartNumberingAfterBreak="0">
    <w:nsid w:val="1C034D1A"/>
    <w:multiLevelType w:val="hybridMultilevel"/>
    <w:tmpl w:val="3D845866"/>
    <w:lvl w:ilvl="0" w:tplc="9EC20B72">
      <w:start w:val="1"/>
      <w:numFmt w:val="decimal"/>
      <w:lvlText w:val="%1."/>
      <w:lvlJc w:val="left"/>
      <w:pPr>
        <w:tabs>
          <w:tab w:val="num" w:pos="3338"/>
        </w:tabs>
        <w:ind w:left="3338" w:hanging="360"/>
      </w:pPr>
      <w:rPr>
        <w:b/>
        <w:color w:val="auto"/>
        <w:sz w:val="24"/>
        <w:szCs w:val="24"/>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0" w15:restartNumberingAfterBreak="0">
    <w:nsid w:val="1C412678"/>
    <w:multiLevelType w:val="multilevel"/>
    <w:tmpl w:val="0A6AF4DA"/>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1" w15:restartNumberingAfterBreak="0">
    <w:nsid w:val="1CF519AD"/>
    <w:multiLevelType w:val="hybridMultilevel"/>
    <w:tmpl w:val="722A391A"/>
    <w:lvl w:ilvl="0" w:tplc="90F6A7CE">
      <w:start w:val="1"/>
      <w:numFmt w:val="lowerLetter"/>
      <w:lvlText w:val="(%1)"/>
      <w:lvlJc w:val="left"/>
      <w:pPr>
        <w:tabs>
          <w:tab w:val="num" w:pos="360"/>
        </w:tabs>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1DB43FD0"/>
    <w:multiLevelType w:val="hybridMultilevel"/>
    <w:tmpl w:val="A7808738"/>
    <w:lvl w:ilvl="0" w:tplc="E1E6F8B4">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3" w15:restartNumberingAfterBreak="0">
    <w:nsid w:val="1DD3706C"/>
    <w:multiLevelType w:val="hybridMultilevel"/>
    <w:tmpl w:val="5C34D51E"/>
    <w:lvl w:ilvl="0" w:tplc="B7CCB9E8">
      <w:start w:val="1"/>
      <w:numFmt w:val="lowerRoman"/>
      <w:lvlText w:val="%1."/>
      <w:lvlJc w:val="left"/>
      <w:pPr>
        <w:tabs>
          <w:tab w:val="num" w:pos="720"/>
        </w:tabs>
        <w:ind w:left="36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04" w15:restartNumberingAfterBreak="0">
    <w:nsid w:val="1E444F73"/>
    <w:multiLevelType w:val="multilevel"/>
    <w:tmpl w:val="A70CEE00"/>
    <w:lvl w:ilvl="0">
      <w:start w:val="1"/>
      <w:numFmt w:val="decimal"/>
      <w:lvlText w:val="%1."/>
      <w:lvlJc w:val="left"/>
      <w:pPr>
        <w:ind w:left="360" w:hanging="360"/>
      </w:pPr>
      <w:rPr>
        <w:b/>
        <w:bCs/>
      </w:rPr>
    </w:lvl>
    <w:lvl w:ilvl="1">
      <w:start w:val="1"/>
      <w:numFmt w:val="decimal"/>
      <w:lvlText w:val="%1.%2."/>
      <w:lvlJc w:val="left"/>
      <w:pPr>
        <w:ind w:left="792" w:hanging="432"/>
      </w:pPr>
      <w:rPr>
        <w:b w:val="0"/>
        <w:bCs/>
        <w:i w:val="0"/>
        <w:iCs w:val="0"/>
      </w:rPr>
    </w:lvl>
    <w:lvl w:ilvl="2">
      <w:start w:val="1"/>
      <w:numFmt w:val="decimal"/>
      <w:lvlText w:val="%1.%2.%3."/>
      <w:lvlJc w:val="left"/>
      <w:pPr>
        <w:ind w:left="1224" w:hanging="504"/>
      </w:pPr>
      <w:rPr>
        <w:b w:val="0"/>
        <w:bCs/>
      </w:rPr>
    </w:lvl>
    <w:lvl w:ilvl="3">
      <w:start w:val="1"/>
      <w:numFmt w:val="decimal"/>
      <w:lvlText w:val="%1.%2.%3.%4."/>
      <w:lvlJc w:val="left"/>
      <w:pPr>
        <w:ind w:left="1728" w:hanging="648"/>
      </w:pPr>
      <w:rPr>
        <w:b w:val="0"/>
        <w:bCs/>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1E5A0A2A"/>
    <w:multiLevelType w:val="hybridMultilevel"/>
    <w:tmpl w:val="226627B0"/>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06" w15:restartNumberingAfterBreak="0">
    <w:nsid w:val="20311D36"/>
    <w:multiLevelType w:val="singleLevel"/>
    <w:tmpl w:val="93FA4A48"/>
    <w:lvl w:ilvl="0">
      <w:start w:val="1"/>
      <w:numFmt w:val="decimal"/>
      <w:lvlText w:val="%1."/>
      <w:lvlJc w:val="left"/>
      <w:pPr>
        <w:tabs>
          <w:tab w:val="num" w:pos="360"/>
        </w:tabs>
        <w:ind w:left="360" w:hanging="360"/>
      </w:pPr>
    </w:lvl>
  </w:abstractNum>
  <w:abstractNum w:abstractNumId="107" w15:restartNumberingAfterBreak="0">
    <w:nsid w:val="2062039A"/>
    <w:multiLevelType w:val="multilevel"/>
    <w:tmpl w:val="B1163660"/>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8" w15:restartNumberingAfterBreak="0">
    <w:nsid w:val="2091081C"/>
    <w:multiLevelType w:val="hybridMultilevel"/>
    <w:tmpl w:val="7F58D646"/>
    <w:lvl w:ilvl="0" w:tplc="E1E6F8B4">
      <w:start w:val="1"/>
      <w:numFmt w:val="bullet"/>
      <w:lvlText w:val=""/>
      <w:lvlJc w:val="left"/>
      <w:pPr>
        <w:tabs>
          <w:tab w:val="num" w:pos="720"/>
        </w:tabs>
        <w:ind w:left="360" w:hanging="360"/>
      </w:pPr>
      <w:rPr>
        <w:rFonts w:ascii="Symbol" w:hAnsi="Symbol" w:hint="default"/>
      </w:rPr>
    </w:lvl>
    <w:lvl w:ilvl="1" w:tplc="FFFFFFFF" w:tentative="1">
      <w:start w:val="1"/>
      <w:numFmt w:val="lowerLetter"/>
      <w:lvlText w:val="%2."/>
      <w:lvlJc w:val="left"/>
      <w:pPr>
        <w:tabs>
          <w:tab w:val="num" w:pos="360"/>
        </w:tabs>
        <w:ind w:left="360" w:hanging="360"/>
      </w:pPr>
    </w:lvl>
    <w:lvl w:ilvl="2" w:tplc="FFFFFFFF" w:tentative="1">
      <w:start w:val="1"/>
      <w:numFmt w:val="lowerRoman"/>
      <w:lvlText w:val="%3."/>
      <w:lvlJc w:val="right"/>
      <w:pPr>
        <w:tabs>
          <w:tab w:val="num" w:pos="1080"/>
        </w:tabs>
        <w:ind w:left="1080" w:hanging="180"/>
      </w:pPr>
    </w:lvl>
    <w:lvl w:ilvl="3" w:tplc="FFFFFFFF" w:tentative="1">
      <w:start w:val="1"/>
      <w:numFmt w:val="decimal"/>
      <w:lvlText w:val="%4."/>
      <w:lvlJc w:val="left"/>
      <w:pPr>
        <w:tabs>
          <w:tab w:val="num" w:pos="1800"/>
        </w:tabs>
        <w:ind w:left="1800" w:hanging="360"/>
      </w:pPr>
    </w:lvl>
    <w:lvl w:ilvl="4" w:tplc="FFFFFFFF" w:tentative="1">
      <w:start w:val="1"/>
      <w:numFmt w:val="lowerLetter"/>
      <w:lvlText w:val="%5."/>
      <w:lvlJc w:val="left"/>
      <w:pPr>
        <w:tabs>
          <w:tab w:val="num" w:pos="2520"/>
        </w:tabs>
        <w:ind w:left="2520" w:hanging="360"/>
      </w:pPr>
    </w:lvl>
    <w:lvl w:ilvl="5" w:tplc="FFFFFFFF" w:tentative="1">
      <w:start w:val="1"/>
      <w:numFmt w:val="lowerRoman"/>
      <w:lvlText w:val="%6."/>
      <w:lvlJc w:val="right"/>
      <w:pPr>
        <w:tabs>
          <w:tab w:val="num" w:pos="3240"/>
        </w:tabs>
        <w:ind w:left="3240" w:hanging="180"/>
      </w:pPr>
    </w:lvl>
    <w:lvl w:ilvl="6" w:tplc="FFFFFFFF" w:tentative="1">
      <w:start w:val="1"/>
      <w:numFmt w:val="decimal"/>
      <w:lvlText w:val="%7."/>
      <w:lvlJc w:val="left"/>
      <w:pPr>
        <w:tabs>
          <w:tab w:val="num" w:pos="3960"/>
        </w:tabs>
        <w:ind w:left="3960" w:hanging="360"/>
      </w:pPr>
    </w:lvl>
    <w:lvl w:ilvl="7" w:tplc="FFFFFFFF" w:tentative="1">
      <w:start w:val="1"/>
      <w:numFmt w:val="lowerLetter"/>
      <w:lvlText w:val="%8."/>
      <w:lvlJc w:val="left"/>
      <w:pPr>
        <w:tabs>
          <w:tab w:val="num" w:pos="4680"/>
        </w:tabs>
        <w:ind w:left="4680" w:hanging="360"/>
      </w:pPr>
    </w:lvl>
    <w:lvl w:ilvl="8" w:tplc="FFFFFFFF" w:tentative="1">
      <w:start w:val="1"/>
      <w:numFmt w:val="lowerRoman"/>
      <w:lvlText w:val="%9."/>
      <w:lvlJc w:val="right"/>
      <w:pPr>
        <w:tabs>
          <w:tab w:val="num" w:pos="5400"/>
        </w:tabs>
        <w:ind w:left="5400" w:hanging="180"/>
      </w:pPr>
    </w:lvl>
  </w:abstractNum>
  <w:abstractNum w:abstractNumId="109" w15:restartNumberingAfterBreak="0">
    <w:nsid w:val="20D71A98"/>
    <w:multiLevelType w:val="hybridMultilevel"/>
    <w:tmpl w:val="234EDBDE"/>
    <w:lvl w:ilvl="0" w:tplc="04260015">
      <w:start w:val="4"/>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0" w15:restartNumberingAfterBreak="0">
    <w:nsid w:val="20EC2759"/>
    <w:multiLevelType w:val="hybridMultilevel"/>
    <w:tmpl w:val="5AD656BC"/>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1" w15:restartNumberingAfterBreak="0">
    <w:nsid w:val="20FB72E5"/>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112" w15:restartNumberingAfterBreak="0">
    <w:nsid w:val="214A41A5"/>
    <w:multiLevelType w:val="hybridMultilevel"/>
    <w:tmpl w:val="1B68AC0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3" w15:restartNumberingAfterBreak="0">
    <w:nsid w:val="2269415B"/>
    <w:multiLevelType w:val="hybridMultilevel"/>
    <w:tmpl w:val="B2B8DAAA"/>
    <w:lvl w:ilvl="0" w:tplc="44060730">
      <w:start w:val="1"/>
      <w:numFmt w:val="upperLetter"/>
      <w:lvlText w:val="%1."/>
      <w:lvlJc w:val="left"/>
      <w:pPr>
        <w:ind w:left="720" w:hanging="360"/>
      </w:pPr>
      <w:rPr>
        <w:rFonts w:ascii="Times New Roman" w:eastAsia="Calibri" w:hAnsi="Times New Roman" w:cs="Times New Roman"/>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4" w15:restartNumberingAfterBreak="0">
    <w:nsid w:val="226F3519"/>
    <w:multiLevelType w:val="hybridMultilevel"/>
    <w:tmpl w:val="9BC6A2A4"/>
    <w:lvl w:ilvl="0" w:tplc="1336811A">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15" w15:restartNumberingAfterBreak="0">
    <w:nsid w:val="227E660D"/>
    <w:multiLevelType w:val="multilevel"/>
    <w:tmpl w:val="C052B0B2"/>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6" w15:restartNumberingAfterBreak="0">
    <w:nsid w:val="230C4703"/>
    <w:multiLevelType w:val="hybridMultilevel"/>
    <w:tmpl w:val="5F5A9C30"/>
    <w:lvl w:ilvl="0" w:tplc="E96ECCD4">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17" w15:restartNumberingAfterBreak="0">
    <w:nsid w:val="230C4DF0"/>
    <w:multiLevelType w:val="hybridMultilevel"/>
    <w:tmpl w:val="469412C0"/>
    <w:lvl w:ilvl="0" w:tplc="E1E6F8B4">
      <w:start w:val="1"/>
      <w:numFmt w:val="bullet"/>
      <w:lvlText w:val=""/>
      <w:lvlJc w:val="left"/>
      <w:pPr>
        <w:ind w:left="1233" w:hanging="360"/>
      </w:pPr>
      <w:rPr>
        <w:rFonts w:ascii="Symbol" w:hAnsi="Symbol"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118" w15:restartNumberingAfterBreak="0">
    <w:nsid w:val="23177157"/>
    <w:multiLevelType w:val="multilevel"/>
    <w:tmpl w:val="B680FEAC"/>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430"/>
        </w:tabs>
        <w:ind w:left="1430" w:hanging="720"/>
      </w:pPr>
      <w:rPr>
        <w:rFonts w:hint="default"/>
      </w:rPr>
    </w:lvl>
    <w:lvl w:ilvl="2">
      <w:numFmt w:val="bullet"/>
      <w:lvlText w:val="-"/>
      <w:lvlJc w:val="left"/>
      <w:pPr>
        <w:tabs>
          <w:tab w:val="num" w:pos="720"/>
        </w:tabs>
        <w:ind w:left="720" w:hanging="720"/>
      </w:pPr>
      <w:rPr>
        <w:rFonts w:ascii="Arial" w:eastAsia="Times New Roman" w:hAnsi="Arial" w:cs="Arial" w:hint="default"/>
        <w:b w:val="0"/>
        <w:bCs w:val="0"/>
      </w:rPr>
    </w:lvl>
    <w:lvl w:ilvl="3">
      <w:start w:val="1"/>
      <w:numFmt w:val="decimal"/>
      <w:lvlText w:val="%1.%2.%3.%4."/>
      <w:lvlJc w:val="left"/>
      <w:pPr>
        <w:tabs>
          <w:tab w:val="num" w:pos="1080"/>
        </w:tabs>
        <w:ind w:left="1080" w:hanging="1080"/>
      </w:pPr>
      <w:rPr>
        <w:rFonts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9" w15:restartNumberingAfterBreak="0">
    <w:nsid w:val="233B3758"/>
    <w:multiLevelType w:val="hybridMultilevel"/>
    <w:tmpl w:val="88FA4B2E"/>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20" w15:restartNumberingAfterBreak="0">
    <w:nsid w:val="234B1BEC"/>
    <w:multiLevelType w:val="hybridMultilevel"/>
    <w:tmpl w:val="CBD2CAA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1" w15:restartNumberingAfterBreak="0">
    <w:nsid w:val="235B2038"/>
    <w:multiLevelType w:val="hybridMultilevel"/>
    <w:tmpl w:val="E812A352"/>
    <w:lvl w:ilvl="0" w:tplc="04A0B43C">
      <w:numFmt w:val="bullet"/>
      <w:lvlText w:val="-"/>
      <w:lvlJc w:val="left"/>
      <w:pPr>
        <w:ind w:left="420" w:hanging="360"/>
      </w:pPr>
      <w:rPr>
        <w:rFonts w:ascii="Arial" w:eastAsia="Calibri" w:hAnsi="Arial" w:cs="Arial" w:hint="default"/>
      </w:rPr>
    </w:lvl>
    <w:lvl w:ilvl="1" w:tplc="04260003" w:tentative="1">
      <w:start w:val="1"/>
      <w:numFmt w:val="bullet"/>
      <w:lvlText w:val="o"/>
      <w:lvlJc w:val="left"/>
      <w:pPr>
        <w:ind w:left="1140" w:hanging="360"/>
      </w:pPr>
      <w:rPr>
        <w:rFonts w:ascii="Courier New" w:hAnsi="Courier New" w:cs="Courier New" w:hint="default"/>
      </w:rPr>
    </w:lvl>
    <w:lvl w:ilvl="2" w:tplc="04260005" w:tentative="1">
      <w:start w:val="1"/>
      <w:numFmt w:val="bullet"/>
      <w:lvlText w:val=""/>
      <w:lvlJc w:val="left"/>
      <w:pPr>
        <w:ind w:left="1860" w:hanging="360"/>
      </w:pPr>
      <w:rPr>
        <w:rFonts w:ascii="Wingdings" w:hAnsi="Wingdings" w:hint="default"/>
      </w:rPr>
    </w:lvl>
    <w:lvl w:ilvl="3" w:tplc="04260001" w:tentative="1">
      <w:start w:val="1"/>
      <w:numFmt w:val="bullet"/>
      <w:lvlText w:val=""/>
      <w:lvlJc w:val="left"/>
      <w:pPr>
        <w:ind w:left="2580" w:hanging="360"/>
      </w:pPr>
      <w:rPr>
        <w:rFonts w:ascii="Symbol" w:hAnsi="Symbol" w:hint="default"/>
      </w:rPr>
    </w:lvl>
    <w:lvl w:ilvl="4" w:tplc="04260003" w:tentative="1">
      <w:start w:val="1"/>
      <w:numFmt w:val="bullet"/>
      <w:lvlText w:val="o"/>
      <w:lvlJc w:val="left"/>
      <w:pPr>
        <w:ind w:left="3300" w:hanging="360"/>
      </w:pPr>
      <w:rPr>
        <w:rFonts w:ascii="Courier New" w:hAnsi="Courier New" w:cs="Courier New" w:hint="default"/>
      </w:rPr>
    </w:lvl>
    <w:lvl w:ilvl="5" w:tplc="04260005" w:tentative="1">
      <w:start w:val="1"/>
      <w:numFmt w:val="bullet"/>
      <w:lvlText w:val=""/>
      <w:lvlJc w:val="left"/>
      <w:pPr>
        <w:ind w:left="4020" w:hanging="360"/>
      </w:pPr>
      <w:rPr>
        <w:rFonts w:ascii="Wingdings" w:hAnsi="Wingdings" w:hint="default"/>
      </w:rPr>
    </w:lvl>
    <w:lvl w:ilvl="6" w:tplc="04260001" w:tentative="1">
      <w:start w:val="1"/>
      <w:numFmt w:val="bullet"/>
      <w:lvlText w:val=""/>
      <w:lvlJc w:val="left"/>
      <w:pPr>
        <w:ind w:left="4740" w:hanging="360"/>
      </w:pPr>
      <w:rPr>
        <w:rFonts w:ascii="Symbol" w:hAnsi="Symbol" w:hint="default"/>
      </w:rPr>
    </w:lvl>
    <w:lvl w:ilvl="7" w:tplc="04260003" w:tentative="1">
      <w:start w:val="1"/>
      <w:numFmt w:val="bullet"/>
      <w:lvlText w:val="o"/>
      <w:lvlJc w:val="left"/>
      <w:pPr>
        <w:ind w:left="5460" w:hanging="360"/>
      </w:pPr>
      <w:rPr>
        <w:rFonts w:ascii="Courier New" w:hAnsi="Courier New" w:cs="Courier New" w:hint="default"/>
      </w:rPr>
    </w:lvl>
    <w:lvl w:ilvl="8" w:tplc="04260005" w:tentative="1">
      <w:start w:val="1"/>
      <w:numFmt w:val="bullet"/>
      <w:lvlText w:val=""/>
      <w:lvlJc w:val="left"/>
      <w:pPr>
        <w:ind w:left="6180" w:hanging="360"/>
      </w:pPr>
      <w:rPr>
        <w:rFonts w:ascii="Wingdings" w:hAnsi="Wingdings" w:hint="default"/>
      </w:rPr>
    </w:lvl>
  </w:abstractNum>
  <w:abstractNum w:abstractNumId="122" w15:restartNumberingAfterBreak="0">
    <w:nsid w:val="23702C73"/>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3" w15:restartNumberingAfterBreak="0">
    <w:nsid w:val="2379130B"/>
    <w:multiLevelType w:val="hybridMultilevel"/>
    <w:tmpl w:val="60866ADE"/>
    <w:lvl w:ilvl="0" w:tplc="E1E6F8B4">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4" w15:restartNumberingAfterBreak="0">
    <w:nsid w:val="23EE175D"/>
    <w:multiLevelType w:val="singleLevel"/>
    <w:tmpl w:val="816A257C"/>
    <w:lvl w:ilvl="0">
      <w:start w:val="1"/>
      <w:numFmt w:val="decimal"/>
      <w:lvlText w:val="%1."/>
      <w:lvlJc w:val="left"/>
      <w:pPr>
        <w:tabs>
          <w:tab w:val="num" w:pos="360"/>
        </w:tabs>
        <w:ind w:left="360" w:hanging="360"/>
      </w:pPr>
    </w:lvl>
  </w:abstractNum>
  <w:abstractNum w:abstractNumId="125" w15:restartNumberingAfterBreak="0">
    <w:nsid w:val="240D3271"/>
    <w:multiLevelType w:val="hybridMultilevel"/>
    <w:tmpl w:val="CE54F86A"/>
    <w:lvl w:ilvl="0" w:tplc="84C4F0BA">
      <w:start w:val="1"/>
      <w:numFmt w:val="lowerLetter"/>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244824B6"/>
    <w:multiLevelType w:val="hybridMultilevel"/>
    <w:tmpl w:val="5F70BC0A"/>
    <w:lvl w:ilvl="0" w:tplc="71928316">
      <w:start w:val="1"/>
      <w:numFmt w:val="lowerLetter"/>
      <w:lvlText w:val="%1)"/>
      <w:lvlJc w:val="left"/>
      <w:pPr>
        <w:ind w:left="1080" w:hanging="360"/>
      </w:pPr>
      <w:rPr>
        <w:rFonts w:hint="default"/>
        <w:color w:val="000000"/>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27" w15:restartNumberingAfterBreak="0">
    <w:nsid w:val="255C6507"/>
    <w:multiLevelType w:val="multilevel"/>
    <w:tmpl w:val="9092A8FC"/>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8" w15:restartNumberingAfterBreak="0">
    <w:nsid w:val="255C6D51"/>
    <w:multiLevelType w:val="multilevel"/>
    <w:tmpl w:val="3D4038BA"/>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9" w15:restartNumberingAfterBreak="0">
    <w:nsid w:val="25764F9B"/>
    <w:multiLevelType w:val="multilevel"/>
    <w:tmpl w:val="3600E852"/>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0" w15:restartNumberingAfterBreak="0">
    <w:nsid w:val="259925EA"/>
    <w:multiLevelType w:val="hybridMultilevel"/>
    <w:tmpl w:val="5178DE56"/>
    <w:lvl w:ilvl="0" w:tplc="45808F78">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1" w15:restartNumberingAfterBreak="0">
    <w:nsid w:val="25FF5650"/>
    <w:multiLevelType w:val="multilevel"/>
    <w:tmpl w:val="093A6558"/>
    <w:lvl w:ilvl="0">
      <w:start w:val="2"/>
      <w:numFmt w:val="decimal"/>
      <w:lvlText w:val="%1."/>
      <w:lvlJc w:val="left"/>
      <w:pPr>
        <w:tabs>
          <w:tab w:val="num" w:pos="420"/>
        </w:tabs>
        <w:ind w:left="420" w:hanging="420"/>
      </w:pPr>
      <w:rPr>
        <w:rFonts w:hint="default"/>
      </w:rPr>
    </w:lvl>
    <w:lvl w:ilvl="1">
      <w:start w:val="1"/>
      <w:numFmt w:val="bullet"/>
      <w:lvlText w:val=""/>
      <w:lvlJc w:val="left"/>
      <w:pPr>
        <w:tabs>
          <w:tab w:val="num" w:pos="720"/>
        </w:tabs>
        <w:ind w:left="720" w:hanging="72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2" w15:restartNumberingAfterBreak="0">
    <w:nsid w:val="26276E2B"/>
    <w:multiLevelType w:val="singleLevel"/>
    <w:tmpl w:val="0809000F"/>
    <w:lvl w:ilvl="0">
      <w:start w:val="1"/>
      <w:numFmt w:val="decimal"/>
      <w:lvlText w:val="%1."/>
      <w:lvlJc w:val="left"/>
      <w:pPr>
        <w:tabs>
          <w:tab w:val="num" w:pos="360"/>
        </w:tabs>
        <w:ind w:left="360" w:hanging="360"/>
      </w:pPr>
    </w:lvl>
  </w:abstractNum>
  <w:abstractNum w:abstractNumId="133" w15:restartNumberingAfterBreak="0">
    <w:nsid w:val="265657FE"/>
    <w:multiLevelType w:val="hybridMultilevel"/>
    <w:tmpl w:val="D26861E6"/>
    <w:lvl w:ilvl="0" w:tplc="E1E6F8B4">
      <w:start w:val="1"/>
      <w:numFmt w:val="bullet"/>
      <w:lvlText w:val=""/>
      <w:lvlJc w:val="left"/>
      <w:pPr>
        <w:ind w:left="1233" w:hanging="360"/>
      </w:pPr>
      <w:rPr>
        <w:rFonts w:ascii="Symbol" w:hAnsi="Symbol"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134" w15:restartNumberingAfterBreak="0">
    <w:nsid w:val="26DA2CDF"/>
    <w:multiLevelType w:val="hybridMultilevel"/>
    <w:tmpl w:val="49386CDA"/>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5" w15:restartNumberingAfterBreak="0">
    <w:nsid w:val="26FD7F8B"/>
    <w:multiLevelType w:val="hybridMultilevel"/>
    <w:tmpl w:val="F14EEED4"/>
    <w:lvl w:ilvl="0" w:tplc="1336811A">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36" w15:restartNumberingAfterBreak="0">
    <w:nsid w:val="279124B3"/>
    <w:multiLevelType w:val="hybridMultilevel"/>
    <w:tmpl w:val="2B746082"/>
    <w:lvl w:ilvl="0" w:tplc="A5E8301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27A52784"/>
    <w:multiLevelType w:val="hybridMultilevel"/>
    <w:tmpl w:val="53D6BA82"/>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38" w15:restartNumberingAfterBreak="0">
    <w:nsid w:val="284B77D4"/>
    <w:multiLevelType w:val="hybridMultilevel"/>
    <w:tmpl w:val="9780A18A"/>
    <w:lvl w:ilvl="0" w:tplc="E1E6F8B4">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39" w15:restartNumberingAfterBreak="0">
    <w:nsid w:val="28575521"/>
    <w:multiLevelType w:val="hybridMultilevel"/>
    <w:tmpl w:val="C5388338"/>
    <w:lvl w:ilvl="0" w:tplc="04260013">
      <w:start w:val="1"/>
      <w:numFmt w:val="upperRoman"/>
      <w:lvlText w:val="%1."/>
      <w:lvlJc w:val="right"/>
      <w:pPr>
        <w:ind w:left="1004" w:hanging="360"/>
      </w:pPr>
      <w:rPr>
        <w:rFonts w:hint="default"/>
      </w:rPr>
    </w:lvl>
    <w:lvl w:ilvl="1" w:tplc="359AA944">
      <w:start w:val="1"/>
      <w:numFmt w:val="lowerLetter"/>
      <w:lvlText w:val="(%2)"/>
      <w:lvlJc w:val="left"/>
      <w:pPr>
        <w:ind w:left="1724" w:hanging="360"/>
      </w:pPr>
      <w:rPr>
        <w:rFonts w:hint="default"/>
      </w:rPr>
    </w:lvl>
    <w:lvl w:ilvl="2" w:tplc="04260005">
      <w:start w:val="1"/>
      <w:numFmt w:val="bullet"/>
      <w:lvlText w:val=""/>
      <w:lvlJc w:val="left"/>
      <w:pPr>
        <w:ind w:left="2444" w:hanging="360"/>
      </w:pPr>
      <w:rPr>
        <w:rFonts w:ascii="Wingdings" w:hAnsi="Wingdings" w:hint="default"/>
      </w:rPr>
    </w:lvl>
    <w:lvl w:ilvl="3" w:tplc="04260001" w:tentative="1">
      <w:start w:val="1"/>
      <w:numFmt w:val="bullet"/>
      <w:lvlText w:val=""/>
      <w:lvlJc w:val="left"/>
      <w:pPr>
        <w:ind w:left="3164" w:hanging="360"/>
      </w:pPr>
      <w:rPr>
        <w:rFonts w:ascii="Symbol" w:hAnsi="Symbol" w:hint="default"/>
      </w:rPr>
    </w:lvl>
    <w:lvl w:ilvl="4" w:tplc="04260003" w:tentative="1">
      <w:start w:val="1"/>
      <w:numFmt w:val="bullet"/>
      <w:lvlText w:val="o"/>
      <w:lvlJc w:val="left"/>
      <w:pPr>
        <w:ind w:left="3884" w:hanging="360"/>
      </w:pPr>
      <w:rPr>
        <w:rFonts w:ascii="Courier New" w:hAnsi="Courier New" w:cs="Courier New" w:hint="default"/>
      </w:rPr>
    </w:lvl>
    <w:lvl w:ilvl="5" w:tplc="04260005" w:tentative="1">
      <w:start w:val="1"/>
      <w:numFmt w:val="bullet"/>
      <w:lvlText w:val=""/>
      <w:lvlJc w:val="left"/>
      <w:pPr>
        <w:ind w:left="4604" w:hanging="360"/>
      </w:pPr>
      <w:rPr>
        <w:rFonts w:ascii="Wingdings" w:hAnsi="Wingdings" w:hint="default"/>
      </w:rPr>
    </w:lvl>
    <w:lvl w:ilvl="6" w:tplc="04260001" w:tentative="1">
      <w:start w:val="1"/>
      <w:numFmt w:val="bullet"/>
      <w:lvlText w:val=""/>
      <w:lvlJc w:val="left"/>
      <w:pPr>
        <w:ind w:left="5324" w:hanging="360"/>
      </w:pPr>
      <w:rPr>
        <w:rFonts w:ascii="Symbol" w:hAnsi="Symbol" w:hint="default"/>
      </w:rPr>
    </w:lvl>
    <w:lvl w:ilvl="7" w:tplc="04260003" w:tentative="1">
      <w:start w:val="1"/>
      <w:numFmt w:val="bullet"/>
      <w:lvlText w:val="o"/>
      <w:lvlJc w:val="left"/>
      <w:pPr>
        <w:ind w:left="6044" w:hanging="360"/>
      </w:pPr>
      <w:rPr>
        <w:rFonts w:ascii="Courier New" w:hAnsi="Courier New" w:cs="Courier New" w:hint="default"/>
      </w:rPr>
    </w:lvl>
    <w:lvl w:ilvl="8" w:tplc="04260005" w:tentative="1">
      <w:start w:val="1"/>
      <w:numFmt w:val="bullet"/>
      <w:lvlText w:val=""/>
      <w:lvlJc w:val="left"/>
      <w:pPr>
        <w:ind w:left="6764" w:hanging="360"/>
      </w:pPr>
      <w:rPr>
        <w:rFonts w:ascii="Wingdings" w:hAnsi="Wingdings" w:hint="default"/>
      </w:rPr>
    </w:lvl>
  </w:abstractNum>
  <w:abstractNum w:abstractNumId="140" w15:restartNumberingAfterBreak="0">
    <w:nsid w:val="28602AB4"/>
    <w:multiLevelType w:val="hybridMultilevel"/>
    <w:tmpl w:val="09463506"/>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1" w15:restartNumberingAfterBreak="0">
    <w:nsid w:val="28672734"/>
    <w:multiLevelType w:val="hybridMultilevel"/>
    <w:tmpl w:val="42484148"/>
    <w:lvl w:ilvl="0" w:tplc="04260001">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2" w15:restartNumberingAfterBreak="0">
    <w:nsid w:val="287541D1"/>
    <w:multiLevelType w:val="hybridMultilevel"/>
    <w:tmpl w:val="9998DF32"/>
    <w:lvl w:ilvl="0" w:tplc="FFF615F4">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43" w15:restartNumberingAfterBreak="0">
    <w:nsid w:val="29AD0D95"/>
    <w:multiLevelType w:val="hybridMultilevel"/>
    <w:tmpl w:val="6F0A6090"/>
    <w:lvl w:ilvl="0" w:tplc="1450BFAC">
      <w:start w:val="1"/>
      <w:numFmt w:val="decimal"/>
      <w:lvlText w:val="%1."/>
      <w:lvlJc w:val="left"/>
      <w:pPr>
        <w:tabs>
          <w:tab w:val="num" w:pos="1854"/>
        </w:tabs>
        <w:ind w:left="185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4" w15:restartNumberingAfterBreak="0">
    <w:nsid w:val="29BC44D0"/>
    <w:multiLevelType w:val="hybridMultilevel"/>
    <w:tmpl w:val="37B69A64"/>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5" w15:restartNumberingAfterBreak="0">
    <w:nsid w:val="2B255ED8"/>
    <w:multiLevelType w:val="hybridMultilevel"/>
    <w:tmpl w:val="7CE870BE"/>
    <w:lvl w:ilvl="0" w:tplc="1336811A">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46" w15:restartNumberingAfterBreak="0">
    <w:nsid w:val="2B370745"/>
    <w:multiLevelType w:val="hybridMultilevel"/>
    <w:tmpl w:val="02C22B1A"/>
    <w:lvl w:ilvl="0" w:tplc="A5E8301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7" w15:restartNumberingAfterBreak="0">
    <w:nsid w:val="2B8962A1"/>
    <w:multiLevelType w:val="multilevel"/>
    <w:tmpl w:val="B1163660"/>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8" w15:restartNumberingAfterBreak="0">
    <w:nsid w:val="2BB925E3"/>
    <w:multiLevelType w:val="multilevel"/>
    <w:tmpl w:val="187A4EF8"/>
    <w:lvl w:ilvl="0">
      <w:start w:val="2"/>
      <w:numFmt w:val="decimal"/>
      <w:lvlText w:val="%1."/>
      <w:lvlJc w:val="left"/>
      <w:pPr>
        <w:tabs>
          <w:tab w:val="num" w:pos="360"/>
        </w:tabs>
        <w:ind w:left="360" w:hanging="360"/>
      </w:pPr>
      <w:rPr>
        <w:rFonts w:hint="default"/>
        <w:b/>
        <w:bCs/>
      </w:rPr>
    </w:lvl>
    <w:lvl w:ilvl="1">
      <w:start w:val="1"/>
      <w:numFmt w:val="decimal"/>
      <w:lvlText w:val="%1.%2."/>
      <w:lvlJc w:val="left"/>
      <w:pPr>
        <w:tabs>
          <w:tab w:val="num" w:pos="360"/>
        </w:tabs>
        <w:ind w:left="360" w:hanging="360"/>
      </w:pPr>
      <w:rPr>
        <w:rFonts w:hint="default"/>
        <w:b w:val="0"/>
        <w:strike w:val="0"/>
        <w:color w:val="auto"/>
      </w:rPr>
    </w:lvl>
    <w:lvl w:ilvl="2">
      <w:start w:val="1"/>
      <w:numFmt w:val="decimal"/>
      <w:lvlText w:val="%1.%2.%3."/>
      <w:lvlJc w:val="left"/>
      <w:pPr>
        <w:tabs>
          <w:tab w:val="num" w:pos="3600"/>
        </w:tabs>
        <w:ind w:left="3600" w:hanging="720"/>
      </w:pPr>
      <w:rPr>
        <w:rFonts w:hint="default"/>
        <w:b w:val="0"/>
      </w:rPr>
    </w:lvl>
    <w:lvl w:ilvl="3">
      <w:start w:val="1"/>
      <w:numFmt w:val="decimal"/>
      <w:lvlText w:val="%1.%2.%3.%4."/>
      <w:lvlJc w:val="left"/>
      <w:pPr>
        <w:tabs>
          <w:tab w:val="num" w:pos="5040"/>
        </w:tabs>
        <w:ind w:left="5040" w:hanging="72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280"/>
        </w:tabs>
        <w:ind w:left="8280" w:hanging="108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520"/>
        </w:tabs>
        <w:ind w:left="11520" w:hanging="1440"/>
      </w:pPr>
      <w:rPr>
        <w:rFonts w:hint="default"/>
      </w:rPr>
    </w:lvl>
    <w:lvl w:ilvl="8">
      <w:start w:val="1"/>
      <w:numFmt w:val="decimal"/>
      <w:lvlText w:val="%1.%2.%3.%4.%5.%6.%7.%8.%9."/>
      <w:lvlJc w:val="left"/>
      <w:pPr>
        <w:tabs>
          <w:tab w:val="num" w:pos="13320"/>
        </w:tabs>
        <w:ind w:left="13320" w:hanging="1800"/>
      </w:pPr>
      <w:rPr>
        <w:rFonts w:hint="default"/>
      </w:rPr>
    </w:lvl>
  </w:abstractNum>
  <w:abstractNum w:abstractNumId="149" w15:restartNumberingAfterBreak="0">
    <w:nsid w:val="2BDE0BDD"/>
    <w:multiLevelType w:val="hybridMultilevel"/>
    <w:tmpl w:val="966C4F74"/>
    <w:lvl w:ilvl="0" w:tplc="04260003">
      <w:start w:val="1"/>
      <w:numFmt w:val="bullet"/>
      <w:lvlText w:val="o"/>
      <w:lvlJc w:val="left"/>
      <w:pPr>
        <w:tabs>
          <w:tab w:val="num" w:pos="1080"/>
        </w:tabs>
        <w:ind w:left="720" w:hanging="360"/>
      </w:pPr>
      <w:rPr>
        <w:rFonts w:ascii="Courier New" w:hAnsi="Courier New" w:cs="Courier New" w:hint="default"/>
      </w:rPr>
    </w:lvl>
    <w:lvl w:ilvl="1" w:tplc="F342B192">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50" w15:restartNumberingAfterBreak="0">
    <w:nsid w:val="2CD34691"/>
    <w:multiLevelType w:val="hybridMultilevel"/>
    <w:tmpl w:val="C5109E74"/>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1" w15:restartNumberingAfterBreak="0">
    <w:nsid w:val="2CF02C93"/>
    <w:multiLevelType w:val="hybridMultilevel"/>
    <w:tmpl w:val="8070AFD0"/>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2F145955"/>
    <w:multiLevelType w:val="hybridMultilevel"/>
    <w:tmpl w:val="B3182974"/>
    <w:lvl w:ilvl="0" w:tplc="C336A3C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2F2C6F60"/>
    <w:multiLevelType w:val="multilevel"/>
    <w:tmpl w:val="86D638C0"/>
    <w:lvl w:ilvl="0">
      <w:start w:val="1"/>
      <w:numFmt w:val="decimal"/>
      <w:lvlText w:val="%1."/>
      <w:lvlJc w:val="left"/>
      <w:pPr>
        <w:ind w:left="3196"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4" w15:restartNumberingAfterBreak="0">
    <w:nsid w:val="2F394E96"/>
    <w:multiLevelType w:val="hybridMultilevel"/>
    <w:tmpl w:val="4DECB926"/>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5" w15:restartNumberingAfterBreak="0">
    <w:nsid w:val="2F657E86"/>
    <w:multiLevelType w:val="hybridMultilevel"/>
    <w:tmpl w:val="C7C0A7CA"/>
    <w:lvl w:ilvl="0" w:tplc="AFE6C1E0">
      <w:start w:val="1"/>
      <w:numFmt w:val="lowerLetter"/>
      <w:lvlText w:val="(%1)"/>
      <w:lvlJc w:val="left"/>
      <w:pPr>
        <w:tabs>
          <w:tab w:val="num" w:pos="360"/>
        </w:tabs>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6" w15:restartNumberingAfterBreak="0">
    <w:nsid w:val="2F9763AC"/>
    <w:multiLevelType w:val="hybridMultilevel"/>
    <w:tmpl w:val="07F49FC6"/>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7" w15:restartNumberingAfterBreak="0">
    <w:nsid w:val="2FB15AC9"/>
    <w:multiLevelType w:val="multilevel"/>
    <w:tmpl w:val="BAE8DD6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216" w:hanging="648"/>
      </w:pPr>
      <w:rPr>
        <w:b w:val="0"/>
        <w:bCs/>
        <w:i w:val="0"/>
        <w:iCs/>
        <w:sz w:val="24"/>
        <w:szCs w:val="24"/>
        <w:lang w:val="lv-LV"/>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2FB45842"/>
    <w:multiLevelType w:val="hybridMultilevel"/>
    <w:tmpl w:val="27345872"/>
    <w:lvl w:ilvl="0" w:tplc="0D8C0106">
      <w:numFmt w:val="bullet"/>
      <w:lvlText w:val="-"/>
      <w:lvlJc w:val="left"/>
      <w:pPr>
        <w:ind w:left="1287" w:hanging="360"/>
      </w:pPr>
      <w:rPr>
        <w:rFonts w:ascii="Arial" w:eastAsia="Times New Roman" w:hAnsi="Arial" w:cs="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9" w15:restartNumberingAfterBreak="0">
    <w:nsid w:val="2FD00BD8"/>
    <w:multiLevelType w:val="hybridMultilevel"/>
    <w:tmpl w:val="166C85B6"/>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0" w15:restartNumberingAfterBreak="0">
    <w:nsid w:val="30282B61"/>
    <w:multiLevelType w:val="hybridMultilevel"/>
    <w:tmpl w:val="BDC23950"/>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1" w15:restartNumberingAfterBreak="0">
    <w:nsid w:val="302B12F7"/>
    <w:multiLevelType w:val="hybridMultilevel"/>
    <w:tmpl w:val="61BCEBA0"/>
    <w:lvl w:ilvl="0" w:tplc="A7A27972">
      <w:start w:val="1"/>
      <w:numFmt w:val="decimal"/>
      <w:lvlText w:val="(%1)."/>
      <w:lvlJc w:val="left"/>
      <w:pPr>
        <w:tabs>
          <w:tab w:val="num" w:pos="906"/>
        </w:tabs>
        <w:ind w:left="906" w:hanging="453"/>
      </w:pPr>
      <w:rPr>
        <w:rFonts w:hint="default"/>
      </w:rPr>
    </w:lvl>
    <w:lvl w:ilvl="1" w:tplc="04090019" w:tentative="1">
      <w:start w:val="1"/>
      <w:numFmt w:val="lowerLetter"/>
      <w:lvlText w:val="%2."/>
      <w:lvlJc w:val="left"/>
      <w:pPr>
        <w:tabs>
          <w:tab w:val="num" w:pos="1533"/>
        </w:tabs>
        <w:ind w:left="1533" w:hanging="360"/>
      </w:pPr>
    </w:lvl>
    <w:lvl w:ilvl="2" w:tplc="0409001B" w:tentative="1">
      <w:start w:val="1"/>
      <w:numFmt w:val="lowerRoman"/>
      <w:lvlText w:val="%3."/>
      <w:lvlJc w:val="right"/>
      <w:pPr>
        <w:tabs>
          <w:tab w:val="num" w:pos="2253"/>
        </w:tabs>
        <w:ind w:left="2253" w:hanging="180"/>
      </w:pPr>
    </w:lvl>
    <w:lvl w:ilvl="3" w:tplc="0409000F" w:tentative="1">
      <w:start w:val="1"/>
      <w:numFmt w:val="decimal"/>
      <w:lvlText w:val="%4."/>
      <w:lvlJc w:val="left"/>
      <w:pPr>
        <w:tabs>
          <w:tab w:val="num" w:pos="2973"/>
        </w:tabs>
        <w:ind w:left="2973" w:hanging="360"/>
      </w:pPr>
    </w:lvl>
    <w:lvl w:ilvl="4" w:tplc="04090019" w:tentative="1">
      <w:start w:val="1"/>
      <w:numFmt w:val="lowerLetter"/>
      <w:lvlText w:val="%5."/>
      <w:lvlJc w:val="left"/>
      <w:pPr>
        <w:tabs>
          <w:tab w:val="num" w:pos="3693"/>
        </w:tabs>
        <w:ind w:left="3693" w:hanging="360"/>
      </w:pPr>
    </w:lvl>
    <w:lvl w:ilvl="5" w:tplc="0409001B" w:tentative="1">
      <w:start w:val="1"/>
      <w:numFmt w:val="lowerRoman"/>
      <w:lvlText w:val="%6."/>
      <w:lvlJc w:val="right"/>
      <w:pPr>
        <w:tabs>
          <w:tab w:val="num" w:pos="4413"/>
        </w:tabs>
        <w:ind w:left="4413" w:hanging="180"/>
      </w:pPr>
    </w:lvl>
    <w:lvl w:ilvl="6" w:tplc="0409000F" w:tentative="1">
      <w:start w:val="1"/>
      <w:numFmt w:val="decimal"/>
      <w:lvlText w:val="%7."/>
      <w:lvlJc w:val="left"/>
      <w:pPr>
        <w:tabs>
          <w:tab w:val="num" w:pos="5133"/>
        </w:tabs>
        <w:ind w:left="5133" w:hanging="360"/>
      </w:pPr>
    </w:lvl>
    <w:lvl w:ilvl="7" w:tplc="04090019" w:tentative="1">
      <w:start w:val="1"/>
      <w:numFmt w:val="lowerLetter"/>
      <w:lvlText w:val="%8."/>
      <w:lvlJc w:val="left"/>
      <w:pPr>
        <w:tabs>
          <w:tab w:val="num" w:pos="5853"/>
        </w:tabs>
        <w:ind w:left="5853" w:hanging="360"/>
      </w:pPr>
    </w:lvl>
    <w:lvl w:ilvl="8" w:tplc="0409001B" w:tentative="1">
      <w:start w:val="1"/>
      <w:numFmt w:val="lowerRoman"/>
      <w:lvlText w:val="%9."/>
      <w:lvlJc w:val="right"/>
      <w:pPr>
        <w:tabs>
          <w:tab w:val="num" w:pos="6573"/>
        </w:tabs>
        <w:ind w:left="6573" w:hanging="180"/>
      </w:pPr>
    </w:lvl>
  </w:abstractNum>
  <w:abstractNum w:abstractNumId="162" w15:restartNumberingAfterBreak="0">
    <w:nsid w:val="306C519F"/>
    <w:multiLevelType w:val="hybridMultilevel"/>
    <w:tmpl w:val="21B2F51E"/>
    <w:lvl w:ilvl="0" w:tplc="2E5CE85E">
      <w:start w:val="1"/>
      <w:numFmt w:val="decimal"/>
      <w:lvlText w:val="%1."/>
      <w:lvlJc w:val="left"/>
      <w:pPr>
        <w:ind w:left="-491" w:hanging="360"/>
      </w:pPr>
      <w:rPr>
        <w:rFonts w:eastAsia="Calibri"/>
        <w:b w:val="0"/>
      </w:rPr>
    </w:lvl>
    <w:lvl w:ilvl="1" w:tplc="04260019">
      <w:start w:val="1"/>
      <w:numFmt w:val="lowerLetter"/>
      <w:lvlText w:val="%2."/>
      <w:lvlJc w:val="left"/>
      <w:pPr>
        <w:ind w:left="229" w:hanging="360"/>
      </w:pPr>
    </w:lvl>
    <w:lvl w:ilvl="2" w:tplc="0426001B">
      <w:start w:val="1"/>
      <w:numFmt w:val="lowerRoman"/>
      <w:lvlText w:val="%3."/>
      <w:lvlJc w:val="right"/>
      <w:pPr>
        <w:ind w:left="949" w:hanging="180"/>
      </w:pPr>
    </w:lvl>
    <w:lvl w:ilvl="3" w:tplc="0426000F">
      <w:start w:val="1"/>
      <w:numFmt w:val="decimal"/>
      <w:lvlText w:val="%4."/>
      <w:lvlJc w:val="left"/>
      <w:pPr>
        <w:ind w:left="1669" w:hanging="360"/>
      </w:pPr>
    </w:lvl>
    <w:lvl w:ilvl="4" w:tplc="04260019">
      <w:start w:val="1"/>
      <w:numFmt w:val="lowerLetter"/>
      <w:lvlText w:val="%5."/>
      <w:lvlJc w:val="left"/>
      <w:pPr>
        <w:ind w:left="2389" w:hanging="360"/>
      </w:pPr>
    </w:lvl>
    <w:lvl w:ilvl="5" w:tplc="0426001B">
      <w:start w:val="1"/>
      <w:numFmt w:val="lowerRoman"/>
      <w:lvlText w:val="%6."/>
      <w:lvlJc w:val="right"/>
      <w:pPr>
        <w:ind w:left="3109" w:hanging="180"/>
      </w:pPr>
    </w:lvl>
    <w:lvl w:ilvl="6" w:tplc="0426000F">
      <w:start w:val="1"/>
      <w:numFmt w:val="decimal"/>
      <w:lvlText w:val="%7."/>
      <w:lvlJc w:val="left"/>
      <w:pPr>
        <w:ind w:left="3829" w:hanging="360"/>
      </w:pPr>
    </w:lvl>
    <w:lvl w:ilvl="7" w:tplc="04260019">
      <w:start w:val="1"/>
      <w:numFmt w:val="lowerLetter"/>
      <w:lvlText w:val="%8."/>
      <w:lvlJc w:val="left"/>
      <w:pPr>
        <w:ind w:left="4549" w:hanging="360"/>
      </w:pPr>
    </w:lvl>
    <w:lvl w:ilvl="8" w:tplc="0426001B">
      <w:start w:val="1"/>
      <w:numFmt w:val="lowerRoman"/>
      <w:lvlText w:val="%9."/>
      <w:lvlJc w:val="right"/>
      <w:pPr>
        <w:ind w:left="5269" w:hanging="180"/>
      </w:pPr>
    </w:lvl>
  </w:abstractNum>
  <w:abstractNum w:abstractNumId="163" w15:restartNumberingAfterBreak="0">
    <w:nsid w:val="308A6973"/>
    <w:multiLevelType w:val="hybridMultilevel"/>
    <w:tmpl w:val="57667522"/>
    <w:lvl w:ilvl="0" w:tplc="45808F78">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4" w15:restartNumberingAfterBreak="0">
    <w:nsid w:val="309A3739"/>
    <w:multiLevelType w:val="singleLevel"/>
    <w:tmpl w:val="912A7150"/>
    <w:lvl w:ilvl="0">
      <w:start w:val="1"/>
      <w:numFmt w:val="bullet"/>
      <w:pStyle w:val="Vineta2"/>
      <w:lvlText w:val=""/>
      <w:lvlJc w:val="left"/>
      <w:pPr>
        <w:tabs>
          <w:tab w:val="num" w:pos="360"/>
        </w:tabs>
        <w:ind w:left="360" w:hanging="360"/>
      </w:pPr>
      <w:rPr>
        <w:rFonts w:ascii="Symbol" w:hAnsi="Symbol" w:hint="default"/>
      </w:rPr>
    </w:lvl>
  </w:abstractNum>
  <w:abstractNum w:abstractNumId="165" w15:restartNumberingAfterBreak="0">
    <w:nsid w:val="30B71BB5"/>
    <w:multiLevelType w:val="hybridMultilevel"/>
    <w:tmpl w:val="42284B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6" w15:restartNumberingAfterBreak="0">
    <w:nsid w:val="31832158"/>
    <w:multiLevelType w:val="hybridMultilevel"/>
    <w:tmpl w:val="DB362FBE"/>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1">
      <w:start w:val="1"/>
      <w:numFmt w:val="bullet"/>
      <w:lvlText w:val=""/>
      <w:lvlJc w:val="left"/>
      <w:pPr>
        <w:ind w:left="3600" w:hanging="360"/>
      </w:pPr>
      <w:rPr>
        <w:rFonts w:ascii="Symbol" w:hAnsi="Symbol"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7" w15:restartNumberingAfterBreak="0">
    <w:nsid w:val="31A66EDC"/>
    <w:multiLevelType w:val="multilevel"/>
    <w:tmpl w:val="699C1274"/>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8" w15:restartNumberingAfterBreak="0">
    <w:nsid w:val="31CC2BAA"/>
    <w:multiLevelType w:val="hybridMultilevel"/>
    <w:tmpl w:val="FCACD908"/>
    <w:lvl w:ilvl="0" w:tplc="6DA85A0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9" w15:restartNumberingAfterBreak="0">
    <w:nsid w:val="31E568D2"/>
    <w:multiLevelType w:val="hybridMultilevel"/>
    <w:tmpl w:val="1BAC0C42"/>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0" w15:restartNumberingAfterBreak="0">
    <w:nsid w:val="31EE2C0E"/>
    <w:multiLevelType w:val="hybridMultilevel"/>
    <w:tmpl w:val="88E40F2E"/>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32122912"/>
    <w:multiLevelType w:val="hybridMultilevel"/>
    <w:tmpl w:val="C24C96E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2" w15:restartNumberingAfterBreak="0">
    <w:nsid w:val="32517BC4"/>
    <w:multiLevelType w:val="hybridMultilevel"/>
    <w:tmpl w:val="C206EDAE"/>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173" w15:restartNumberingAfterBreak="0">
    <w:nsid w:val="33446C72"/>
    <w:multiLevelType w:val="hybridMultilevel"/>
    <w:tmpl w:val="4A2E2876"/>
    <w:lvl w:ilvl="0" w:tplc="359AA944">
      <w:start w:val="1"/>
      <w:numFmt w:val="lowerLetter"/>
      <w:lvlText w:val="(%1)"/>
      <w:lvlJc w:val="left"/>
      <w:pPr>
        <w:ind w:left="720" w:hanging="360"/>
      </w:pPr>
      <w:rPr>
        <w:rFonts w:hint="default"/>
      </w:rPr>
    </w:lvl>
    <w:lvl w:ilvl="1" w:tplc="0426001B">
      <w:start w:val="1"/>
      <w:numFmt w:val="lowerRoman"/>
      <w:lvlText w:val="%2."/>
      <w:lvlJc w:val="right"/>
      <w:pPr>
        <w:ind w:left="1440" w:hanging="360"/>
      </w:pPr>
    </w:lvl>
    <w:lvl w:ilvl="2" w:tplc="816A257C">
      <w:start w:val="1"/>
      <w:numFmt w:val="decimal"/>
      <w:lvlText w:val="%3."/>
      <w:lvlJc w:val="lef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4" w15:restartNumberingAfterBreak="0">
    <w:nsid w:val="33493CA2"/>
    <w:multiLevelType w:val="hybridMultilevel"/>
    <w:tmpl w:val="F9DC2654"/>
    <w:lvl w:ilvl="0" w:tplc="0ABC3C26">
      <w:start w:val="1"/>
      <w:numFmt w:val="decimal"/>
      <w:lvlText w:val="%1)"/>
      <w:lvlJc w:val="left"/>
      <w:pPr>
        <w:ind w:left="387" w:hanging="360"/>
      </w:pPr>
      <w:rPr>
        <w:rFonts w:hint="default"/>
        <w:b/>
        <w:u w:val="single"/>
      </w:rPr>
    </w:lvl>
    <w:lvl w:ilvl="1" w:tplc="04260019" w:tentative="1">
      <w:start w:val="1"/>
      <w:numFmt w:val="lowerLetter"/>
      <w:lvlText w:val="%2."/>
      <w:lvlJc w:val="left"/>
      <w:pPr>
        <w:ind w:left="1107" w:hanging="360"/>
      </w:pPr>
    </w:lvl>
    <w:lvl w:ilvl="2" w:tplc="0426001B" w:tentative="1">
      <w:start w:val="1"/>
      <w:numFmt w:val="lowerRoman"/>
      <w:lvlText w:val="%3."/>
      <w:lvlJc w:val="right"/>
      <w:pPr>
        <w:ind w:left="1827" w:hanging="180"/>
      </w:pPr>
    </w:lvl>
    <w:lvl w:ilvl="3" w:tplc="0426000F" w:tentative="1">
      <w:start w:val="1"/>
      <w:numFmt w:val="decimal"/>
      <w:lvlText w:val="%4."/>
      <w:lvlJc w:val="left"/>
      <w:pPr>
        <w:ind w:left="2547" w:hanging="360"/>
      </w:pPr>
    </w:lvl>
    <w:lvl w:ilvl="4" w:tplc="04260019" w:tentative="1">
      <w:start w:val="1"/>
      <w:numFmt w:val="lowerLetter"/>
      <w:lvlText w:val="%5."/>
      <w:lvlJc w:val="left"/>
      <w:pPr>
        <w:ind w:left="3267" w:hanging="360"/>
      </w:pPr>
    </w:lvl>
    <w:lvl w:ilvl="5" w:tplc="0426001B" w:tentative="1">
      <w:start w:val="1"/>
      <w:numFmt w:val="lowerRoman"/>
      <w:lvlText w:val="%6."/>
      <w:lvlJc w:val="right"/>
      <w:pPr>
        <w:ind w:left="3987" w:hanging="180"/>
      </w:pPr>
    </w:lvl>
    <w:lvl w:ilvl="6" w:tplc="0426000F" w:tentative="1">
      <w:start w:val="1"/>
      <w:numFmt w:val="decimal"/>
      <w:lvlText w:val="%7."/>
      <w:lvlJc w:val="left"/>
      <w:pPr>
        <w:ind w:left="4707" w:hanging="360"/>
      </w:pPr>
    </w:lvl>
    <w:lvl w:ilvl="7" w:tplc="04260019" w:tentative="1">
      <w:start w:val="1"/>
      <w:numFmt w:val="lowerLetter"/>
      <w:lvlText w:val="%8."/>
      <w:lvlJc w:val="left"/>
      <w:pPr>
        <w:ind w:left="5427" w:hanging="360"/>
      </w:pPr>
    </w:lvl>
    <w:lvl w:ilvl="8" w:tplc="0426001B" w:tentative="1">
      <w:start w:val="1"/>
      <w:numFmt w:val="lowerRoman"/>
      <w:lvlText w:val="%9."/>
      <w:lvlJc w:val="right"/>
      <w:pPr>
        <w:ind w:left="6147" w:hanging="180"/>
      </w:pPr>
    </w:lvl>
  </w:abstractNum>
  <w:abstractNum w:abstractNumId="175" w15:restartNumberingAfterBreak="0">
    <w:nsid w:val="33A457E0"/>
    <w:multiLevelType w:val="hybridMultilevel"/>
    <w:tmpl w:val="FDC4E352"/>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6" w15:restartNumberingAfterBreak="0">
    <w:nsid w:val="346843B6"/>
    <w:multiLevelType w:val="hybridMultilevel"/>
    <w:tmpl w:val="E2848B1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7" w15:restartNumberingAfterBreak="0">
    <w:nsid w:val="346E1F18"/>
    <w:multiLevelType w:val="multilevel"/>
    <w:tmpl w:val="4DFAF6FC"/>
    <w:lvl w:ilvl="0">
      <w:start w:val="1"/>
      <w:numFmt w:val="decimal"/>
      <w:lvlText w:val="%1."/>
      <w:legacy w:legacy="1" w:legacySpace="0" w:legacyIndent="283"/>
      <w:lvlJc w:val="left"/>
      <w:pPr>
        <w:ind w:left="283" w:hanging="283"/>
      </w:pPr>
      <w:rPr>
        <w:b/>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8" w15:restartNumberingAfterBreak="0">
    <w:nsid w:val="346E24CE"/>
    <w:multiLevelType w:val="hybridMultilevel"/>
    <w:tmpl w:val="4DCCF7FC"/>
    <w:lvl w:ilvl="0" w:tplc="1674C924">
      <w:start w:val="1"/>
      <w:numFmt w:val="lowerRoman"/>
      <w:lvlText w:val="%1."/>
      <w:lvlJc w:val="left"/>
      <w:pPr>
        <w:tabs>
          <w:tab w:val="num" w:pos="108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9" w15:restartNumberingAfterBreak="0">
    <w:nsid w:val="34973FE1"/>
    <w:multiLevelType w:val="singleLevel"/>
    <w:tmpl w:val="625A6DC4"/>
    <w:lvl w:ilvl="0">
      <w:start w:val="1"/>
      <w:numFmt w:val="decimal"/>
      <w:lvlText w:val="%1."/>
      <w:lvlJc w:val="left"/>
      <w:pPr>
        <w:tabs>
          <w:tab w:val="num" w:pos="360"/>
        </w:tabs>
        <w:ind w:left="360" w:hanging="360"/>
      </w:pPr>
    </w:lvl>
  </w:abstractNum>
  <w:abstractNum w:abstractNumId="180" w15:restartNumberingAfterBreak="0">
    <w:nsid w:val="34DA5CDA"/>
    <w:multiLevelType w:val="hybridMultilevel"/>
    <w:tmpl w:val="A0A695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1" w15:restartNumberingAfterBreak="0">
    <w:nsid w:val="35E55D53"/>
    <w:multiLevelType w:val="multilevel"/>
    <w:tmpl w:val="54C43E74"/>
    <w:lvl w:ilvl="0">
      <w:start w:val="1"/>
      <w:numFmt w:val="decimal"/>
      <w:lvlText w:val="%1."/>
      <w:lvlJc w:val="left"/>
      <w:pPr>
        <w:tabs>
          <w:tab w:val="num" w:pos="360"/>
        </w:tabs>
        <w:ind w:left="360" w:hanging="360"/>
      </w:p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82" w15:restartNumberingAfterBreak="0">
    <w:nsid w:val="36052AC9"/>
    <w:multiLevelType w:val="hybridMultilevel"/>
    <w:tmpl w:val="3E942CEA"/>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3" w15:restartNumberingAfterBreak="0">
    <w:nsid w:val="36A91CF5"/>
    <w:multiLevelType w:val="multilevel"/>
    <w:tmpl w:val="3D4038BA"/>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4" w15:restartNumberingAfterBreak="0">
    <w:nsid w:val="36D019B6"/>
    <w:multiLevelType w:val="hybridMultilevel"/>
    <w:tmpl w:val="3F74BC5C"/>
    <w:lvl w:ilvl="0" w:tplc="8984EDB8">
      <w:numFmt w:val="bullet"/>
      <w:lvlText w:val="-"/>
      <w:lvlJc w:val="left"/>
      <w:pPr>
        <w:ind w:left="900" w:hanging="360"/>
      </w:pPr>
      <w:rPr>
        <w:rFonts w:ascii="Times New Roman" w:eastAsia="Calibri" w:hAnsi="Times New Roman" w:cs="Times New Roman" w:hint="default"/>
      </w:rPr>
    </w:lvl>
    <w:lvl w:ilvl="1" w:tplc="04260003" w:tentative="1">
      <w:start w:val="1"/>
      <w:numFmt w:val="bullet"/>
      <w:lvlText w:val="o"/>
      <w:lvlJc w:val="left"/>
      <w:pPr>
        <w:ind w:left="1620" w:hanging="360"/>
      </w:pPr>
      <w:rPr>
        <w:rFonts w:ascii="Courier New" w:hAnsi="Courier New" w:cs="Courier New" w:hint="default"/>
      </w:rPr>
    </w:lvl>
    <w:lvl w:ilvl="2" w:tplc="04260005" w:tentative="1">
      <w:start w:val="1"/>
      <w:numFmt w:val="bullet"/>
      <w:lvlText w:val=""/>
      <w:lvlJc w:val="left"/>
      <w:pPr>
        <w:ind w:left="2340" w:hanging="360"/>
      </w:pPr>
      <w:rPr>
        <w:rFonts w:ascii="Wingdings" w:hAnsi="Wingdings" w:hint="default"/>
      </w:rPr>
    </w:lvl>
    <w:lvl w:ilvl="3" w:tplc="04260001" w:tentative="1">
      <w:start w:val="1"/>
      <w:numFmt w:val="bullet"/>
      <w:lvlText w:val=""/>
      <w:lvlJc w:val="left"/>
      <w:pPr>
        <w:ind w:left="3060" w:hanging="360"/>
      </w:pPr>
      <w:rPr>
        <w:rFonts w:ascii="Symbol" w:hAnsi="Symbol" w:hint="default"/>
      </w:rPr>
    </w:lvl>
    <w:lvl w:ilvl="4" w:tplc="04260003" w:tentative="1">
      <w:start w:val="1"/>
      <w:numFmt w:val="bullet"/>
      <w:lvlText w:val="o"/>
      <w:lvlJc w:val="left"/>
      <w:pPr>
        <w:ind w:left="3780" w:hanging="360"/>
      </w:pPr>
      <w:rPr>
        <w:rFonts w:ascii="Courier New" w:hAnsi="Courier New" w:cs="Courier New" w:hint="default"/>
      </w:rPr>
    </w:lvl>
    <w:lvl w:ilvl="5" w:tplc="04260005" w:tentative="1">
      <w:start w:val="1"/>
      <w:numFmt w:val="bullet"/>
      <w:lvlText w:val=""/>
      <w:lvlJc w:val="left"/>
      <w:pPr>
        <w:ind w:left="4500" w:hanging="360"/>
      </w:pPr>
      <w:rPr>
        <w:rFonts w:ascii="Wingdings" w:hAnsi="Wingdings" w:hint="default"/>
      </w:rPr>
    </w:lvl>
    <w:lvl w:ilvl="6" w:tplc="04260001" w:tentative="1">
      <w:start w:val="1"/>
      <w:numFmt w:val="bullet"/>
      <w:lvlText w:val=""/>
      <w:lvlJc w:val="left"/>
      <w:pPr>
        <w:ind w:left="5220" w:hanging="360"/>
      </w:pPr>
      <w:rPr>
        <w:rFonts w:ascii="Symbol" w:hAnsi="Symbol" w:hint="default"/>
      </w:rPr>
    </w:lvl>
    <w:lvl w:ilvl="7" w:tplc="04260003" w:tentative="1">
      <w:start w:val="1"/>
      <w:numFmt w:val="bullet"/>
      <w:lvlText w:val="o"/>
      <w:lvlJc w:val="left"/>
      <w:pPr>
        <w:ind w:left="5940" w:hanging="360"/>
      </w:pPr>
      <w:rPr>
        <w:rFonts w:ascii="Courier New" w:hAnsi="Courier New" w:cs="Courier New" w:hint="default"/>
      </w:rPr>
    </w:lvl>
    <w:lvl w:ilvl="8" w:tplc="04260005" w:tentative="1">
      <w:start w:val="1"/>
      <w:numFmt w:val="bullet"/>
      <w:lvlText w:val=""/>
      <w:lvlJc w:val="left"/>
      <w:pPr>
        <w:ind w:left="6660" w:hanging="360"/>
      </w:pPr>
      <w:rPr>
        <w:rFonts w:ascii="Wingdings" w:hAnsi="Wingdings" w:hint="default"/>
      </w:rPr>
    </w:lvl>
  </w:abstractNum>
  <w:abstractNum w:abstractNumId="185" w15:restartNumberingAfterBreak="0">
    <w:nsid w:val="37186399"/>
    <w:multiLevelType w:val="hybridMultilevel"/>
    <w:tmpl w:val="71449EF8"/>
    <w:lvl w:ilvl="0" w:tplc="0426001B">
      <w:start w:val="1"/>
      <w:numFmt w:val="lowerRoman"/>
      <w:lvlText w:val="%1."/>
      <w:lvlJc w:val="righ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86" w15:restartNumberingAfterBreak="0">
    <w:nsid w:val="37F57FD4"/>
    <w:multiLevelType w:val="hybridMultilevel"/>
    <w:tmpl w:val="AD786FD8"/>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7" w15:restartNumberingAfterBreak="0">
    <w:nsid w:val="382071EF"/>
    <w:multiLevelType w:val="hybridMultilevel"/>
    <w:tmpl w:val="6A1C3880"/>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88" w15:restartNumberingAfterBreak="0">
    <w:nsid w:val="384029FC"/>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9" w15:restartNumberingAfterBreak="0">
    <w:nsid w:val="384D2E01"/>
    <w:multiLevelType w:val="hybridMultilevel"/>
    <w:tmpl w:val="2108BA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0" w15:restartNumberingAfterBreak="0">
    <w:nsid w:val="38C10EAE"/>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91"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2" w15:restartNumberingAfterBreak="0">
    <w:nsid w:val="395F3325"/>
    <w:multiLevelType w:val="singleLevel"/>
    <w:tmpl w:val="0809000F"/>
    <w:lvl w:ilvl="0">
      <w:start w:val="1"/>
      <w:numFmt w:val="decimal"/>
      <w:lvlText w:val="%1."/>
      <w:lvlJc w:val="left"/>
      <w:pPr>
        <w:tabs>
          <w:tab w:val="num" w:pos="360"/>
        </w:tabs>
        <w:ind w:left="360" w:hanging="360"/>
      </w:pPr>
    </w:lvl>
  </w:abstractNum>
  <w:abstractNum w:abstractNumId="193" w15:restartNumberingAfterBreak="0">
    <w:nsid w:val="39A05D75"/>
    <w:multiLevelType w:val="hybridMultilevel"/>
    <w:tmpl w:val="38D8352C"/>
    <w:lvl w:ilvl="0" w:tplc="04260015">
      <w:start w:val="1"/>
      <w:numFmt w:val="upp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4" w15:restartNumberingAfterBreak="0">
    <w:nsid w:val="39BC117E"/>
    <w:multiLevelType w:val="hybridMultilevel"/>
    <w:tmpl w:val="8FFC21CE"/>
    <w:lvl w:ilvl="0" w:tplc="DF649AB0">
      <w:start w:val="1"/>
      <w:numFmt w:val="lowerRoman"/>
      <w:lvlText w:val="%1."/>
      <w:lvlJc w:val="left"/>
      <w:pPr>
        <w:tabs>
          <w:tab w:val="num" w:pos="144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5" w15:restartNumberingAfterBreak="0">
    <w:nsid w:val="3A0B015F"/>
    <w:multiLevelType w:val="hybridMultilevel"/>
    <w:tmpl w:val="769253A4"/>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6" w15:restartNumberingAfterBreak="0">
    <w:nsid w:val="3AC83B75"/>
    <w:multiLevelType w:val="hybridMultilevel"/>
    <w:tmpl w:val="3AD8DB40"/>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7" w15:restartNumberingAfterBreak="0">
    <w:nsid w:val="3AE77ED1"/>
    <w:multiLevelType w:val="hybridMultilevel"/>
    <w:tmpl w:val="CF906EA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7">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3B4A3E9B"/>
    <w:multiLevelType w:val="multilevel"/>
    <w:tmpl w:val="F418CEA0"/>
    <w:lvl w:ilvl="0">
      <w:start w:val="1"/>
      <w:numFmt w:val="bullet"/>
      <w:lvlText w:val=""/>
      <w:lvlJc w:val="left"/>
      <w:pPr>
        <w:tabs>
          <w:tab w:val="num" w:pos="1140"/>
        </w:tabs>
        <w:ind w:left="1140" w:hanging="420"/>
      </w:pPr>
      <w:rPr>
        <w:rFonts w:ascii="Symbol" w:hAnsi="Symbol" w:hint="default"/>
      </w:rPr>
    </w:lvl>
    <w:lvl w:ilvl="1">
      <w:start w:val="1"/>
      <w:numFmt w:val="bullet"/>
      <w:lvlText w:val=""/>
      <w:lvlJc w:val="left"/>
      <w:pPr>
        <w:tabs>
          <w:tab w:val="num" w:pos="1440"/>
        </w:tabs>
        <w:ind w:left="1440" w:hanging="720"/>
      </w:pPr>
      <w:rPr>
        <w:rFonts w:ascii="Symbol" w:hAnsi="Symbol"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520"/>
        </w:tabs>
        <w:ind w:left="252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199" w15:restartNumberingAfterBreak="0">
    <w:nsid w:val="3B501D1A"/>
    <w:multiLevelType w:val="hybridMultilevel"/>
    <w:tmpl w:val="4EF45726"/>
    <w:lvl w:ilvl="0" w:tplc="D3DC6034">
      <w:start w:val="1"/>
      <w:numFmt w:val="lowerLetter"/>
      <w:lvlText w:val="(%1)"/>
      <w:lvlJc w:val="left"/>
      <w:pPr>
        <w:tabs>
          <w:tab w:val="num" w:pos="936"/>
        </w:tabs>
        <w:ind w:left="936" w:hanging="360"/>
      </w:pPr>
      <w:rPr>
        <w:rFonts w:hint="default"/>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00" w15:restartNumberingAfterBreak="0">
    <w:nsid w:val="3BEF7448"/>
    <w:multiLevelType w:val="hybridMultilevel"/>
    <w:tmpl w:val="E04070E8"/>
    <w:lvl w:ilvl="0" w:tplc="FB686CB2">
      <w:start w:val="1"/>
      <w:numFmt w:val="decimal"/>
      <w:lvlText w:val="%1)"/>
      <w:lvlJc w:val="left"/>
      <w:pPr>
        <w:ind w:left="720" w:hanging="360"/>
      </w:pPr>
      <w:rPr>
        <w:rFonts w:ascii="Times New Roman" w:eastAsia="Times New Roman" w:hAnsi="Times New Roman" w:cs="Times New Roman"/>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1" w15:restartNumberingAfterBreak="0">
    <w:nsid w:val="3C030611"/>
    <w:multiLevelType w:val="hybridMultilevel"/>
    <w:tmpl w:val="D6807382"/>
    <w:lvl w:ilvl="0" w:tplc="0426001B">
      <w:start w:val="1"/>
      <w:numFmt w:val="lowerRoman"/>
      <w:lvlText w:val="%1."/>
      <w:lvlJc w:val="righ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02" w15:restartNumberingAfterBreak="0">
    <w:nsid w:val="3C8E447B"/>
    <w:multiLevelType w:val="hybridMultilevel"/>
    <w:tmpl w:val="E7F6572E"/>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3" w15:restartNumberingAfterBreak="0">
    <w:nsid w:val="3CFC5DA1"/>
    <w:multiLevelType w:val="hybridMultilevel"/>
    <w:tmpl w:val="582E63CA"/>
    <w:lvl w:ilvl="0" w:tplc="0409001B">
      <w:start w:val="1"/>
      <w:numFmt w:val="lowerRoman"/>
      <w:lvlText w:val="%1."/>
      <w:lvlJc w:val="righ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4" w15:restartNumberingAfterBreak="0">
    <w:nsid w:val="3D227208"/>
    <w:multiLevelType w:val="hybridMultilevel"/>
    <w:tmpl w:val="EE30687A"/>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5" w15:restartNumberingAfterBreak="0">
    <w:nsid w:val="3DB164E9"/>
    <w:multiLevelType w:val="hybridMultilevel"/>
    <w:tmpl w:val="072C7A88"/>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6" w15:restartNumberingAfterBreak="0">
    <w:nsid w:val="3DF52F3C"/>
    <w:multiLevelType w:val="hybridMultilevel"/>
    <w:tmpl w:val="E2103EB0"/>
    <w:lvl w:ilvl="0" w:tplc="E1E6F8B4">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7" w15:restartNumberingAfterBreak="0">
    <w:nsid w:val="3EA20B39"/>
    <w:multiLevelType w:val="multilevel"/>
    <w:tmpl w:val="A508C80A"/>
    <w:lvl w:ilvl="0">
      <w:start w:val="1"/>
      <w:numFmt w:val="decimal"/>
      <w:lvlText w:val="%1."/>
      <w:lvlJc w:val="left"/>
      <w:pPr>
        <w:ind w:left="480" w:hanging="480"/>
      </w:pPr>
      <w:rPr>
        <w:rFonts w:hint="default"/>
        <w:b/>
      </w:rPr>
    </w:lvl>
    <w:lvl w:ilvl="1">
      <w:start w:val="1"/>
      <w:numFmt w:val="decimal"/>
      <w:lvlText w:val="%1.%2."/>
      <w:lvlJc w:val="left"/>
      <w:pPr>
        <w:ind w:left="480" w:hanging="480"/>
      </w:pPr>
      <w:rPr>
        <w:rFonts w:hint="default"/>
        <w:b/>
      </w:rPr>
    </w:lvl>
    <w:lvl w:ilvl="2">
      <w:start w:val="1"/>
      <w:numFmt w:val="decimal"/>
      <w:lvlText w:val="%1.%2.%3."/>
      <w:lvlJc w:val="left"/>
      <w:pPr>
        <w:ind w:left="720" w:hanging="720"/>
      </w:pPr>
      <w:rPr>
        <w:rFonts w:hint="default"/>
        <w:b w:val="0"/>
        <w:i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8" w15:restartNumberingAfterBreak="0">
    <w:nsid w:val="3F3349DF"/>
    <w:multiLevelType w:val="hybridMultilevel"/>
    <w:tmpl w:val="4DE6D27A"/>
    <w:lvl w:ilvl="0" w:tplc="CB446498">
      <w:start w:val="1"/>
      <w:numFmt w:val="decimal"/>
      <w:lvlText w:val="%1."/>
      <w:lvlJc w:val="left"/>
      <w:pPr>
        <w:tabs>
          <w:tab w:val="num" w:pos="1854"/>
        </w:tabs>
        <w:ind w:left="185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9" w15:restartNumberingAfterBreak="0">
    <w:nsid w:val="3F52627D"/>
    <w:multiLevelType w:val="hybridMultilevel"/>
    <w:tmpl w:val="4C6C243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10" w15:restartNumberingAfterBreak="0">
    <w:nsid w:val="3F6B21E4"/>
    <w:multiLevelType w:val="hybridMultilevel"/>
    <w:tmpl w:val="C67C402C"/>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1" w15:restartNumberingAfterBreak="0">
    <w:nsid w:val="3FA73544"/>
    <w:multiLevelType w:val="hybridMultilevel"/>
    <w:tmpl w:val="3FCE248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2" w15:restartNumberingAfterBreak="0">
    <w:nsid w:val="3FCB17E0"/>
    <w:multiLevelType w:val="multilevel"/>
    <w:tmpl w:val="54E43188"/>
    <w:lvl w:ilvl="0">
      <w:start w:val="1"/>
      <w:numFmt w:val="lowerRoman"/>
      <w:lvlText w:val="%1)"/>
      <w:lvlJc w:val="left"/>
      <w:pPr>
        <w:ind w:left="360" w:hanging="360"/>
      </w:pPr>
      <w:rPr>
        <w:rFonts w:ascii="Times New Roman" w:eastAsia="Calibri"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3" w15:restartNumberingAfterBreak="0">
    <w:nsid w:val="405832F1"/>
    <w:multiLevelType w:val="hybridMultilevel"/>
    <w:tmpl w:val="78E44EA4"/>
    <w:lvl w:ilvl="0" w:tplc="09E28B4C">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14" w15:restartNumberingAfterBreak="0">
    <w:nsid w:val="407173BB"/>
    <w:multiLevelType w:val="hybridMultilevel"/>
    <w:tmpl w:val="5360012A"/>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5" w15:restartNumberingAfterBreak="0">
    <w:nsid w:val="40891C2C"/>
    <w:multiLevelType w:val="hybridMultilevel"/>
    <w:tmpl w:val="E6B2E538"/>
    <w:lvl w:ilvl="0" w:tplc="0A1E87B0">
      <w:numFmt w:val="bullet"/>
      <w:lvlText w:val="-"/>
      <w:lvlJc w:val="left"/>
      <w:pPr>
        <w:ind w:left="1080" w:hanging="360"/>
      </w:pPr>
      <w:rPr>
        <w:rFonts w:ascii="Times New Roman" w:eastAsia="Times New Roman" w:hAnsi="Times New Roman" w:cs="Times New Roman"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6" w15:restartNumberingAfterBreak="0">
    <w:nsid w:val="41661B93"/>
    <w:multiLevelType w:val="hybridMultilevel"/>
    <w:tmpl w:val="0E3C9062"/>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7" w15:restartNumberingAfterBreak="0">
    <w:nsid w:val="41C31FB9"/>
    <w:multiLevelType w:val="hybridMultilevel"/>
    <w:tmpl w:val="64B8817C"/>
    <w:lvl w:ilvl="0" w:tplc="B7CCB9E8">
      <w:start w:val="1"/>
      <w:numFmt w:val="lowerRoman"/>
      <w:lvlText w:val="%1."/>
      <w:lvlJc w:val="left"/>
      <w:pPr>
        <w:tabs>
          <w:tab w:val="num" w:pos="1800"/>
        </w:tabs>
        <w:ind w:left="144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8" w15:restartNumberingAfterBreak="0">
    <w:nsid w:val="41C61792"/>
    <w:multiLevelType w:val="hybridMultilevel"/>
    <w:tmpl w:val="E56E6B36"/>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9" w15:restartNumberingAfterBreak="0">
    <w:nsid w:val="4210139F"/>
    <w:multiLevelType w:val="singleLevel"/>
    <w:tmpl w:val="78386D8E"/>
    <w:lvl w:ilvl="0">
      <w:start w:val="1"/>
      <w:numFmt w:val="decimal"/>
      <w:lvlText w:val="%1."/>
      <w:lvlJc w:val="left"/>
      <w:pPr>
        <w:tabs>
          <w:tab w:val="num" w:pos="360"/>
        </w:tabs>
        <w:ind w:left="360" w:hanging="360"/>
      </w:pPr>
    </w:lvl>
  </w:abstractNum>
  <w:abstractNum w:abstractNumId="220" w15:restartNumberingAfterBreak="0">
    <w:nsid w:val="4294737C"/>
    <w:multiLevelType w:val="hybridMultilevel"/>
    <w:tmpl w:val="60BEBDF2"/>
    <w:lvl w:ilvl="0" w:tplc="1674C924">
      <w:start w:val="1"/>
      <w:numFmt w:val="lowerRoman"/>
      <w:lvlText w:val="%1."/>
      <w:lvlJc w:val="left"/>
      <w:pPr>
        <w:tabs>
          <w:tab w:val="num" w:pos="1800"/>
        </w:tabs>
        <w:ind w:left="144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21" w15:restartNumberingAfterBreak="0">
    <w:nsid w:val="42A46073"/>
    <w:multiLevelType w:val="hybridMultilevel"/>
    <w:tmpl w:val="E7787E78"/>
    <w:lvl w:ilvl="0" w:tplc="1336811A">
      <w:start w:val="1"/>
      <w:numFmt w:val="lowerRoman"/>
      <w:lvlText w:val="%1."/>
      <w:lvlJc w:val="left"/>
      <w:pPr>
        <w:tabs>
          <w:tab w:val="num" w:pos="1440"/>
        </w:tabs>
        <w:ind w:left="108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2" w15:restartNumberingAfterBreak="0">
    <w:nsid w:val="42BA1D66"/>
    <w:multiLevelType w:val="hybridMultilevel"/>
    <w:tmpl w:val="F63280FA"/>
    <w:lvl w:ilvl="0" w:tplc="0A1E87B0">
      <w:numFmt w:val="bullet"/>
      <w:lvlText w:val="-"/>
      <w:lvlJc w:val="left"/>
      <w:pPr>
        <w:ind w:left="1233" w:hanging="360"/>
      </w:pPr>
      <w:rPr>
        <w:rFonts w:ascii="Times New Roman" w:eastAsia="Times New Roman" w:hAnsi="Times New Roman" w:cs="Times New Roman" w:hint="default"/>
      </w:rPr>
    </w:lvl>
    <w:lvl w:ilvl="1" w:tplc="04260003" w:tentative="1">
      <w:start w:val="1"/>
      <w:numFmt w:val="bullet"/>
      <w:lvlText w:val="o"/>
      <w:lvlJc w:val="left"/>
      <w:pPr>
        <w:ind w:left="1953" w:hanging="360"/>
      </w:pPr>
      <w:rPr>
        <w:rFonts w:ascii="Courier New" w:hAnsi="Courier New" w:cs="Courier New" w:hint="default"/>
      </w:rPr>
    </w:lvl>
    <w:lvl w:ilvl="2" w:tplc="04260005" w:tentative="1">
      <w:start w:val="1"/>
      <w:numFmt w:val="bullet"/>
      <w:lvlText w:val=""/>
      <w:lvlJc w:val="left"/>
      <w:pPr>
        <w:ind w:left="2673" w:hanging="360"/>
      </w:pPr>
      <w:rPr>
        <w:rFonts w:ascii="Wingdings" w:hAnsi="Wingdings" w:hint="default"/>
      </w:rPr>
    </w:lvl>
    <w:lvl w:ilvl="3" w:tplc="04260001" w:tentative="1">
      <w:start w:val="1"/>
      <w:numFmt w:val="bullet"/>
      <w:lvlText w:val=""/>
      <w:lvlJc w:val="left"/>
      <w:pPr>
        <w:ind w:left="3393" w:hanging="360"/>
      </w:pPr>
      <w:rPr>
        <w:rFonts w:ascii="Symbol" w:hAnsi="Symbol" w:hint="default"/>
      </w:rPr>
    </w:lvl>
    <w:lvl w:ilvl="4" w:tplc="04260003" w:tentative="1">
      <w:start w:val="1"/>
      <w:numFmt w:val="bullet"/>
      <w:lvlText w:val="o"/>
      <w:lvlJc w:val="left"/>
      <w:pPr>
        <w:ind w:left="4113" w:hanging="360"/>
      </w:pPr>
      <w:rPr>
        <w:rFonts w:ascii="Courier New" w:hAnsi="Courier New" w:cs="Courier New" w:hint="default"/>
      </w:rPr>
    </w:lvl>
    <w:lvl w:ilvl="5" w:tplc="04260005" w:tentative="1">
      <w:start w:val="1"/>
      <w:numFmt w:val="bullet"/>
      <w:lvlText w:val=""/>
      <w:lvlJc w:val="left"/>
      <w:pPr>
        <w:ind w:left="4833" w:hanging="360"/>
      </w:pPr>
      <w:rPr>
        <w:rFonts w:ascii="Wingdings" w:hAnsi="Wingdings" w:hint="default"/>
      </w:rPr>
    </w:lvl>
    <w:lvl w:ilvl="6" w:tplc="04260001" w:tentative="1">
      <w:start w:val="1"/>
      <w:numFmt w:val="bullet"/>
      <w:lvlText w:val=""/>
      <w:lvlJc w:val="left"/>
      <w:pPr>
        <w:ind w:left="5553" w:hanging="360"/>
      </w:pPr>
      <w:rPr>
        <w:rFonts w:ascii="Symbol" w:hAnsi="Symbol" w:hint="default"/>
      </w:rPr>
    </w:lvl>
    <w:lvl w:ilvl="7" w:tplc="04260003" w:tentative="1">
      <w:start w:val="1"/>
      <w:numFmt w:val="bullet"/>
      <w:lvlText w:val="o"/>
      <w:lvlJc w:val="left"/>
      <w:pPr>
        <w:ind w:left="6273" w:hanging="360"/>
      </w:pPr>
      <w:rPr>
        <w:rFonts w:ascii="Courier New" w:hAnsi="Courier New" w:cs="Courier New" w:hint="default"/>
      </w:rPr>
    </w:lvl>
    <w:lvl w:ilvl="8" w:tplc="04260005" w:tentative="1">
      <w:start w:val="1"/>
      <w:numFmt w:val="bullet"/>
      <w:lvlText w:val=""/>
      <w:lvlJc w:val="left"/>
      <w:pPr>
        <w:ind w:left="6993" w:hanging="360"/>
      </w:pPr>
      <w:rPr>
        <w:rFonts w:ascii="Wingdings" w:hAnsi="Wingdings" w:hint="default"/>
      </w:rPr>
    </w:lvl>
  </w:abstractNum>
  <w:abstractNum w:abstractNumId="223" w15:restartNumberingAfterBreak="0">
    <w:nsid w:val="43444C85"/>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224" w15:restartNumberingAfterBreak="0">
    <w:nsid w:val="43E14A39"/>
    <w:multiLevelType w:val="hybridMultilevel"/>
    <w:tmpl w:val="6C8CB64A"/>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5" w15:restartNumberingAfterBreak="0">
    <w:nsid w:val="457304EA"/>
    <w:multiLevelType w:val="hybridMultilevel"/>
    <w:tmpl w:val="83A6F6D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6" w15:restartNumberingAfterBreak="0">
    <w:nsid w:val="457F537B"/>
    <w:multiLevelType w:val="hybridMultilevel"/>
    <w:tmpl w:val="DB9C7F46"/>
    <w:lvl w:ilvl="0" w:tplc="04260001">
      <w:start w:val="1"/>
      <w:numFmt w:val="bullet"/>
      <w:lvlText w:val=""/>
      <w:lvlJc w:val="left"/>
      <w:pPr>
        <w:ind w:left="1287"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start w:val="1"/>
      <w:numFmt w:val="bullet"/>
      <w:lvlText w:val=""/>
      <w:lvlJc w:val="left"/>
      <w:pPr>
        <w:ind w:left="2727" w:hanging="360"/>
      </w:pPr>
      <w:rPr>
        <w:rFonts w:ascii="Wingdings" w:hAnsi="Wingdings" w:hint="default"/>
      </w:rPr>
    </w:lvl>
    <w:lvl w:ilvl="3" w:tplc="04260001">
      <w:start w:val="1"/>
      <w:numFmt w:val="bullet"/>
      <w:lvlText w:val=""/>
      <w:lvlJc w:val="left"/>
      <w:pPr>
        <w:ind w:left="3447" w:hanging="360"/>
      </w:pPr>
      <w:rPr>
        <w:rFonts w:ascii="Symbol" w:hAnsi="Symbol" w:hint="default"/>
      </w:rPr>
    </w:lvl>
    <w:lvl w:ilvl="4" w:tplc="04260003">
      <w:start w:val="1"/>
      <w:numFmt w:val="bullet"/>
      <w:lvlText w:val="o"/>
      <w:lvlJc w:val="left"/>
      <w:pPr>
        <w:ind w:left="4167" w:hanging="360"/>
      </w:pPr>
      <w:rPr>
        <w:rFonts w:ascii="Courier New" w:hAnsi="Courier New" w:cs="Courier New" w:hint="default"/>
      </w:rPr>
    </w:lvl>
    <w:lvl w:ilvl="5" w:tplc="04260005">
      <w:start w:val="1"/>
      <w:numFmt w:val="bullet"/>
      <w:lvlText w:val=""/>
      <w:lvlJc w:val="left"/>
      <w:pPr>
        <w:ind w:left="4887" w:hanging="360"/>
      </w:pPr>
      <w:rPr>
        <w:rFonts w:ascii="Wingdings" w:hAnsi="Wingdings" w:hint="default"/>
      </w:rPr>
    </w:lvl>
    <w:lvl w:ilvl="6" w:tplc="04260001">
      <w:start w:val="1"/>
      <w:numFmt w:val="bullet"/>
      <w:lvlText w:val=""/>
      <w:lvlJc w:val="left"/>
      <w:pPr>
        <w:ind w:left="5607" w:hanging="360"/>
      </w:pPr>
      <w:rPr>
        <w:rFonts w:ascii="Symbol" w:hAnsi="Symbol" w:hint="default"/>
      </w:rPr>
    </w:lvl>
    <w:lvl w:ilvl="7" w:tplc="04260003">
      <w:start w:val="1"/>
      <w:numFmt w:val="bullet"/>
      <w:lvlText w:val="o"/>
      <w:lvlJc w:val="left"/>
      <w:pPr>
        <w:ind w:left="6327" w:hanging="360"/>
      </w:pPr>
      <w:rPr>
        <w:rFonts w:ascii="Courier New" w:hAnsi="Courier New" w:cs="Courier New" w:hint="default"/>
      </w:rPr>
    </w:lvl>
    <w:lvl w:ilvl="8" w:tplc="04260005">
      <w:start w:val="1"/>
      <w:numFmt w:val="bullet"/>
      <w:lvlText w:val=""/>
      <w:lvlJc w:val="left"/>
      <w:pPr>
        <w:ind w:left="7047" w:hanging="360"/>
      </w:pPr>
      <w:rPr>
        <w:rFonts w:ascii="Wingdings" w:hAnsi="Wingdings" w:hint="default"/>
      </w:rPr>
    </w:lvl>
  </w:abstractNum>
  <w:abstractNum w:abstractNumId="227" w15:restartNumberingAfterBreak="0">
    <w:nsid w:val="458E2CCD"/>
    <w:multiLevelType w:val="hybridMultilevel"/>
    <w:tmpl w:val="BA0E5750"/>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8" w15:restartNumberingAfterBreak="0">
    <w:nsid w:val="4595167A"/>
    <w:multiLevelType w:val="multilevel"/>
    <w:tmpl w:val="645CBA6C"/>
    <w:lvl w:ilvl="0">
      <w:start w:val="1"/>
      <w:numFmt w:val="decimal"/>
      <w:lvlText w:val="%1."/>
      <w:lvlJc w:val="left"/>
      <w:pPr>
        <w:ind w:left="540" w:hanging="540"/>
      </w:pPr>
      <w:rPr>
        <w:rFonts w:hint="default"/>
        <w:b/>
      </w:rPr>
    </w:lvl>
    <w:lvl w:ilvl="1">
      <w:start w:val="2"/>
      <w:numFmt w:val="decimal"/>
      <w:lvlText w:val="%1.%2."/>
      <w:lvlJc w:val="left"/>
      <w:pPr>
        <w:ind w:left="5786" w:hanging="540"/>
      </w:pPr>
      <w:rPr>
        <w:rFonts w:hint="default"/>
        <w:b/>
        <w:color w:val="auto"/>
      </w:rPr>
    </w:lvl>
    <w:lvl w:ilvl="2">
      <w:start w:val="1"/>
      <w:numFmt w:val="decimal"/>
      <w:lvlText w:val="%1.%2.%3."/>
      <w:lvlJc w:val="left"/>
      <w:pPr>
        <w:ind w:left="1713" w:hanging="720"/>
      </w:pPr>
      <w:rPr>
        <w:rFonts w:hint="default"/>
        <w:b w:val="0"/>
        <w:i w:val="0"/>
        <w:color w:val="auto"/>
      </w:rPr>
    </w:lvl>
    <w:lvl w:ilvl="3">
      <w:start w:val="1"/>
      <w:numFmt w:val="decimal"/>
      <w:lvlText w:val="%1.%2.%3.%4."/>
      <w:lvlJc w:val="left"/>
      <w:pPr>
        <w:ind w:left="2340" w:hanging="720"/>
      </w:pPr>
      <w:rPr>
        <w:rFonts w:hint="default"/>
        <w:b w:val="0"/>
      </w:rPr>
    </w:lvl>
    <w:lvl w:ilvl="4">
      <w:start w:val="1"/>
      <w:numFmt w:val="decimal"/>
      <w:lvlText w:val="%1.%2.%3.%4.%5."/>
      <w:lvlJc w:val="left"/>
      <w:pPr>
        <w:ind w:left="3240" w:hanging="1080"/>
      </w:pPr>
      <w:rPr>
        <w:rFonts w:hint="default"/>
        <w:b w:val="0"/>
      </w:rPr>
    </w:lvl>
    <w:lvl w:ilvl="5">
      <w:start w:val="1"/>
      <w:numFmt w:val="decimal"/>
      <w:lvlText w:val="%1.%2.%3.%4.%5.%6."/>
      <w:lvlJc w:val="left"/>
      <w:pPr>
        <w:ind w:left="3780" w:hanging="1080"/>
      </w:pPr>
      <w:rPr>
        <w:rFonts w:hint="default"/>
        <w:b w:val="0"/>
      </w:rPr>
    </w:lvl>
    <w:lvl w:ilvl="6">
      <w:start w:val="1"/>
      <w:numFmt w:val="decimal"/>
      <w:lvlText w:val="%1.%2.%3.%4.%5.%6.%7."/>
      <w:lvlJc w:val="left"/>
      <w:pPr>
        <w:ind w:left="4680" w:hanging="1440"/>
      </w:pPr>
      <w:rPr>
        <w:rFonts w:hint="default"/>
        <w:b w:val="0"/>
      </w:rPr>
    </w:lvl>
    <w:lvl w:ilvl="7">
      <w:start w:val="1"/>
      <w:numFmt w:val="decimal"/>
      <w:lvlText w:val="%1.%2.%3.%4.%5.%6.%7.%8."/>
      <w:lvlJc w:val="left"/>
      <w:pPr>
        <w:ind w:left="5220" w:hanging="1440"/>
      </w:pPr>
      <w:rPr>
        <w:rFonts w:hint="default"/>
        <w:b w:val="0"/>
      </w:rPr>
    </w:lvl>
    <w:lvl w:ilvl="8">
      <w:start w:val="1"/>
      <w:numFmt w:val="decimal"/>
      <w:lvlText w:val="%1.%2.%3.%4.%5.%6.%7.%8.%9."/>
      <w:lvlJc w:val="left"/>
      <w:pPr>
        <w:ind w:left="6120" w:hanging="1800"/>
      </w:pPr>
      <w:rPr>
        <w:rFonts w:hint="default"/>
        <w:b w:val="0"/>
      </w:rPr>
    </w:lvl>
  </w:abstractNum>
  <w:abstractNum w:abstractNumId="229" w15:restartNumberingAfterBreak="0">
    <w:nsid w:val="45D13615"/>
    <w:multiLevelType w:val="singleLevel"/>
    <w:tmpl w:val="0409000F"/>
    <w:lvl w:ilvl="0">
      <w:start w:val="1"/>
      <w:numFmt w:val="decimal"/>
      <w:lvlText w:val="%1."/>
      <w:lvlJc w:val="left"/>
      <w:pPr>
        <w:tabs>
          <w:tab w:val="num" w:pos="720"/>
        </w:tabs>
        <w:ind w:left="720" w:hanging="360"/>
      </w:pPr>
    </w:lvl>
  </w:abstractNum>
  <w:abstractNum w:abstractNumId="230" w15:restartNumberingAfterBreak="0">
    <w:nsid w:val="45F3355D"/>
    <w:multiLevelType w:val="multilevel"/>
    <w:tmpl w:val="ACB42B4C"/>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1" w15:restartNumberingAfterBreak="0">
    <w:nsid w:val="45FD2C47"/>
    <w:multiLevelType w:val="hybridMultilevel"/>
    <w:tmpl w:val="D7709F44"/>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2" w15:restartNumberingAfterBreak="0">
    <w:nsid w:val="464A4134"/>
    <w:multiLevelType w:val="hybridMultilevel"/>
    <w:tmpl w:val="42087C86"/>
    <w:lvl w:ilvl="0" w:tplc="FFFFFFFF">
      <w:start w:val="1"/>
      <w:numFmt w:val="bullet"/>
      <w:lvlText w:val=""/>
      <w:lvlJc w:val="left"/>
      <w:pPr>
        <w:tabs>
          <w:tab w:val="num" w:pos="720"/>
        </w:tabs>
        <w:ind w:left="720" w:hanging="360"/>
      </w:pPr>
      <w:rPr>
        <w:rFonts w:ascii="Symbol" w:hAnsi="Symbol" w:hint="default"/>
      </w:rPr>
    </w:lvl>
    <w:lvl w:ilvl="1" w:tplc="F342B192">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3" w15:restartNumberingAfterBreak="0">
    <w:nsid w:val="467E0FB8"/>
    <w:multiLevelType w:val="hybridMultilevel"/>
    <w:tmpl w:val="94E20F4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4" w15:restartNumberingAfterBreak="0">
    <w:nsid w:val="46DF1398"/>
    <w:multiLevelType w:val="hybridMultilevel"/>
    <w:tmpl w:val="B8AE5C6E"/>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5" w15:restartNumberingAfterBreak="0">
    <w:nsid w:val="46F5584B"/>
    <w:multiLevelType w:val="hybridMultilevel"/>
    <w:tmpl w:val="DF625DA6"/>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6" w15:restartNumberingAfterBreak="0">
    <w:nsid w:val="470A068F"/>
    <w:multiLevelType w:val="hybridMultilevel"/>
    <w:tmpl w:val="442A4E88"/>
    <w:lvl w:ilvl="0" w:tplc="90F6A7CE">
      <w:start w:val="1"/>
      <w:numFmt w:val="lowerLetter"/>
      <w:lvlText w:val="(%1)"/>
      <w:lvlJc w:val="left"/>
      <w:pPr>
        <w:tabs>
          <w:tab w:val="num" w:pos="360"/>
        </w:tabs>
        <w:ind w:left="360" w:hanging="360"/>
      </w:pPr>
      <w:rPr>
        <w:rFonts w:hint="default"/>
      </w:rPr>
    </w:lvl>
    <w:lvl w:ilvl="1" w:tplc="5E60E2DA">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7" w15:restartNumberingAfterBreak="0">
    <w:nsid w:val="472D4AB2"/>
    <w:multiLevelType w:val="hybridMultilevel"/>
    <w:tmpl w:val="AD5C2000"/>
    <w:lvl w:ilvl="0" w:tplc="84C4F0BA">
      <w:start w:val="1"/>
      <w:numFmt w:val="lowerLetter"/>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8" w15:restartNumberingAfterBreak="0">
    <w:nsid w:val="475A7C1A"/>
    <w:multiLevelType w:val="multilevel"/>
    <w:tmpl w:val="6A2A3B12"/>
    <w:lvl w:ilvl="0">
      <w:start w:val="1"/>
      <w:numFmt w:val="bullet"/>
      <w:lvlText w:val=""/>
      <w:lvlJc w:val="left"/>
      <w:pPr>
        <w:tabs>
          <w:tab w:val="num" w:pos="1140"/>
        </w:tabs>
        <w:ind w:left="1140" w:hanging="420"/>
      </w:pPr>
      <w:rPr>
        <w:rFonts w:ascii="Symbol" w:hAnsi="Symbol" w:hint="default"/>
      </w:rPr>
    </w:lvl>
    <w:lvl w:ilvl="1">
      <w:start w:val="1"/>
      <w:numFmt w:val="bullet"/>
      <w:lvlText w:val=""/>
      <w:lvlJc w:val="left"/>
      <w:pPr>
        <w:tabs>
          <w:tab w:val="num" w:pos="1440"/>
        </w:tabs>
        <w:ind w:left="1440" w:hanging="720"/>
      </w:pPr>
      <w:rPr>
        <w:rFonts w:ascii="Symbol" w:hAnsi="Symbol"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440"/>
      </w:pPr>
      <w:rPr>
        <w:rFonts w:hint="default"/>
      </w:rPr>
    </w:lvl>
    <w:lvl w:ilvl="6">
      <w:start w:val="1"/>
      <w:numFmt w:val="decimal"/>
      <w:lvlText w:val="%1.%2.%3.%4.%5.%6.%7."/>
      <w:lvlJc w:val="left"/>
      <w:pPr>
        <w:tabs>
          <w:tab w:val="num" w:pos="2520"/>
        </w:tabs>
        <w:ind w:left="2520" w:hanging="1800"/>
      </w:pPr>
      <w:rPr>
        <w:rFonts w:hint="default"/>
      </w:rPr>
    </w:lvl>
    <w:lvl w:ilvl="7">
      <w:start w:val="1"/>
      <w:numFmt w:val="decimal"/>
      <w:lvlText w:val="%1.%2.%3.%4.%5.%6.%7.%8."/>
      <w:lvlJc w:val="left"/>
      <w:pPr>
        <w:tabs>
          <w:tab w:val="num" w:pos="2520"/>
        </w:tabs>
        <w:ind w:left="2520" w:hanging="1800"/>
      </w:pPr>
      <w:rPr>
        <w:rFonts w:hint="default"/>
      </w:rPr>
    </w:lvl>
    <w:lvl w:ilvl="8">
      <w:start w:val="1"/>
      <w:numFmt w:val="decimal"/>
      <w:lvlText w:val="%1.%2.%3.%4.%5.%6.%7.%8.%9."/>
      <w:lvlJc w:val="left"/>
      <w:pPr>
        <w:tabs>
          <w:tab w:val="num" w:pos="2880"/>
        </w:tabs>
        <w:ind w:left="2880" w:hanging="2160"/>
      </w:pPr>
      <w:rPr>
        <w:rFonts w:hint="default"/>
      </w:rPr>
    </w:lvl>
  </w:abstractNum>
  <w:abstractNum w:abstractNumId="239" w15:restartNumberingAfterBreak="0">
    <w:nsid w:val="4826280A"/>
    <w:multiLevelType w:val="multilevel"/>
    <w:tmpl w:val="8C540C5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0" w15:restartNumberingAfterBreak="0">
    <w:nsid w:val="48645521"/>
    <w:multiLevelType w:val="hybridMultilevel"/>
    <w:tmpl w:val="436ACB60"/>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41" w15:restartNumberingAfterBreak="0">
    <w:nsid w:val="48A51915"/>
    <w:multiLevelType w:val="multilevel"/>
    <w:tmpl w:val="A4C81E2A"/>
    <w:lvl w:ilvl="0">
      <w:start w:val="1"/>
      <w:numFmt w:val="decimal"/>
      <w:lvlText w:val="%1."/>
      <w:lvlJc w:val="left"/>
      <w:pPr>
        <w:ind w:left="360" w:hanging="360"/>
      </w:pPr>
      <w:rPr>
        <w:sz w:val="20"/>
        <w:szCs w:val="20"/>
      </w:rPr>
    </w:lvl>
    <w:lvl w:ilvl="1">
      <w:start w:val="1"/>
      <w:numFmt w:val="decimal"/>
      <w:lvlText w:val="%2."/>
      <w:lvlJc w:val="left"/>
      <w:pPr>
        <w:ind w:left="716" w:hanging="432"/>
      </w:pPr>
      <w:rPr>
        <w:rFonts w:ascii="Arial" w:eastAsia="Calibri" w:hAnsi="Arial" w:cs="Arial"/>
        <w:b w:val="0"/>
        <w:bCs w:val="0"/>
        <w:i w:val="0"/>
        <w:iCs/>
        <w:sz w:val="22"/>
        <w:szCs w:val="22"/>
      </w:r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2" w15:restartNumberingAfterBreak="0">
    <w:nsid w:val="493E20D1"/>
    <w:multiLevelType w:val="singleLevel"/>
    <w:tmpl w:val="B7AA763A"/>
    <w:lvl w:ilvl="0">
      <w:start w:val="1"/>
      <w:numFmt w:val="bullet"/>
      <w:pStyle w:val="Vineta1"/>
      <w:lvlText w:val=""/>
      <w:lvlJc w:val="left"/>
      <w:pPr>
        <w:tabs>
          <w:tab w:val="num" w:pos="360"/>
        </w:tabs>
        <w:ind w:left="360" w:hanging="360"/>
      </w:pPr>
      <w:rPr>
        <w:rFonts w:ascii="Symbol" w:hAnsi="Symbol" w:hint="default"/>
      </w:rPr>
    </w:lvl>
  </w:abstractNum>
  <w:abstractNum w:abstractNumId="243" w15:restartNumberingAfterBreak="0">
    <w:nsid w:val="49422EB3"/>
    <w:multiLevelType w:val="hybridMultilevel"/>
    <w:tmpl w:val="802A6764"/>
    <w:lvl w:ilvl="0" w:tplc="359AA944">
      <w:start w:val="1"/>
      <w:numFmt w:val="lowerLetter"/>
      <w:lvlText w:val="(%1)"/>
      <w:lvlJc w:val="left"/>
      <w:pPr>
        <w:ind w:left="720" w:hanging="360"/>
      </w:pPr>
      <w:rPr>
        <w:rFonts w:hint="default"/>
      </w:rPr>
    </w:lvl>
    <w:lvl w:ilvl="1" w:tplc="0426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4" w15:restartNumberingAfterBreak="0">
    <w:nsid w:val="49C66C9F"/>
    <w:multiLevelType w:val="hybridMultilevel"/>
    <w:tmpl w:val="E05A60D0"/>
    <w:lvl w:ilvl="0" w:tplc="E1E6F8B4">
      <w:start w:val="1"/>
      <w:numFmt w:val="bullet"/>
      <w:lvlText w:val=""/>
      <w:lvlJc w:val="left"/>
      <w:pPr>
        <w:tabs>
          <w:tab w:val="num" w:pos="360"/>
        </w:tabs>
        <w:ind w:left="360" w:hanging="360"/>
      </w:pPr>
      <w:rPr>
        <w:rFonts w:ascii="Symbol" w:hAnsi="Symbol"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5" w15:restartNumberingAfterBreak="0">
    <w:nsid w:val="49CA015F"/>
    <w:multiLevelType w:val="hybridMultilevel"/>
    <w:tmpl w:val="A352326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6" w15:restartNumberingAfterBreak="0">
    <w:nsid w:val="4A72480B"/>
    <w:multiLevelType w:val="multilevel"/>
    <w:tmpl w:val="179AC574"/>
    <w:lvl w:ilvl="0">
      <w:start w:val="2"/>
      <w:numFmt w:val="decimal"/>
      <w:lvlText w:val="%1."/>
      <w:lvlJc w:val="left"/>
      <w:pPr>
        <w:tabs>
          <w:tab w:val="num" w:pos="420"/>
        </w:tabs>
        <w:ind w:left="420" w:hanging="420"/>
      </w:pPr>
      <w:rPr>
        <w:rFonts w:hint="default"/>
        <w:b/>
        <w:bCs/>
      </w:rPr>
    </w:lvl>
    <w:lvl w:ilvl="1">
      <w:numFmt w:val="bullet"/>
      <w:lvlText w:val="-"/>
      <w:lvlJc w:val="left"/>
      <w:pPr>
        <w:tabs>
          <w:tab w:val="num" w:pos="1004"/>
        </w:tabs>
        <w:ind w:left="1004" w:hanging="720"/>
      </w:pPr>
      <w:rPr>
        <w:rFonts w:ascii="Arial" w:eastAsia="Times New Roman" w:hAnsi="Arial" w:cs="Arial" w:hint="default"/>
      </w:rPr>
    </w:lvl>
    <w:lvl w:ilvl="2">
      <w:start w:val="1"/>
      <w:numFmt w:val="decimal"/>
      <w:lvlText w:val="%1.%2.%3."/>
      <w:lvlJc w:val="left"/>
      <w:pPr>
        <w:tabs>
          <w:tab w:val="num" w:pos="720"/>
        </w:tabs>
        <w:ind w:left="720" w:hanging="720"/>
      </w:pPr>
      <w:rPr>
        <w:rFonts w:hint="default"/>
        <w:b w:val="0"/>
        <w:bCs w:val="0"/>
      </w:rPr>
    </w:lvl>
    <w:lvl w:ilvl="3">
      <w:start w:val="1"/>
      <w:numFmt w:val="decimal"/>
      <w:lvlText w:val="%1.%2.%3.%4."/>
      <w:lvlJc w:val="left"/>
      <w:pPr>
        <w:tabs>
          <w:tab w:val="num" w:pos="1080"/>
        </w:tabs>
        <w:ind w:left="1080" w:hanging="1080"/>
      </w:pPr>
      <w:rPr>
        <w:rFonts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7" w15:restartNumberingAfterBreak="0">
    <w:nsid w:val="4A7E09BD"/>
    <w:multiLevelType w:val="multilevel"/>
    <w:tmpl w:val="36C4703E"/>
    <w:lvl w:ilvl="0">
      <w:start w:val="1"/>
      <w:numFmt w:val="bullet"/>
      <w:pStyle w:val="melnpunkts"/>
      <w:lvlText w:val=""/>
      <w:lvlJc w:val="left"/>
      <w:pPr>
        <w:tabs>
          <w:tab w:val="num" w:pos="360"/>
        </w:tabs>
        <w:ind w:left="36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8" w15:restartNumberingAfterBreak="0">
    <w:nsid w:val="4ACC3B00"/>
    <w:multiLevelType w:val="hybridMultilevel"/>
    <w:tmpl w:val="3B14F246"/>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9" w15:restartNumberingAfterBreak="0">
    <w:nsid w:val="4B826E01"/>
    <w:multiLevelType w:val="singleLevel"/>
    <w:tmpl w:val="45808F78"/>
    <w:lvl w:ilvl="0">
      <w:start w:val="1"/>
      <w:numFmt w:val="bullet"/>
      <w:lvlText w:val=""/>
      <w:lvlJc w:val="left"/>
      <w:pPr>
        <w:tabs>
          <w:tab w:val="num" w:pos="360"/>
        </w:tabs>
        <w:ind w:left="360" w:hanging="360"/>
      </w:pPr>
      <w:rPr>
        <w:rFonts w:ascii="Symbol" w:hAnsi="Symbol" w:hint="default"/>
      </w:rPr>
    </w:lvl>
  </w:abstractNum>
  <w:abstractNum w:abstractNumId="250" w15:restartNumberingAfterBreak="0">
    <w:nsid w:val="4BA70DD2"/>
    <w:multiLevelType w:val="hybridMultilevel"/>
    <w:tmpl w:val="BE600C22"/>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1" w15:restartNumberingAfterBreak="0">
    <w:nsid w:val="4BE43790"/>
    <w:multiLevelType w:val="hybridMultilevel"/>
    <w:tmpl w:val="CA989D92"/>
    <w:lvl w:ilvl="0" w:tplc="A5E83010">
      <w:start w:val="1"/>
      <w:numFmt w:val="lowerLetter"/>
      <w:lvlText w:val="(%1)"/>
      <w:lvlJc w:val="left"/>
      <w:pPr>
        <w:tabs>
          <w:tab w:val="num" w:pos="720"/>
        </w:tabs>
        <w:ind w:left="720" w:hanging="360"/>
      </w:pPr>
      <w:rPr>
        <w:rFonts w:hint="default"/>
      </w:rPr>
    </w:lvl>
    <w:lvl w:ilvl="1" w:tplc="0426001B">
      <w:start w:val="1"/>
      <w:numFmt w:val="lowerRoman"/>
      <w:lvlText w:val="%2."/>
      <w:lvlJc w:val="right"/>
      <w:pPr>
        <w:tabs>
          <w:tab w:val="num" w:pos="1440"/>
        </w:tabs>
        <w:ind w:left="1440" w:hanging="360"/>
      </w:pPr>
    </w:lvl>
    <w:lvl w:ilvl="2" w:tplc="55285DB4">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2" w15:restartNumberingAfterBreak="0">
    <w:nsid w:val="4BE66E99"/>
    <w:multiLevelType w:val="hybridMultilevel"/>
    <w:tmpl w:val="8BFE0D7A"/>
    <w:lvl w:ilvl="0" w:tplc="9B024440">
      <w:start w:val="1"/>
      <w:numFmt w:val="lowerRoman"/>
      <w:lvlText w:val="%1."/>
      <w:lvlJc w:val="left"/>
      <w:pPr>
        <w:tabs>
          <w:tab w:val="num" w:pos="144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3" w15:restartNumberingAfterBreak="0">
    <w:nsid w:val="4C4C48B0"/>
    <w:multiLevelType w:val="hybridMultilevel"/>
    <w:tmpl w:val="393C362C"/>
    <w:lvl w:ilvl="0" w:tplc="9F0AE754">
      <w:start w:val="1"/>
      <w:numFmt w:val="lowerLetter"/>
      <w:lvlText w:val="%1)"/>
      <w:lvlJc w:val="left"/>
      <w:pPr>
        <w:ind w:left="928" w:hanging="360"/>
      </w:pPr>
      <w:rPr>
        <w:rFonts w:hint="default"/>
      </w:rPr>
    </w:lvl>
    <w:lvl w:ilvl="1" w:tplc="04260019" w:tentative="1">
      <w:start w:val="1"/>
      <w:numFmt w:val="lowerLetter"/>
      <w:lvlText w:val="%2."/>
      <w:lvlJc w:val="left"/>
      <w:pPr>
        <w:ind w:left="1648" w:hanging="360"/>
      </w:pPr>
    </w:lvl>
    <w:lvl w:ilvl="2" w:tplc="0426001B" w:tentative="1">
      <w:start w:val="1"/>
      <w:numFmt w:val="lowerRoman"/>
      <w:lvlText w:val="%3."/>
      <w:lvlJc w:val="right"/>
      <w:pPr>
        <w:ind w:left="2368" w:hanging="180"/>
      </w:pPr>
    </w:lvl>
    <w:lvl w:ilvl="3" w:tplc="0426000F" w:tentative="1">
      <w:start w:val="1"/>
      <w:numFmt w:val="decimal"/>
      <w:lvlText w:val="%4."/>
      <w:lvlJc w:val="left"/>
      <w:pPr>
        <w:ind w:left="3088" w:hanging="360"/>
      </w:pPr>
    </w:lvl>
    <w:lvl w:ilvl="4" w:tplc="04260019" w:tentative="1">
      <w:start w:val="1"/>
      <w:numFmt w:val="lowerLetter"/>
      <w:lvlText w:val="%5."/>
      <w:lvlJc w:val="left"/>
      <w:pPr>
        <w:ind w:left="3808" w:hanging="360"/>
      </w:pPr>
    </w:lvl>
    <w:lvl w:ilvl="5" w:tplc="0426001B" w:tentative="1">
      <w:start w:val="1"/>
      <w:numFmt w:val="lowerRoman"/>
      <w:lvlText w:val="%6."/>
      <w:lvlJc w:val="right"/>
      <w:pPr>
        <w:ind w:left="4528" w:hanging="180"/>
      </w:pPr>
    </w:lvl>
    <w:lvl w:ilvl="6" w:tplc="0426000F" w:tentative="1">
      <w:start w:val="1"/>
      <w:numFmt w:val="decimal"/>
      <w:lvlText w:val="%7."/>
      <w:lvlJc w:val="left"/>
      <w:pPr>
        <w:ind w:left="5248" w:hanging="360"/>
      </w:pPr>
    </w:lvl>
    <w:lvl w:ilvl="7" w:tplc="04260019" w:tentative="1">
      <w:start w:val="1"/>
      <w:numFmt w:val="lowerLetter"/>
      <w:lvlText w:val="%8."/>
      <w:lvlJc w:val="left"/>
      <w:pPr>
        <w:ind w:left="5968" w:hanging="360"/>
      </w:pPr>
    </w:lvl>
    <w:lvl w:ilvl="8" w:tplc="0426001B" w:tentative="1">
      <w:start w:val="1"/>
      <w:numFmt w:val="lowerRoman"/>
      <w:lvlText w:val="%9."/>
      <w:lvlJc w:val="right"/>
      <w:pPr>
        <w:ind w:left="6688" w:hanging="180"/>
      </w:pPr>
    </w:lvl>
  </w:abstractNum>
  <w:abstractNum w:abstractNumId="254" w15:restartNumberingAfterBreak="0">
    <w:nsid w:val="4C510CCE"/>
    <w:multiLevelType w:val="hybridMultilevel"/>
    <w:tmpl w:val="E6DE5A0E"/>
    <w:lvl w:ilvl="0" w:tplc="F342B192">
      <w:start w:val="1"/>
      <w:numFmt w:val="bullet"/>
      <w:lvlText w:val=""/>
      <w:lvlJc w:val="left"/>
      <w:pPr>
        <w:tabs>
          <w:tab w:val="num" w:pos="144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5" w15:restartNumberingAfterBreak="0">
    <w:nsid w:val="4C8A07E5"/>
    <w:multiLevelType w:val="multilevel"/>
    <w:tmpl w:val="0BECB014"/>
    <w:lvl w:ilvl="0">
      <w:start w:val="1"/>
      <w:numFmt w:val="decimal"/>
      <w:lvlText w:val="%1."/>
      <w:lvlJc w:val="left"/>
      <w:pPr>
        <w:ind w:left="1440" w:hanging="360"/>
      </w:pPr>
    </w:lvl>
    <w:lvl w:ilvl="1">
      <w:numFmt w:val="bullet"/>
      <w:lvlText w:val="-"/>
      <w:lvlJc w:val="left"/>
      <w:pPr>
        <w:ind w:left="1440" w:hanging="360"/>
      </w:pPr>
      <w:rPr>
        <w:rFonts w:ascii="Arial" w:eastAsia="Times New Roman" w:hAnsi="Arial" w:cs="Arial" w:hint="default"/>
      </w:rPr>
    </w:lvl>
    <w:lvl w:ilvl="2">
      <w:start w:val="1"/>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256" w15:restartNumberingAfterBreak="0">
    <w:nsid w:val="4CC57345"/>
    <w:multiLevelType w:val="singleLevel"/>
    <w:tmpl w:val="0809000F"/>
    <w:lvl w:ilvl="0">
      <w:start w:val="1"/>
      <w:numFmt w:val="decimal"/>
      <w:lvlText w:val="%1."/>
      <w:lvlJc w:val="left"/>
      <w:pPr>
        <w:tabs>
          <w:tab w:val="num" w:pos="360"/>
        </w:tabs>
        <w:ind w:left="360" w:hanging="360"/>
      </w:pPr>
    </w:lvl>
  </w:abstractNum>
  <w:abstractNum w:abstractNumId="257" w15:restartNumberingAfterBreak="0">
    <w:nsid w:val="4D004072"/>
    <w:multiLevelType w:val="hybridMultilevel"/>
    <w:tmpl w:val="D3642652"/>
    <w:lvl w:ilvl="0" w:tplc="227AFBB0">
      <w:start w:val="1"/>
      <w:numFmt w:val="decimal"/>
      <w:lvlText w:val="%1."/>
      <w:lvlJc w:val="left"/>
      <w:pPr>
        <w:tabs>
          <w:tab w:val="num" w:pos="360"/>
        </w:tabs>
        <w:ind w:left="360" w:hanging="360"/>
      </w:pPr>
    </w:lvl>
    <w:lvl w:ilvl="1" w:tplc="28B072AE">
      <w:numFmt w:val="decimal"/>
      <w:lvlText w:val=""/>
      <w:lvlJc w:val="left"/>
    </w:lvl>
    <w:lvl w:ilvl="2" w:tplc="E450802A">
      <w:numFmt w:val="decimal"/>
      <w:lvlText w:val=""/>
      <w:lvlJc w:val="left"/>
    </w:lvl>
    <w:lvl w:ilvl="3" w:tplc="2D56A4D8">
      <w:numFmt w:val="decimal"/>
      <w:lvlText w:val=""/>
      <w:lvlJc w:val="left"/>
    </w:lvl>
    <w:lvl w:ilvl="4" w:tplc="A33E229A">
      <w:numFmt w:val="decimal"/>
      <w:lvlText w:val=""/>
      <w:lvlJc w:val="left"/>
    </w:lvl>
    <w:lvl w:ilvl="5" w:tplc="FA9021BA">
      <w:numFmt w:val="decimal"/>
      <w:lvlText w:val=""/>
      <w:lvlJc w:val="left"/>
    </w:lvl>
    <w:lvl w:ilvl="6" w:tplc="21621DFE">
      <w:numFmt w:val="decimal"/>
      <w:lvlText w:val=""/>
      <w:lvlJc w:val="left"/>
    </w:lvl>
    <w:lvl w:ilvl="7" w:tplc="E102A0B0">
      <w:numFmt w:val="decimal"/>
      <w:lvlText w:val=""/>
      <w:lvlJc w:val="left"/>
    </w:lvl>
    <w:lvl w:ilvl="8" w:tplc="31BE944C">
      <w:numFmt w:val="decimal"/>
      <w:lvlText w:val=""/>
      <w:lvlJc w:val="left"/>
    </w:lvl>
  </w:abstractNum>
  <w:abstractNum w:abstractNumId="258" w15:restartNumberingAfterBreak="0">
    <w:nsid w:val="4D45077E"/>
    <w:multiLevelType w:val="hybridMultilevel"/>
    <w:tmpl w:val="625A6DC4"/>
    <w:lvl w:ilvl="0" w:tplc="2D58DD66">
      <w:start w:val="1"/>
      <w:numFmt w:val="decimal"/>
      <w:lvlText w:val="%1."/>
      <w:lvlJc w:val="left"/>
      <w:pPr>
        <w:tabs>
          <w:tab w:val="num" w:pos="360"/>
        </w:tabs>
        <w:ind w:left="360" w:hanging="360"/>
      </w:pPr>
    </w:lvl>
    <w:lvl w:ilvl="1" w:tplc="2A0678EE">
      <w:numFmt w:val="decimal"/>
      <w:lvlText w:val=""/>
      <w:lvlJc w:val="left"/>
    </w:lvl>
    <w:lvl w:ilvl="2" w:tplc="DFBEF8D4">
      <w:numFmt w:val="decimal"/>
      <w:lvlText w:val=""/>
      <w:lvlJc w:val="left"/>
    </w:lvl>
    <w:lvl w:ilvl="3" w:tplc="809AFB56">
      <w:numFmt w:val="decimal"/>
      <w:lvlText w:val=""/>
      <w:lvlJc w:val="left"/>
    </w:lvl>
    <w:lvl w:ilvl="4" w:tplc="C7604016">
      <w:numFmt w:val="decimal"/>
      <w:lvlText w:val=""/>
      <w:lvlJc w:val="left"/>
    </w:lvl>
    <w:lvl w:ilvl="5" w:tplc="209A1090">
      <w:numFmt w:val="decimal"/>
      <w:lvlText w:val=""/>
      <w:lvlJc w:val="left"/>
    </w:lvl>
    <w:lvl w:ilvl="6" w:tplc="C13C90C6">
      <w:numFmt w:val="decimal"/>
      <w:lvlText w:val=""/>
      <w:lvlJc w:val="left"/>
    </w:lvl>
    <w:lvl w:ilvl="7" w:tplc="5E8A4D46">
      <w:numFmt w:val="decimal"/>
      <w:lvlText w:val=""/>
      <w:lvlJc w:val="left"/>
    </w:lvl>
    <w:lvl w:ilvl="8" w:tplc="E4DEB4C0">
      <w:numFmt w:val="decimal"/>
      <w:lvlText w:val=""/>
      <w:lvlJc w:val="left"/>
    </w:lvl>
  </w:abstractNum>
  <w:abstractNum w:abstractNumId="259" w15:restartNumberingAfterBreak="0">
    <w:nsid w:val="4D7C612D"/>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0" w15:restartNumberingAfterBreak="0">
    <w:nsid w:val="4DA0300F"/>
    <w:multiLevelType w:val="multilevel"/>
    <w:tmpl w:val="042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1" w15:restartNumberingAfterBreak="0">
    <w:nsid w:val="4DAA46CD"/>
    <w:multiLevelType w:val="hybridMultilevel"/>
    <w:tmpl w:val="3E34D590"/>
    <w:lvl w:ilvl="0" w:tplc="1336811A">
      <w:start w:val="1"/>
      <w:numFmt w:val="lowerRoman"/>
      <w:lvlText w:val="%1."/>
      <w:lvlJc w:val="left"/>
      <w:pPr>
        <w:tabs>
          <w:tab w:val="num" w:pos="360"/>
        </w:tabs>
        <w:ind w:left="0" w:hanging="360"/>
      </w:pPr>
      <w:rPr>
        <w:rFonts w:hint="default"/>
      </w:rPr>
    </w:lvl>
    <w:lvl w:ilvl="1" w:tplc="04090003">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62" w15:restartNumberingAfterBreak="0">
    <w:nsid w:val="4DB71FB0"/>
    <w:multiLevelType w:val="multilevel"/>
    <w:tmpl w:val="74184578"/>
    <w:lvl w:ilvl="0">
      <w:start w:val="12"/>
      <w:numFmt w:val="lowerRoman"/>
      <w:lvlText w:val="%1."/>
      <w:lvlJc w:val="left"/>
      <w:pPr>
        <w:tabs>
          <w:tab w:val="num" w:pos="570"/>
        </w:tabs>
        <w:ind w:left="570" w:hanging="570"/>
      </w:pPr>
      <w:rPr>
        <w:rFonts w:hint="default"/>
      </w:rPr>
    </w:lvl>
    <w:lvl w:ilvl="1">
      <w:start w:val="1"/>
      <w:numFmt w:val="lowerLetter"/>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3" w15:restartNumberingAfterBreak="0">
    <w:nsid w:val="4DDD6793"/>
    <w:multiLevelType w:val="multilevel"/>
    <w:tmpl w:val="7376F11E"/>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val="0"/>
        <w:bCs w:val="0"/>
      </w:rPr>
    </w:lvl>
    <w:lvl w:ilvl="2">
      <w:start w:val="1"/>
      <w:numFmt w:val="decimal"/>
      <w:lvlText w:val="%1.%2.%3."/>
      <w:lvlJc w:val="left"/>
      <w:pPr>
        <w:ind w:left="1800" w:hanging="720"/>
      </w:pPr>
      <w:rPr>
        <w:rFonts w:hint="default"/>
        <w:b w:val="0"/>
      </w:rPr>
    </w:lvl>
    <w:lvl w:ilvl="3">
      <w:start w:val="1"/>
      <w:numFmt w:val="decimal"/>
      <w:lvlText w:val="%1.%2.%3."/>
      <w:lvlJc w:val="left"/>
      <w:pPr>
        <w:ind w:left="720" w:hanging="720"/>
      </w:pPr>
      <w:rPr>
        <w:rFonts w:hint="default"/>
        <w:b w:val="0"/>
      </w:rPr>
    </w:lvl>
    <w:lvl w:ilvl="4">
      <w:start w:val="1"/>
      <w:numFmt w:val="decimal"/>
      <w:lvlText w:val="%1.%2.%3.%4.%5."/>
      <w:lvlJc w:val="left"/>
      <w:pPr>
        <w:ind w:left="3240" w:hanging="1080"/>
      </w:pPr>
      <w:rPr>
        <w:rFonts w:hint="default"/>
        <w:b/>
      </w:rPr>
    </w:lvl>
    <w:lvl w:ilvl="5">
      <w:start w:val="1"/>
      <w:numFmt w:val="decimal"/>
      <w:lvlText w:val="%1.%2.%3.%4.%5.%6."/>
      <w:lvlJc w:val="left"/>
      <w:pPr>
        <w:ind w:left="3780" w:hanging="1080"/>
      </w:pPr>
      <w:rPr>
        <w:rFonts w:hint="default"/>
        <w:b/>
      </w:rPr>
    </w:lvl>
    <w:lvl w:ilvl="6">
      <w:start w:val="1"/>
      <w:numFmt w:val="decimal"/>
      <w:lvlText w:val="%1.%2.%3.%4.%5.%6.%7."/>
      <w:lvlJc w:val="left"/>
      <w:pPr>
        <w:ind w:left="4680" w:hanging="1440"/>
      </w:pPr>
      <w:rPr>
        <w:rFonts w:hint="default"/>
        <w:b/>
      </w:rPr>
    </w:lvl>
    <w:lvl w:ilvl="7">
      <w:start w:val="1"/>
      <w:numFmt w:val="decimal"/>
      <w:lvlText w:val="%1.%2.%3.%4.%5.%6.%7.%8."/>
      <w:lvlJc w:val="left"/>
      <w:pPr>
        <w:ind w:left="5220" w:hanging="1440"/>
      </w:pPr>
      <w:rPr>
        <w:rFonts w:hint="default"/>
        <w:b/>
      </w:rPr>
    </w:lvl>
    <w:lvl w:ilvl="8">
      <w:start w:val="1"/>
      <w:numFmt w:val="decimal"/>
      <w:lvlText w:val="%1.%2.%3.%4.%5.%6.%7.%8.%9."/>
      <w:lvlJc w:val="left"/>
      <w:pPr>
        <w:ind w:left="6120" w:hanging="1800"/>
      </w:pPr>
      <w:rPr>
        <w:rFonts w:hint="default"/>
        <w:b/>
      </w:rPr>
    </w:lvl>
  </w:abstractNum>
  <w:abstractNum w:abstractNumId="264" w15:restartNumberingAfterBreak="0">
    <w:nsid w:val="4E113A88"/>
    <w:multiLevelType w:val="hybridMultilevel"/>
    <w:tmpl w:val="65D2A87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5" w15:restartNumberingAfterBreak="0">
    <w:nsid w:val="4E316771"/>
    <w:multiLevelType w:val="hybridMultilevel"/>
    <w:tmpl w:val="357644B2"/>
    <w:lvl w:ilvl="0" w:tplc="359AA944">
      <w:start w:val="1"/>
      <w:numFmt w:val="lowerLetter"/>
      <w:lvlText w:val="(%1)"/>
      <w:lvlJc w:val="left"/>
      <w:pPr>
        <w:ind w:left="720" w:hanging="360"/>
      </w:pPr>
      <w:rPr>
        <w:rFonts w:hint="default"/>
      </w:rPr>
    </w:lvl>
    <w:lvl w:ilvl="1" w:tplc="0426001B">
      <w:start w:val="1"/>
      <w:numFmt w:val="lowerRoman"/>
      <w:lvlText w:val="%2."/>
      <w:lvlJc w:val="righ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6" w15:restartNumberingAfterBreak="0">
    <w:nsid w:val="4E3746A5"/>
    <w:multiLevelType w:val="hybridMultilevel"/>
    <w:tmpl w:val="EE98BF7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7" w15:restartNumberingAfterBreak="0">
    <w:nsid w:val="4E654380"/>
    <w:multiLevelType w:val="singleLevel"/>
    <w:tmpl w:val="0809000F"/>
    <w:lvl w:ilvl="0">
      <w:start w:val="1"/>
      <w:numFmt w:val="decimal"/>
      <w:lvlText w:val="%1."/>
      <w:lvlJc w:val="left"/>
      <w:pPr>
        <w:tabs>
          <w:tab w:val="num" w:pos="360"/>
        </w:tabs>
        <w:ind w:left="360" w:hanging="360"/>
      </w:pPr>
    </w:lvl>
  </w:abstractNum>
  <w:abstractNum w:abstractNumId="268" w15:restartNumberingAfterBreak="0">
    <w:nsid w:val="4E9B4D32"/>
    <w:multiLevelType w:val="multilevel"/>
    <w:tmpl w:val="A566B754"/>
    <w:lvl w:ilvl="0">
      <w:start w:val="2"/>
      <w:numFmt w:val="decimal"/>
      <w:lvlText w:val="%1."/>
      <w:lvlJc w:val="left"/>
      <w:pPr>
        <w:ind w:left="360" w:hanging="360"/>
      </w:pPr>
      <w:rPr>
        <w:rFonts w:hint="default"/>
      </w:rPr>
    </w:lvl>
    <w:lvl w:ilvl="1">
      <w:start w:val="1"/>
      <w:numFmt w:val="decimal"/>
      <w:lvlText w:val="%1.%2."/>
      <w:lvlJc w:val="left"/>
      <w:pPr>
        <w:ind w:left="900" w:hanging="360"/>
      </w:pPr>
      <w:rPr>
        <w:rFonts w:ascii="Times New Roman" w:hAnsi="Times New Roman" w:cs="Times New Roman" w:hint="default"/>
        <w:b/>
        <w:sz w:val="24"/>
        <w:szCs w:val="24"/>
      </w:rPr>
    </w:lvl>
    <w:lvl w:ilvl="2">
      <w:start w:val="1"/>
      <w:numFmt w:val="decimal"/>
      <w:lvlText w:val="%1.%2.%3."/>
      <w:lvlJc w:val="left"/>
      <w:pPr>
        <w:ind w:left="1800" w:hanging="720"/>
      </w:pPr>
      <w:rPr>
        <w:rFonts w:hint="default"/>
        <w:b w:val="0"/>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69" w15:restartNumberingAfterBreak="0">
    <w:nsid w:val="4EC2314A"/>
    <w:multiLevelType w:val="hybridMultilevel"/>
    <w:tmpl w:val="43E0450C"/>
    <w:lvl w:ilvl="0" w:tplc="04260019">
      <w:start w:val="1"/>
      <w:numFmt w:val="lowerLetter"/>
      <w:lvlText w:val="%1."/>
      <w:lvlJc w:val="left"/>
      <w:pPr>
        <w:tabs>
          <w:tab w:val="num" w:pos="720"/>
        </w:tabs>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0" w15:restartNumberingAfterBreak="0">
    <w:nsid w:val="4FDB5A53"/>
    <w:multiLevelType w:val="singleLevel"/>
    <w:tmpl w:val="816A257C"/>
    <w:lvl w:ilvl="0">
      <w:start w:val="1"/>
      <w:numFmt w:val="decimal"/>
      <w:lvlText w:val="%1."/>
      <w:lvlJc w:val="left"/>
      <w:pPr>
        <w:tabs>
          <w:tab w:val="num" w:pos="360"/>
        </w:tabs>
        <w:ind w:left="360" w:hanging="360"/>
      </w:pPr>
    </w:lvl>
  </w:abstractNum>
  <w:abstractNum w:abstractNumId="271" w15:restartNumberingAfterBreak="0">
    <w:nsid w:val="51904862"/>
    <w:multiLevelType w:val="hybridMultilevel"/>
    <w:tmpl w:val="545CA02A"/>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2" w15:restartNumberingAfterBreak="0">
    <w:nsid w:val="51AB5FED"/>
    <w:multiLevelType w:val="multilevel"/>
    <w:tmpl w:val="A9F81508"/>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i w:val="0"/>
        <w:iCs/>
      </w:rPr>
    </w:lvl>
    <w:lvl w:ilvl="3">
      <w:start w:val="1"/>
      <w:numFmt w:val="decimal"/>
      <w:lvlText w:val="%1.%2.%3.%4."/>
      <w:lvlJc w:val="left"/>
      <w:pPr>
        <w:tabs>
          <w:tab w:val="num" w:pos="1080"/>
        </w:tabs>
        <w:ind w:left="1080" w:hanging="1080"/>
      </w:pPr>
      <w:rPr>
        <w:rFonts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73" w15:restartNumberingAfterBreak="0">
    <w:nsid w:val="5323286E"/>
    <w:multiLevelType w:val="hybridMultilevel"/>
    <w:tmpl w:val="724E9B6E"/>
    <w:lvl w:ilvl="0" w:tplc="0426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4" w15:restartNumberingAfterBreak="0">
    <w:nsid w:val="53DB4E16"/>
    <w:multiLevelType w:val="hybridMultilevel"/>
    <w:tmpl w:val="C0A02B64"/>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75" w15:restartNumberingAfterBreak="0">
    <w:nsid w:val="542A0DAD"/>
    <w:multiLevelType w:val="hybridMultilevel"/>
    <w:tmpl w:val="F1AC1A56"/>
    <w:lvl w:ilvl="0" w:tplc="FFFFFFFF">
      <w:start w:val="1"/>
      <w:numFmt w:val="bullet"/>
      <w:lvlText w:val=""/>
      <w:lvlJc w:val="left"/>
      <w:pPr>
        <w:tabs>
          <w:tab w:val="num" w:pos="720"/>
        </w:tabs>
        <w:ind w:left="720" w:hanging="360"/>
      </w:pPr>
      <w:rPr>
        <w:rFonts w:ascii="Symbol" w:hAnsi="Symbol" w:hint="default"/>
      </w:rPr>
    </w:lvl>
    <w:lvl w:ilvl="1" w:tplc="F342B192">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6" w15:restartNumberingAfterBreak="0">
    <w:nsid w:val="54797E9B"/>
    <w:multiLevelType w:val="singleLevel"/>
    <w:tmpl w:val="816A257C"/>
    <w:lvl w:ilvl="0">
      <w:start w:val="1"/>
      <w:numFmt w:val="decimal"/>
      <w:lvlText w:val="%1."/>
      <w:lvlJc w:val="left"/>
      <w:pPr>
        <w:tabs>
          <w:tab w:val="num" w:pos="360"/>
        </w:tabs>
        <w:ind w:left="360" w:hanging="360"/>
      </w:pPr>
    </w:lvl>
  </w:abstractNum>
  <w:abstractNum w:abstractNumId="277" w15:restartNumberingAfterBreak="0">
    <w:nsid w:val="54CF4598"/>
    <w:multiLevelType w:val="multilevel"/>
    <w:tmpl w:val="EF08BE94"/>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8" w15:restartNumberingAfterBreak="0">
    <w:nsid w:val="54DD7BA9"/>
    <w:multiLevelType w:val="hybridMultilevel"/>
    <w:tmpl w:val="9D506EEC"/>
    <w:lvl w:ilvl="0" w:tplc="E1E6F8B4">
      <w:start w:val="1"/>
      <w:numFmt w:val="bullet"/>
      <w:lvlText w:val=""/>
      <w:lvlJc w:val="left"/>
      <w:pPr>
        <w:tabs>
          <w:tab w:val="num" w:pos="1080"/>
        </w:tabs>
        <w:ind w:left="720" w:hanging="360"/>
      </w:pPr>
      <w:rPr>
        <w:rFonts w:ascii="Symbol" w:hAnsi="Symbol" w:hint="default"/>
      </w:rPr>
    </w:lvl>
    <w:lvl w:ilvl="1" w:tplc="FFFFFFFF">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279" w15:restartNumberingAfterBreak="0">
    <w:nsid w:val="54E52F9D"/>
    <w:multiLevelType w:val="hybridMultilevel"/>
    <w:tmpl w:val="CC8ED92C"/>
    <w:lvl w:ilvl="0" w:tplc="A5E8301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0" w15:restartNumberingAfterBreak="0">
    <w:nsid w:val="552C48BF"/>
    <w:multiLevelType w:val="hybridMultilevel"/>
    <w:tmpl w:val="26AA8DC0"/>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81" w15:restartNumberingAfterBreak="0">
    <w:nsid w:val="552D720A"/>
    <w:multiLevelType w:val="hybridMultilevel"/>
    <w:tmpl w:val="80583190"/>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2" w15:restartNumberingAfterBreak="0">
    <w:nsid w:val="553D5D79"/>
    <w:multiLevelType w:val="multilevel"/>
    <w:tmpl w:val="4058D9E4"/>
    <w:lvl w:ilvl="0">
      <w:start w:val="1"/>
      <w:numFmt w:val="decimal"/>
      <w:lvlText w:val="%1."/>
      <w:lvlJc w:val="left"/>
      <w:pPr>
        <w:ind w:left="1440" w:hanging="360"/>
      </w:pPr>
    </w:lvl>
    <w:lvl w:ilvl="1">
      <w:start w:val="1"/>
      <w:numFmt w:val="decimal"/>
      <w:isLgl/>
      <w:lvlText w:val="%1.%2."/>
      <w:lvlJc w:val="left"/>
      <w:pPr>
        <w:ind w:left="1440" w:hanging="360"/>
      </w:pPr>
    </w:lvl>
    <w:lvl w:ilvl="2">
      <w:start w:val="1"/>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283" w15:restartNumberingAfterBreak="0">
    <w:nsid w:val="557A68DF"/>
    <w:multiLevelType w:val="hybridMultilevel"/>
    <w:tmpl w:val="19DC5CA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4" w15:restartNumberingAfterBreak="0">
    <w:nsid w:val="562E5E67"/>
    <w:multiLevelType w:val="multilevel"/>
    <w:tmpl w:val="0A6AF4DA"/>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5" w15:restartNumberingAfterBreak="0">
    <w:nsid w:val="56360B25"/>
    <w:multiLevelType w:val="hybridMultilevel"/>
    <w:tmpl w:val="8DB0040E"/>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6" w15:restartNumberingAfterBreak="0">
    <w:nsid w:val="57D72BBC"/>
    <w:multiLevelType w:val="hybridMultilevel"/>
    <w:tmpl w:val="FC2CF008"/>
    <w:lvl w:ilvl="0" w:tplc="B360F934">
      <w:start w:val="1"/>
      <w:numFmt w:val="lowerLetter"/>
      <w:lvlText w:val="(%1)"/>
      <w:lvlJc w:val="left"/>
      <w:pPr>
        <w:tabs>
          <w:tab w:val="num" w:pos="720"/>
        </w:tabs>
        <w:ind w:left="720" w:hanging="360"/>
      </w:pPr>
      <w:rPr>
        <w:rFonts w:hint="default"/>
      </w:rPr>
    </w:lvl>
    <w:lvl w:ilvl="1" w:tplc="0426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7" w15:restartNumberingAfterBreak="0">
    <w:nsid w:val="58590455"/>
    <w:multiLevelType w:val="hybridMultilevel"/>
    <w:tmpl w:val="E71E17EC"/>
    <w:lvl w:ilvl="0" w:tplc="1336811A">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88" w15:restartNumberingAfterBreak="0">
    <w:nsid w:val="586C6337"/>
    <w:multiLevelType w:val="hybridMultilevel"/>
    <w:tmpl w:val="FF1A54D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9" w15:restartNumberingAfterBreak="0">
    <w:nsid w:val="58AF6E72"/>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90" w15:restartNumberingAfterBreak="0">
    <w:nsid w:val="5976476C"/>
    <w:multiLevelType w:val="hybridMultilevel"/>
    <w:tmpl w:val="348087D8"/>
    <w:lvl w:ilvl="0" w:tplc="A5E83010">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1" w15:restartNumberingAfterBreak="0">
    <w:nsid w:val="59A01CC8"/>
    <w:multiLevelType w:val="hybridMultilevel"/>
    <w:tmpl w:val="BB02DB86"/>
    <w:lvl w:ilvl="0" w:tplc="E1E6F8B4">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2" w15:restartNumberingAfterBreak="0">
    <w:nsid w:val="5A565D4B"/>
    <w:multiLevelType w:val="hybridMultilevel"/>
    <w:tmpl w:val="B3323710"/>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3" w15:restartNumberingAfterBreak="0">
    <w:nsid w:val="5AE07F56"/>
    <w:multiLevelType w:val="hybridMultilevel"/>
    <w:tmpl w:val="AB50987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4" w15:restartNumberingAfterBreak="0">
    <w:nsid w:val="5B3F482C"/>
    <w:multiLevelType w:val="multilevel"/>
    <w:tmpl w:val="1B0043BE"/>
    <w:lvl w:ilvl="0">
      <w:start w:val="2"/>
      <w:numFmt w:val="decimal"/>
      <w:lvlText w:val="%1."/>
      <w:lvlJc w:val="left"/>
      <w:pPr>
        <w:tabs>
          <w:tab w:val="num" w:pos="420"/>
        </w:tabs>
        <w:ind w:left="420" w:hanging="420"/>
      </w:pPr>
      <w:rPr>
        <w:rFonts w:hint="default"/>
        <w:b/>
        <w:bCs/>
      </w:rPr>
    </w:lvl>
    <w:lvl w:ilvl="1">
      <w:numFmt w:val="bullet"/>
      <w:lvlText w:val="-"/>
      <w:lvlJc w:val="left"/>
      <w:pPr>
        <w:tabs>
          <w:tab w:val="num" w:pos="1004"/>
        </w:tabs>
        <w:ind w:left="1004" w:hanging="720"/>
      </w:pPr>
      <w:rPr>
        <w:rFonts w:ascii="Arial" w:eastAsia="Times New Roman" w:hAnsi="Arial" w:cs="Arial"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5" w15:restartNumberingAfterBreak="0">
    <w:nsid w:val="5B772165"/>
    <w:multiLevelType w:val="hybridMultilevel"/>
    <w:tmpl w:val="92D22874"/>
    <w:lvl w:ilvl="0" w:tplc="1E8C3796">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96" w15:restartNumberingAfterBreak="0">
    <w:nsid w:val="5B837BD4"/>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color w:val="auto"/>
        <w:sz w:val="24"/>
      </w:rPr>
    </w:lvl>
    <w:lvl w:ilvl="2">
      <w:start w:val="1"/>
      <w:numFmt w:val="decimal"/>
      <w:isLgl/>
      <w:lvlText w:val="%1.%2.%3."/>
      <w:lvlJc w:val="left"/>
      <w:pPr>
        <w:tabs>
          <w:tab w:val="num" w:pos="720"/>
        </w:tabs>
        <w:ind w:left="720" w:hanging="720"/>
      </w:pPr>
      <w:rPr>
        <w:rFonts w:hint="default"/>
        <w:color w:val="auto"/>
        <w:sz w:val="24"/>
      </w:rPr>
    </w:lvl>
    <w:lvl w:ilvl="3">
      <w:start w:val="1"/>
      <w:numFmt w:val="decimal"/>
      <w:isLgl/>
      <w:lvlText w:val="%1.%2.%3.%4."/>
      <w:lvlJc w:val="left"/>
      <w:pPr>
        <w:tabs>
          <w:tab w:val="num" w:pos="720"/>
        </w:tabs>
        <w:ind w:left="720" w:hanging="720"/>
      </w:pPr>
      <w:rPr>
        <w:rFonts w:hint="default"/>
        <w:color w:val="auto"/>
        <w:sz w:val="24"/>
      </w:rPr>
    </w:lvl>
    <w:lvl w:ilvl="4">
      <w:start w:val="1"/>
      <w:numFmt w:val="decimal"/>
      <w:isLgl/>
      <w:lvlText w:val="%1.%2.%3.%4.%5."/>
      <w:lvlJc w:val="left"/>
      <w:pPr>
        <w:tabs>
          <w:tab w:val="num" w:pos="1080"/>
        </w:tabs>
        <w:ind w:left="1080" w:hanging="1080"/>
      </w:pPr>
      <w:rPr>
        <w:rFonts w:hint="default"/>
        <w:color w:val="auto"/>
        <w:sz w:val="24"/>
      </w:rPr>
    </w:lvl>
    <w:lvl w:ilvl="5">
      <w:start w:val="1"/>
      <w:numFmt w:val="decimal"/>
      <w:isLgl/>
      <w:lvlText w:val="%1.%2.%3.%4.%5.%6."/>
      <w:lvlJc w:val="left"/>
      <w:pPr>
        <w:tabs>
          <w:tab w:val="num" w:pos="1080"/>
        </w:tabs>
        <w:ind w:left="1080" w:hanging="1080"/>
      </w:pPr>
      <w:rPr>
        <w:rFonts w:hint="default"/>
        <w:color w:val="auto"/>
        <w:sz w:val="24"/>
      </w:rPr>
    </w:lvl>
    <w:lvl w:ilvl="6">
      <w:start w:val="1"/>
      <w:numFmt w:val="decimal"/>
      <w:isLgl/>
      <w:lvlText w:val="%1.%2.%3.%4.%5.%6.%7."/>
      <w:lvlJc w:val="left"/>
      <w:pPr>
        <w:tabs>
          <w:tab w:val="num" w:pos="1440"/>
        </w:tabs>
        <w:ind w:left="1440" w:hanging="1440"/>
      </w:pPr>
      <w:rPr>
        <w:rFonts w:hint="default"/>
        <w:color w:val="auto"/>
        <w:sz w:val="24"/>
      </w:rPr>
    </w:lvl>
    <w:lvl w:ilvl="7">
      <w:start w:val="1"/>
      <w:numFmt w:val="decimal"/>
      <w:isLgl/>
      <w:lvlText w:val="%1.%2.%3.%4.%5.%6.%7.%8."/>
      <w:lvlJc w:val="left"/>
      <w:pPr>
        <w:tabs>
          <w:tab w:val="num" w:pos="1440"/>
        </w:tabs>
        <w:ind w:left="1440" w:hanging="1440"/>
      </w:pPr>
      <w:rPr>
        <w:rFonts w:hint="default"/>
        <w:color w:val="auto"/>
        <w:sz w:val="24"/>
      </w:rPr>
    </w:lvl>
    <w:lvl w:ilvl="8">
      <w:start w:val="1"/>
      <w:numFmt w:val="decimal"/>
      <w:isLgl/>
      <w:lvlText w:val="%1.%2.%3.%4.%5.%6.%7.%8.%9."/>
      <w:lvlJc w:val="left"/>
      <w:pPr>
        <w:tabs>
          <w:tab w:val="num" w:pos="1800"/>
        </w:tabs>
        <w:ind w:left="1800" w:hanging="1800"/>
      </w:pPr>
      <w:rPr>
        <w:rFonts w:hint="default"/>
        <w:color w:val="auto"/>
        <w:sz w:val="24"/>
      </w:rPr>
    </w:lvl>
  </w:abstractNum>
  <w:abstractNum w:abstractNumId="297" w15:restartNumberingAfterBreak="0">
    <w:nsid w:val="5BC567F6"/>
    <w:multiLevelType w:val="singleLevel"/>
    <w:tmpl w:val="822415F2"/>
    <w:lvl w:ilvl="0">
      <w:start w:val="1"/>
      <w:numFmt w:val="bullet"/>
      <w:pStyle w:val="Vineta3"/>
      <w:lvlText w:val=""/>
      <w:lvlJc w:val="left"/>
      <w:pPr>
        <w:tabs>
          <w:tab w:val="num" w:pos="360"/>
        </w:tabs>
        <w:ind w:left="360" w:hanging="360"/>
      </w:pPr>
      <w:rPr>
        <w:rFonts w:ascii="Wingdings" w:hAnsi="Wingdings" w:hint="default"/>
      </w:rPr>
    </w:lvl>
  </w:abstractNum>
  <w:abstractNum w:abstractNumId="298" w15:restartNumberingAfterBreak="0">
    <w:nsid w:val="5BE3601E"/>
    <w:multiLevelType w:val="hybridMultilevel"/>
    <w:tmpl w:val="501009F8"/>
    <w:lvl w:ilvl="0" w:tplc="04260001">
      <w:start w:val="1"/>
      <w:numFmt w:val="bullet"/>
      <w:lvlText w:val=""/>
      <w:lvlJc w:val="left"/>
      <w:pPr>
        <w:tabs>
          <w:tab w:val="num" w:pos="1080"/>
        </w:tabs>
        <w:ind w:left="720" w:hanging="360"/>
      </w:pPr>
      <w:rPr>
        <w:rFonts w:ascii="Symbol" w:hAnsi="Symbol"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99" w15:restartNumberingAfterBreak="0">
    <w:nsid w:val="5D5438E8"/>
    <w:multiLevelType w:val="multilevel"/>
    <w:tmpl w:val="0DFE2F6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00" w15:restartNumberingAfterBreak="0">
    <w:nsid w:val="5D670018"/>
    <w:multiLevelType w:val="hybridMultilevel"/>
    <w:tmpl w:val="984AEE20"/>
    <w:lvl w:ilvl="0" w:tplc="F342B192">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1" w15:restartNumberingAfterBreak="0">
    <w:nsid w:val="5DF41873"/>
    <w:multiLevelType w:val="hybridMultilevel"/>
    <w:tmpl w:val="1D20B612"/>
    <w:lvl w:ilvl="0" w:tplc="97E6EB78">
      <w:start w:val="1"/>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2" w15:restartNumberingAfterBreak="0">
    <w:nsid w:val="5DFC4569"/>
    <w:multiLevelType w:val="hybridMultilevel"/>
    <w:tmpl w:val="044892E2"/>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303" w15:restartNumberingAfterBreak="0">
    <w:nsid w:val="5ECD2636"/>
    <w:multiLevelType w:val="hybridMultilevel"/>
    <w:tmpl w:val="6136BAE2"/>
    <w:lvl w:ilvl="0" w:tplc="04260015">
      <w:start w:val="1"/>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4" w15:restartNumberingAfterBreak="0">
    <w:nsid w:val="5F371D96"/>
    <w:multiLevelType w:val="multilevel"/>
    <w:tmpl w:val="A0E4F384"/>
    <w:lvl w:ilvl="0">
      <w:start w:val="1"/>
      <w:numFmt w:val="lowerRoman"/>
      <w:lvlText w:val="%1."/>
      <w:lvlJc w:val="left"/>
      <w:pPr>
        <w:tabs>
          <w:tab w:val="num" w:pos="570"/>
        </w:tabs>
        <w:ind w:left="570" w:hanging="570"/>
      </w:pPr>
      <w:rPr>
        <w:rFonts w:hint="default"/>
      </w:rPr>
    </w:lvl>
    <w:lvl w:ilvl="1">
      <w:start w:val="1"/>
      <w:numFmt w:val="lowerLetter"/>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05" w15:restartNumberingAfterBreak="0">
    <w:nsid w:val="60DD369B"/>
    <w:multiLevelType w:val="multilevel"/>
    <w:tmpl w:val="6E46D28E"/>
    <w:lvl w:ilvl="0">
      <w:start w:val="1"/>
      <w:numFmt w:val="decimal"/>
      <w:lvlText w:val="%1."/>
      <w:lvlJc w:val="left"/>
      <w:pPr>
        <w:tabs>
          <w:tab w:val="num" w:pos="720"/>
        </w:tabs>
        <w:ind w:left="720"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06" w15:restartNumberingAfterBreak="0">
    <w:nsid w:val="61B93DF9"/>
    <w:multiLevelType w:val="hybridMultilevel"/>
    <w:tmpl w:val="7BEEDE84"/>
    <w:lvl w:ilvl="0" w:tplc="04260001">
      <w:start w:val="1"/>
      <w:numFmt w:val="bullet"/>
      <w:lvlText w:val=""/>
      <w:lvlJc w:val="left"/>
      <w:pPr>
        <w:tabs>
          <w:tab w:val="num" w:pos="720"/>
        </w:tabs>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7" w15:restartNumberingAfterBreak="0">
    <w:nsid w:val="61C749FA"/>
    <w:multiLevelType w:val="hybridMultilevel"/>
    <w:tmpl w:val="82101794"/>
    <w:lvl w:ilvl="0" w:tplc="04260003">
      <w:start w:val="1"/>
      <w:numFmt w:val="bullet"/>
      <w:lvlText w:val="o"/>
      <w:lvlJc w:val="left"/>
      <w:pPr>
        <w:tabs>
          <w:tab w:val="num" w:pos="720"/>
        </w:tabs>
        <w:ind w:left="720" w:hanging="360"/>
      </w:pPr>
      <w:rPr>
        <w:rFonts w:ascii="Courier New" w:hAnsi="Courier New" w:cs="Courier New"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8" w15:restartNumberingAfterBreak="0">
    <w:nsid w:val="61E726F4"/>
    <w:multiLevelType w:val="multilevel"/>
    <w:tmpl w:val="52EA5C7C"/>
    <w:lvl w:ilvl="0">
      <w:start w:val="1"/>
      <w:numFmt w:val="upperLetter"/>
      <w:lvlText w:val="%1"/>
      <w:lvlJc w:val="left"/>
      <w:pPr>
        <w:tabs>
          <w:tab w:val="num" w:pos="907"/>
        </w:tabs>
        <w:ind w:left="907" w:hanging="567"/>
      </w:pPr>
      <w:rPr>
        <w:rFonts w:hint="default"/>
      </w:rPr>
    </w:lvl>
    <w:lvl w:ilvl="1">
      <w:start w:val="1"/>
      <w:numFmt w:val="bullet"/>
      <w:lvlText w:val=""/>
      <w:lvlJc w:val="left"/>
      <w:pPr>
        <w:tabs>
          <w:tab w:val="num" w:pos="1741"/>
        </w:tabs>
        <w:ind w:left="1531" w:hanging="510"/>
      </w:pPr>
      <w:rPr>
        <w:rFonts w:ascii="Wingdings" w:hAnsi="Wingding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9" w15:restartNumberingAfterBreak="0">
    <w:nsid w:val="61EE3374"/>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0" w15:restartNumberingAfterBreak="0">
    <w:nsid w:val="62273275"/>
    <w:multiLevelType w:val="hybridMultilevel"/>
    <w:tmpl w:val="46C678E4"/>
    <w:lvl w:ilvl="0" w:tplc="1E8C3796">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1" w15:restartNumberingAfterBreak="0">
    <w:nsid w:val="62617558"/>
    <w:multiLevelType w:val="multilevel"/>
    <w:tmpl w:val="C322A48C"/>
    <w:lvl w:ilvl="0">
      <w:start w:val="5"/>
      <w:numFmt w:val="decimal"/>
      <w:lvlText w:val="%1."/>
      <w:lvlJc w:val="left"/>
      <w:pPr>
        <w:ind w:left="3338" w:hanging="360"/>
      </w:pPr>
      <w:rPr>
        <w:rFonts w:hint="default"/>
      </w:rPr>
    </w:lvl>
    <w:lvl w:ilvl="1">
      <w:start w:val="1"/>
      <w:numFmt w:val="decimal"/>
      <w:lvlText w:val="%1.%2."/>
      <w:lvlJc w:val="left"/>
      <w:pPr>
        <w:ind w:left="900" w:hanging="360"/>
      </w:pPr>
      <w:rPr>
        <w:rFonts w:hint="default"/>
        <w:b/>
      </w:rPr>
    </w:lvl>
    <w:lvl w:ilvl="2">
      <w:start w:val="1"/>
      <w:numFmt w:val="decimal"/>
      <w:lvlText w:val="%1.%2.%3."/>
      <w:lvlJc w:val="left"/>
      <w:pPr>
        <w:ind w:left="1800" w:hanging="720"/>
      </w:pPr>
      <w:rPr>
        <w:rFonts w:hint="default"/>
        <w:b w:val="0"/>
        <w:color w:val="auto"/>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12" w15:restartNumberingAfterBreak="0">
    <w:nsid w:val="627A3681"/>
    <w:multiLevelType w:val="multilevel"/>
    <w:tmpl w:val="09FEAC42"/>
    <w:lvl w:ilvl="0">
      <w:start w:val="1"/>
      <w:numFmt w:val="low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3" w15:restartNumberingAfterBreak="0">
    <w:nsid w:val="628A193D"/>
    <w:multiLevelType w:val="hybridMultilevel"/>
    <w:tmpl w:val="F376B06C"/>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4" w15:restartNumberingAfterBreak="0">
    <w:nsid w:val="62D24D27"/>
    <w:multiLevelType w:val="multilevel"/>
    <w:tmpl w:val="DA767820"/>
    <w:lvl w:ilvl="0">
      <w:start w:val="1"/>
      <w:numFmt w:val="decimal"/>
      <w:lvlText w:val="%1."/>
      <w:lvlJc w:val="left"/>
      <w:pPr>
        <w:tabs>
          <w:tab w:val="num" w:pos="432"/>
        </w:tabs>
        <w:ind w:left="432" w:hanging="432"/>
      </w:pPr>
      <w:rPr>
        <w:rFonts w:ascii="Times New Roman" w:hAnsi="Times New Roman" w:hint="default"/>
        <w:b/>
        <w:i w:val="0"/>
        <w:sz w:val="24"/>
      </w:rPr>
    </w:lvl>
    <w:lvl w:ilvl="1">
      <w:start w:val="1"/>
      <w:numFmt w:val="decimal"/>
      <w:lvlText w:val="%1.%2."/>
      <w:lvlJc w:val="left"/>
      <w:pPr>
        <w:tabs>
          <w:tab w:val="num" w:pos="576"/>
        </w:tabs>
        <w:ind w:left="576" w:hanging="576"/>
      </w:pPr>
      <w:rPr>
        <w:rFonts w:ascii="Times New Roman" w:hAnsi="Times New Roman" w:hint="default"/>
        <w:b/>
        <w:i w:val="0"/>
        <w:sz w:val="22"/>
      </w:rPr>
    </w:lvl>
    <w:lvl w:ilvl="2">
      <w:start w:val="1"/>
      <w:numFmt w:val="decimal"/>
      <w:lvlText w:val="%1.%2.%3."/>
      <w:lvlJc w:val="left"/>
      <w:pPr>
        <w:tabs>
          <w:tab w:val="num" w:pos="720"/>
        </w:tabs>
        <w:ind w:left="720" w:hanging="720"/>
      </w:pPr>
      <w:rPr>
        <w:rFonts w:ascii="Times New Roman" w:hAnsi="Times New Roman" w:hint="default"/>
        <w:b w:val="0"/>
        <w:i w:val="0"/>
        <w:sz w:val="22"/>
      </w:rPr>
    </w:lvl>
    <w:lvl w:ilvl="3">
      <w:start w:val="1"/>
      <w:numFmt w:val="decimal"/>
      <w:lvlText w:val="%1.%2.%3.%4."/>
      <w:lvlJc w:val="left"/>
      <w:pPr>
        <w:tabs>
          <w:tab w:val="num" w:pos="3133"/>
        </w:tabs>
        <w:ind w:left="3133" w:hanging="864"/>
      </w:pPr>
      <w:rPr>
        <w:rFonts w:ascii="Times New Roman" w:hAnsi="Times New Roman" w:hint="default"/>
        <w:b w:val="0"/>
        <w:i/>
        <w:sz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5" w15:restartNumberingAfterBreak="0">
    <w:nsid w:val="632E23AF"/>
    <w:multiLevelType w:val="hybridMultilevel"/>
    <w:tmpl w:val="4FF037DA"/>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6" w15:restartNumberingAfterBreak="0">
    <w:nsid w:val="63BD1E79"/>
    <w:multiLevelType w:val="hybridMultilevel"/>
    <w:tmpl w:val="83A86818"/>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7"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8" w15:restartNumberingAfterBreak="0">
    <w:nsid w:val="646E2F5E"/>
    <w:multiLevelType w:val="hybridMultilevel"/>
    <w:tmpl w:val="A9BE74D4"/>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9" w15:restartNumberingAfterBreak="0">
    <w:nsid w:val="647D6719"/>
    <w:multiLevelType w:val="multilevel"/>
    <w:tmpl w:val="D7B856A6"/>
    <w:lvl w:ilvl="0">
      <w:start w:val="4"/>
      <w:numFmt w:val="decimal"/>
      <w:lvlText w:val="%1."/>
      <w:lvlJc w:val="left"/>
      <w:pPr>
        <w:ind w:left="540" w:hanging="540"/>
      </w:pPr>
      <w:rPr>
        <w:rFonts w:hint="default"/>
        <w:b/>
        <w:u w:val="single"/>
      </w:rPr>
    </w:lvl>
    <w:lvl w:ilvl="1">
      <w:start w:val="8"/>
      <w:numFmt w:val="decimal"/>
      <w:lvlText w:val="%1.%2."/>
      <w:lvlJc w:val="left"/>
      <w:pPr>
        <w:ind w:left="553" w:hanging="540"/>
      </w:pPr>
      <w:rPr>
        <w:rFonts w:hint="default"/>
        <w:b/>
        <w:u w:val="single"/>
      </w:rPr>
    </w:lvl>
    <w:lvl w:ilvl="2">
      <w:start w:val="1"/>
      <w:numFmt w:val="decimal"/>
      <w:lvlText w:val="%1.%2.%3."/>
      <w:lvlJc w:val="left"/>
      <w:pPr>
        <w:ind w:left="746" w:hanging="720"/>
      </w:pPr>
      <w:rPr>
        <w:rFonts w:hint="default"/>
        <w:b/>
        <w:u w:val="single"/>
      </w:rPr>
    </w:lvl>
    <w:lvl w:ilvl="3">
      <w:start w:val="1"/>
      <w:numFmt w:val="decimal"/>
      <w:lvlText w:val="%1.%2.%3.%4."/>
      <w:lvlJc w:val="left"/>
      <w:pPr>
        <w:ind w:left="759" w:hanging="720"/>
      </w:pPr>
      <w:rPr>
        <w:rFonts w:hint="default"/>
        <w:b/>
        <w:u w:val="single"/>
      </w:rPr>
    </w:lvl>
    <w:lvl w:ilvl="4">
      <w:start w:val="1"/>
      <w:numFmt w:val="decimal"/>
      <w:lvlText w:val="%1.%2.%3.%4.%5."/>
      <w:lvlJc w:val="left"/>
      <w:pPr>
        <w:ind w:left="1132" w:hanging="1080"/>
      </w:pPr>
      <w:rPr>
        <w:rFonts w:hint="default"/>
        <w:b/>
        <w:u w:val="single"/>
      </w:rPr>
    </w:lvl>
    <w:lvl w:ilvl="5">
      <w:start w:val="1"/>
      <w:numFmt w:val="decimal"/>
      <w:lvlText w:val="%1.%2.%3.%4.%5.%6."/>
      <w:lvlJc w:val="left"/>
      <w:pPr>
        <w:ind w:left="1145" w:hanging="1080"/>
      </w:pPr>
      <w:rPr>
        <w:rFonts w:hint="default"/>
        <w:b/>
        <w:u w:val="single"/>
      </w:rPr>
    </w:lvl>
    <w:lvl w:ilvl="6">
      <w:start w:val="1"/>
      <w:numFmt w:val="decimal"/>
      <w:lvlText w:val="%1.%2.%3.%4.%5.%6.%7."/>
      <w:lvlJc w:val="left"/>
      <w:pPr>
        <w:ind w:left="1518" w:hanging="1440"/>
      </w:pPr>
      <w:rPr>
        <w:rFonts w:hint="default"/>
        <w:b/>
        <w:u w:val="single"/>
      </w:rPr>
    </w:lvl>
    <w:lvl w:ilvl="7">
      <w:start w:val="1"/>
      <w:numFmt w:val="decimal"/>
      <w:lvlText w:val="%1.%2.%3.%4.%5.%6.%7.%8."/>
      <w:lvlJc w:val="left"/>
      <w:pPr>
        <w:ind w:left="1531" w:hanging="1440"/>
      </w:pPr>
      <w:rPr>
        <w:rFonts w:hint="default"/>
        <w:b/>
        <w:u w:val="single"/>
      </w:rPr>
    </w:lvl>
    <w:lvl w:ilvl="8">
      <w:start w:val="1"/>
      <w:numFmt w:val="decimal"/>
      <w:lvlText w:val="%1.%2.%3.%4.%5.%6.%7.%8.%9."/>
      <w:lvlJc w:val="left"/>
      <w:pPr>
        <w:ind w:left="1904" w:hanging="1800"/>
      </w:pPr>
      <w:rPr>
        <w:rFonts w:hint="default"/>
        <w:b/>
        <w:u w:val="single"/>
      </w:rPr>
    </w:lvl>
  </w:abstractNum>
  <w:abstractNum w:abstractNumId="320" w15:restartNumberingAfterBreak="0">
    <w:nsid w:val="64DE70CE"/>
    <w:multiLevelType w:val="hybridMultilevel"/>
    <w:tmpl w:val="B1E40DE4"/>
    <w:lvl w:ilvl="0" w:tplc="E1E6F8B4">
      <w:start w:val="1"/>
      <w:numFmt w:val="bullet"/>
      <w:lvlText w:val=""/>
      <w:lvlJc w:val="left"/>
      <w:pPr>
        <w:ind w:left="2448" w:hanging="360"/>
      </w:pPr>
      <w:rPr>
        <w:rFonts w:ascii="Symbol" w:hAnsi="Symbol" w:hint="default"/>
      </w:rPr>
    </w:lvl>
    <w:lvl w:ilvl="1" w:tplc="04260003" w:tentative="1">
      <w:start w:val="1"/>
      <w:numFmt w:val="bullet"/>
      <w:lvlText w:val="o"/>
      <w:lvlJc w:val="left"/>
      <w:pPr>
        <w:ind w:left="3168" w:hanging="360"/>
      </w:pPr>
      <w:rPr>
        <w:rFonts w:ascii="Courier New" w:hAnsi="Courier New" w:cs="Courier New" w:hint="default"/>
      </w:rPr>
    </w:lvl>
    <w:lvl w:ilvl="2" w:tplc="04260005" w:tentative="1">
      <w:start w:val="1"/>
      <w:numFmt w:val="bullet"/>
      <w:lvlText w:val=""/>
      <w:lvlJc w:val="left"/>
      <w:pPr>
        <w:ind w:left="3888" w:hanging="360"/>
      </w:pPr>
      <w:rPr>
        <w:rFonts w:ascii="Wingdings" w:hAnsi="Wingdings" w:hint="default"/>
      </w:rPr>
    </w:lvl>
    <w:lvl w:ilvl="3" w:tplc="04260001" w:tentative="1">
      <w:start w:val="1"/>
      <w:numFmt w:val="bullet"/>
      <w:lvlText w:val=""/>
      <w:lvlJc w:val="left"/>
      <w:pPr>
        <w:ind w:left="4608" w:hanging="360"/>
      </w:pPr>
      <w:rPr>
        <w:rFonts w:ascii="Symbol" w:hAnsi="Symbol" w:hint="default"/>
      </w:rPr>
    </w:lvl>
    <w:lvl w:ilvl="4" w:tplc="04260003" w:tentative="1">
      <w:start w:val="1"/>
      <w:numFmt w:val="bullet"/>
      <w:lvlText w:val="o"/>
      <w:lvlJc w:val="left"/>
      <w:pPr>
        <w:ind w:left="5328" w:hanging="360"/>
      </w:pPr>
      <w:rPr>
        <w:rFonts w:ascii="Courier New" w:hAnsi="Courier New" w:cs="Courier New" w:hint="default"/>
      </w:rPr>
    </w:lvl>
    <w:lvl w:ilvl="5" w:tplc="04260005" w:tentative="1">
      <w:start w:val="1"/>
      <w:numFmt w:val="bullet"/>
      <w:lvlText w:val=""/>
      <w:lvlJc w:val="left"/>
      <w:pPr>
        <w:ind w:left="6048" w:hanging="360"/>
      </w:pPr>
      <w:rPr>
        <w:rFonts w:ascii="Wingdings" w:hAnsi="Wingdings" w:hint="default"/>
      </w:rPr>
    </w:lvl>
    <w:lvl w:ilvl="6" w:tplc="04260001" w:tentative="1">
      <w:start w:val="1"/>
      <w:numFmt w:val="bullet"/>
      <w:lvlText w:val=""/>
      <w:lvlJc w:val="left"/>
      <w:pPr>
        <w:ind w:left="6768" w:hanging="360"/>
      </w:pPr>
      <w:rPr>
        <w:rFonts w:ascii="Symbol" w:hAnsi="Symbol" w:hint="default"/>
      </w:rPr>
    </w:lvl>
    <w:lvl w:ilvl="7" w:tplc="04260003" w:tentative="1">
      <w:start w:val="1"/>
      <w:numFmt w:val="bullet"/>
      <w:lvlText w:val="o"/>
      <w:lvlJc w:val="left"/>
      <w:pPr>
        <w:ind w:left="7488" w:hanging="360"/>
      </w:pPr>
      <w:rPr>
        <w:rFonts w:ascii="Courier New" w:hAnsi="Courier New" w:cs="Courier New" w:hint="default"/>
      </w:rPr>
    </w:lvl>
    <w:lvl w:ilvl="8" w:tplc="04260005" w:tentative="1">
      <w:start w:val="1"/>
      <w:numFmt w:val="bullet"/>
      <w:lvlText w:val=""/>
      <w:lvlJc w:val="left"/>
      <w:pPr>
        <w:ind w:left="8208" w:hanging="360"/>
      </w:pPr>
      <w:rPr>
        <w:rFonts w:ascii="Wingdings" w:hAnsi="Wingdings" w:hint="default"/>
      </w:rPr>
    </w:lvl>
  </w:abstractNum>
  <w:abstractNum w:abstractNumId="321" w15:restartNumberingAfterBreak="0">
    <w:nsid w:val="64FB4EB1"/>
    <w:multiLevelType w:val="hybridMultilevel"/>
    <w:tmpl w:val="2DAA52C0"/>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2" w15:restartNumberingAfterBreak="0">
    <w:nsid w:val="6585730C"/>
    <w:multiLevelType w:val="hybridMultilevel"/>
    <w:tmpl w:val="394EF6D6"/>
    <w:lvl w:ilvl="0" w:tplc="E4EEFC92">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3" w15:restartNumberingAfterBreak="0">
    <w:nsid w:val="664C3EEA"/>
    <w:multiLevelType w:val="hybridMultilevel"/>
    <w:tmpl w:val="909AE192"/>
    <w:lvl w:ilvl="0" w:tplc="04260001">
      <w:start w:val="1"/>
      <w:numFmt w:val="bullet"/>
      <w:lvlText w:val=""/>
      <w:lvlJc w:val="left"/>
      <w:pPr>
        <w:tabs>
          <w:tab w:val="num" w:pos="108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4" w15:restartNumberingAfterBreak="0">
    <w:nsid w:val="665A59F4"/>
    <w:multiLevelType w:val="hybridMultilevel"/>
    <w:tmpl w:val="7F72DFA2"/>
    <w:lvl w:ilvl="0" w:tplc="F84C3D6C">
      <w:start w:val="1"/>
      <w:numFmt w:val="lowerRoman"/>
      <w:lvlText w:val="%1."/>
      <w:lvlJc w:val="left"/>
      <w:pPr>
        <w:tabs>
          <w:tab w:val="num" w:pos="1440"/>
        </w:tabs>
        <w:ind w:left="108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5" w15:restartNumberingAfterBreak="0">
    <w:nsid w:val="668247E1"/>
    <w:multiLevelType w:val="hybridMultilevel"/>
    <w:tmpl w:val="A09609B2"/>
    <w:lvl w:ilvl="0" w:tplc="04260003">
      <w:start w:val="1"/>
      <w:numFmt w:val="bullet"/>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26" w15:restartNumberingAfterBreak="0">
    <w:nsid w:val="66C14C0D"/>
    <w:multiLevelType w:val="singleLevel"/>
    <w:tmpl w:val="CA049EAE"/>
    <w:lvl w:ilvl="0">
      <w:start w:val="1"/>
      <w:numFmt w:val="upperLetter"/>
      <w:pStyle w:val="listletter"/>
      <w:lvlText w:val="%1."/>
      <w:lvlJc w:val="left"/>
      <w:pPr>
        <w:tabs>
          <w:tab w:val="num" w:pos="2268"/>
        </w:tabs>
        <w:ind w:left="2268" w:hanging="567"/>
      </w:pPr>
    </w:lvl>
  </w:abstractNum>
  <w:abstractNum w:abstractNumId="327" w15:restartNumberingAfterBreak="0">
    <w:nsid w:val="67340088"/>
    <w:multiLevelType w:val="hybridMultilevel"/>
    <w:tmpl w:val="346A1756"/>
    <w:lvl w:ilvl="0" w:tplc="0426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8" w15:restartNumberingAfterBreak="0">
    <w:nsid w:val="674A4636"/>
    <w:multiLevelType w:val="hybridMultilevel"/>
    <w:tmpl w:val="AC9A07D2"/>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9" w15:restartNumberingAfterBreak="0">
    <w:nsid w:val="674A5B5B"/>
    <w:multiLevelType w:val="hybridMultilevel"/>
    <w:tmpl w:val="DB783C94"/>
    <w:lvl w:ilvl="0" w:tplc="0426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0" w15:restartNumberingAfterBreak="0">
    <w:nsid w:val="680141BC"/>
    <w:multiLevelType w:val="hybridMultilevel"/>
    <w:tmpl w:val="C0A02B64"/>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31" w15:restartNumberingAfterBreak="0">
    <w:nsid w:val="687E75EA"/>
    <w:multiLevelType w:val="multilevel"/>
    <w:tmpl w:val="D8B88DC4"/>
    <w:lvl w:ilvl="0">
      <w:start w:val="1"/>
      <w:numFmt w:val="upperLetter"/>
      <w:lvlText w:val="%1"/>
      <w:lvlJc w:val="left"/>
      <w:pPr>
        <w:tabs>
          <w:tab w:val="num" w:pos="907"/>
        </w:tabs>
        <w:ind w:left="907" w:hanging="567"/>
      </w:pPr>
      <w:rPr>
        <w:rFonts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2" w15:restartNumberingAfterBreak="0">
    <w:nsid w:val="6886247E"/>
    <w:multiLevelType w:val="hybridMultilevel"/>
    <w:tmpl w:val="11FA2328"/>
    <w:lvl w:ilvl="0" w:tplc="0426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3" w15:restartNumberingAfterBreak="0">
    <w:nsid w:val="68E723B9"/>
    <w:multiLevelType w:val="multilevel"/>
    <w:tmpl w:val="8982A68C"/>
    <w:lvl w:ilvl="0">
      <w:start w:val="1"/>
      <w:numFmt w:val="lowerRoman"/>
      <w:lvlText w:val="%1."/>
      <w:lvlJc w:val="left"/>
      <w:pPr>
        <w:tabs>
          <w:tab w:val="num" w:pos="1140"/>
        </w:tabs>
        <w:ind w:left="1140" w:hanging="570"/>
      </w:pPr>
      <w:rPr>
        <w:rFonts w:hint="default"/>
      </w:rPr>
    </w:lvl>
    <w:lvl w:ilvl="1">
      <w:start w:val="13"/>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334" w15:restartNumberingAfterBreak="0">
    <w:nsid w:val="69111167"/>
    <w:multiLevelType w:val="hybridMultilevel"/>
    <w:tmpl w:val="929E333E"/>
    <w:lvl w:ilvl="0" w:tplc="1336811A">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35" w15:restartNumberingAfterBreak="0">
    <w:nsid w:val="69F77408"/>
    <w:multiLevelType w:val="hybridMultilevel"/>
    <w:tmpl w:val="4FA49ED6"/>
    <w:lvl w:ilvl="0" w:tplc="9AAC3FFA">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6" w15:restartNumberingAfterBreak="0">
    <w:nsid w:val="6AA62D69"/>
    <w:multiLevelType w:val="multilevel"/>
    <w:tmpl w:val="9C48EB40"/>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004"/>
        </w:tabs>
        <w:ind w:left="1004"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7" w15:restartNumberingAfterBreak="0">
    <w:nsid w:val="6AB57AD9"/>
    <w:multiLevelType w:val="hybridMultilevel"/>
    <w:tmpl w:val="77A2E172"/>
    <w:lvl w:ilvl="0" w:tplc="E1E6F8B4">
      <w:start w:val="1"/>
      <w:numFmt w:val="bullet"/>
      <w:lvlText w:val=""/>
      <w:lvlJc w:val="left"/>
      <w:pPr>
        <w:tabs>
          <w:tab w:val="num" w:pos="720"/>
        </w:tabs>
        <w:ind w:left="360" w:hanging="360"/>
      </w:pPr>
      <w:rPr>
        <w:rFonts w:ascii="Symbol" w:hAnsi="Symbol" w:hint="default"/>
      </w:rPr>
    </w:lvl>
    <w:lvl w:ilvl="1" w:tplc="FFFFFFFF">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338" w15:restartNumberingAfterBreak="0">
    <w:nsid w:val="6AEA693D"/>
    <w:multiLevelType w:val="multilevel"/>
    <w:tmpl w:val="89AE464E"/>
    <w:lvl w:ilvl="0">
      <w:start w:val="1"/>
      <w:numFmt w:val="bullet"/>
      <w:lvlText w:val=""/>
      <w:lvlJc w:val="left"/>
      <w:pPr>
        <w:tabs>
          <w:tab w:val="num" w:pos="570"/>
        </w:tabs>
        <w:ind w:left="570" w:hanging="570"/>
      </w:pPr>
      <w:rPr>
        <w:rFonts w:ascii="Symbol" w:hAnsi="Symbol" w:hint="default"/>
      </w:rPr>
    </w:lvl>
    <w:lvl w:ilvl="1">
      <w:start w:val="1"/>
      <w:numFmt w:val="lowerLetter"/>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9" w15:restartNumberingAfterBreak="0">
    <w:nsid w:val="6B270C67"/>
    <w:multiLevelType w:val="hybridMultilevel"/>
    <w:tmpl w:val="D6C60EA0"/>
    <w:lvl w:ilvl="0" w:tplc="359AA944">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0" w15:restartNumberingAfterBreak="0">
    <w:nsid w:val="6B380190"/>
    <w:multiLevelType w:val="hybridMultilevel"/>
    <w:tmpl w:val="98DE18B4"/>
    <w:lvl w:ilvl="0" w:tplc="0426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1" w15:restartNumberingAfterBreak="0">
    <w:nsid w:val="6BF56D34"/>
    <w:multiLevelType w:val="hybridMultilevel"/>
    <w:tmpl w:val="755CBDDC"/>
    <w:lvl w:ilvl="0" w:tplc="E1E6F8B4">
      <w:start w:val="1"/>
      <w:numFmt w:val="bullet"/>
      <w:lvlText w:val=""/>
      <w:lvlJc w:val="left"/>
      <w:pPr>
        <w:tabs>
          <w:tab w:val="num" w:pos="1080"/>
        </w:tabs>
        <w:ind w:left="720" w:hanging="360"/>
      </w:pPr>
      <w:rPr>
        <w:rFonts w:ascii="Symbol" w:hAnsi="Symbol" w:hint="default"/>
      </w:r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42" w15:restartNumberingAfterBreak="0">
    <w:nsid w:val="6C695238"/>
    <w:multiLevelType w:val="hybridMultilevel"/>
    <w:tmpl w:val="5F4EA30C"/>
    <w:lvl w:ilvl="0" w:tplc="A4E44B2C">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3" w15:restartNumberingAfterBreak="0">
    <w:nsid w:val="6CBA617D"/>
    <w:multiLevelType w:val="hybridMultilevel"/>
    <w:tmpl w:val="7D407772"/>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4" w15:restartNumberingAfterBreak="0">
    <w:nsid w:val="6D900703"/>
    <w:multiLevelType w:val="hybridMultilevel"/>
    <w:tmpl w:val="44503932"/>
    <w:lvl w:ilvl="0" w:tplc="0426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5" w15:restartNumberingAfterBreak="0">
    <w:nsid w:val="6E0A41ED"/>
    <w:multiLevelType w:val="hybridMultilevel"/>
    <w:tmpl w:val="AE22DB2A"/>
    <w:lvl w:ilvl="0" w:tplc="E1E6F8B4">
      <w:start w:val="1"/>
      <w:numFmt w:val="bullet"/>
      <w:lvlText w:val=""/>
      <w:lvlJc w:val="left"/>
      <w:pPr>
        <w:ind w:left="1800" w:hanging="360"/>
      </w:pPr>
      <w:rPr>
        <w:rFonts w:ascii="Symbol" w:hAnsi="Symbol" w:hint="default"/>
      </w:rPr>
    </w:lvl>
    <w:lvl w:ilvl="1" w:tplc="04260003" w:tentative="1">
      <w:start w:val="1"/>
      <w:numFmt w:val="bullet"/>
      <w:lvlText w:val="o"/>
      <w:lvlJc w:val="left"/>
      <w:pPr>
        <w:ind w:left="2520" w:hanging="360"/>
      </w:pPr>
      <w:rPr>
        <w:rFonts w:ascii="Courier New" w:hAnsi="Courier New" w:cs="Courier New" w:hint="default"/>
      </w:rPr>
    </w:lvl>
    <w:lvl w:ilvl="2" w:tplc="04260005" w:tentative="1">
      <w:start w:val="1"/>
      <w:numFmt w:val="bullet"/>
      <w:lvlText w:val=""/>
      <w:lvlJc w:val="left"/>
      <w:pPr>
        <w:ind w:left="3240" w:hanging="360"/>
      </w:pPr>
      <w:rPr>
        <w:rFonts w:ascii="Wingdings" w:hAnsi="Wingdings" w:hint="default"/>
      </w:rPr>
    </w:lvl>
    <w:lvl w:ilvl="3" w:tplc="04260001" w:tentative="1">
      <w:start w:val="1"/>
      <w:numFmt w:val="bullet"/>
      <w:lvlText w:val=""/>
      <w:lvlJc w:val="left"/>
      <w:pPr>
        <w:ind w:left="3960" w:hanging="360"/>
      </w:pPr>
      <w:rPr>
        <w:rFonts w:ascii="Symbol" w:hAnsi="Symbol" w:hint="default"/>
      </w:rPr>
    </w:lvl>
    <w:lvl w:ilvl="4" w:tplc="04260003" w:tentative="1">
      <w:start w:val="1"/>
      <w:numFmt w:val="bullet"/>
      <w:lvlText w:val="o"/>
      <w:lvlJc w:val="left"/>
      <w:pPr>
        <w:ind w:left="4680" w:hanging="360"/>
      </w:pPr>
      <w:rPr>
        <w:rFonts w:ascii="Courier New" w:hAnsi="Courier New" w:cs="Courier New" w:hint="default"/>
      </w:rPr>
    </w:lvl>
    <w:lvl w:ilvl="5" w:tplc="04260005" w:tentative="1">
      <w:start w:val="1"/>
      <w:numFmt w:val="bullet"/>
      <w:lvlText w:val=""/>
      <w:lvlJc w:val="left"/>
      <w:pPr>
        <w:ind w:left="5400" w:hanging="360"/>
      </w:pPr>
      <w:rPr>
        <w:rFonts w:ascii="Wingdings" w:hAnsi="Wingdings" w:hint="default"/>
      </w:rPr>
    </w:lvl>
    <w:lvl w:ilvl="6" w:tplc="04260001" w:tentative="1">
      <w:start w:val="1"/>
      <w:numFmt w:val="bullet"/>
      <w:lvlText w:val=""/>
      <w:lvlJc w:val="left"/>
      <w:pPr>
        <w:ind w:left="6120" w:hanging="360"/>
      </w:pPr>
      <w:rPr>
        <w:rFonts w:ascii="Symbol" w:hAnsi="Symbol" w:hint="default"/>
      </w:rPr>
    </w:lvl>
    <w:lvl w:ilvl="7" w:tplc="04260003" w:tentative="1">
      <w:start w:val="1"/>
      <w:numFmt w:val="bullet"/>
      <w:lvlText w:val="o"/>
      <w:lvlJc w:val="left"/>
      <w:pPr>
        <w:ind w:left="6840" w:hanging="360"/>
      </w:pPr>
      <w:rPr>
        <w:rFonts w:ascii="Courier New" w:hAnsi="Courier New" w:cs="Courier New" w:hint="default"/>
      </w:rPr>
    </w:lvl>
    <w:lvl w:ilvl="8" w:tplc="04260005" w:tentative="1">
      <w:start w:val="1"/>
      <w:numFmt w:val="bullet"/>
      <w:lvlText w:val=""/>
      <w:lvlJc w:val="left"/>
      <w:pPr>
        <w:ind w:left="7560" w:hanging="360"/>
      </w:pPr>
      <w:rPr>
        <w:rFonts w:ascii="Wingdings" w:hAnsi="Wingdings" w:hint="default"/>
      </w:rPr>
    </w:lvl>
  </w:abstractNum>
  <w:abstractNum w:abstractNumId="346" w15:restartNumberingAfterBreak="0">
    <w:nsid w:val="6E1C0014"/>
    <w:multiLevelType w:val="hybridMultilevel"/>
    <w:tmpl w:val="811C9A8E"/>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7" w15:restartNumberingAfterBreak="0">
    <w:nsid w:val="6E1E4969"/>
    <w:multiLevelType w:val="hybridMultilevel"/>
    <w:tmpl w:val="4C4EA5AA"/>
    <w:lvl w:ilvl="0" w:tplc="55B2190C">
      <w:start w:val="1"/>
      <w:numFmt w:val="bullet"/>
      <w:lvlText w:val="•"/>
      <w:lvlJc w:val="left"/>
      <w:pPr>
        <w:ind w:left="720" w:hanging="360"/>
      </w:pPr>
      <w:rPr>
        <w:rFonts w:ascii="Times New Roman" w:eastAsia="SymbolMT"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8" w15:restartNumberingAfterBreak="0">
    <w:nsid w:val="6E270E87"/>
    <w:multiLevelType w:val="hybridMultilevel"/>
    <w:tmpl w:val="13C245F6"/>
    <w:lvl w:ilvl="0" w:tplc="F342B192">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9" w15:restartNumberingAfterBreak="0">
    <w:nsid w:val="6E4509A8"/>
    <w:multiLevelType w:val="hybridMultilevel"/>
    <w:tmpl w:val="535C512C"/>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0" w15:restartNumberingAfterBreak="0">
    <w:nsid w:val="6F0D2814"/>
    <w:multiLevelType w:val="hybridMultilevel"/>
    <w:tmpl w:val="68D4E7F6"/>
    <w:lvl w:ilvl="0" w:tplc="F342B192">
      <w:start w:val="1"/>
      <w:numFmt w:val="bullet"/>
      <w:lvlText w:val=""/>
      <w:lvlJc w:val="left"/>
      <w:pPr>
        <w:tabs>
          <w:tab w:val="num" w:pos="108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1" w15:restartNumberingAfterBreak="0">
    <w:nsid w:val="6F6136B1"/>
    <w:multiLevelType w:val="hybridMultilevel"/>
    <w:tmpl w:val="BBD088F4"/>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2" w15:restartNumberingAfterBreak="0">
    <w:nsid w:val="6F682D18"/>
    <w:multiLevelType w:val="hybridMultilevel"/>
    <w:tmpl w:val="D9C01B98"/>
    <w:lvl w:ilvl="0" w:tplc="F96AEB64">
      <w:numFmt w:val="bullet"/>
      <w:lvlText w:val="-"/>
      <w:lvlJc w:val="left"/>
      <w:pPr>
        <w:tabs>
          <w:tab w:val="num" w:pos="2340"/>
        </w:tabs>
        <w:ind w:left="2340" w:hanging="12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F96AEB64">
      <w:numFmt w:val="bullet"/>
      <w:lvlText w:val="-"/>
      <w:lvlJc w:val="left"/>
      <w:pPr>
        <w:tabs>
          <w:tab w:val="num" w:pos="5220"/>
        </w:tabs>
        <w:ind w:left="5220" w:hanging="1260"/>
      </w:pPr>
      <w:rPr>
        <w:rFonts w:ascii="Times New Roman" w:eastAsia="Times New Roman" w:hAnsi="Times New Roman" w:cs="Times New Roman"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53" w15:restartNumberingAfterBreak="0">
    <w:nsid w:val="6FE97E0F"/>
    <w:multiLevelType w:val="hybridMultilevel"/>
    <w:tmpl w:val="C0A02B64"/>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54" w15:restartNumberingAfterBreak="0">
    <w:nsid w:val="705B31E8"/>
    <w:multiLevelType w:val="hybridMultilevel"/>
    <w:tmpl w:val="7F94B5E4"/>
    <w:lvl w:ilvl="0" w:tplc="E1E6F8B4">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55" w15:restartNumberingAfterBreak="0">
    <w:nsid w:val="707D3E79"/>
    <w:multiLevelType w:val="multilevel"/>
    <w:tmpl w:val="98C68A3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6" w15:restartNumberingAfterBreak="0">
    <w:nsid w:val="710A4D7F"/>
    <w:multiLevelType w:val="hybridMultilevel"/>
    <w:tmpl w:val="888E449E"/>
    <w:lvl w:ilvl="0" w:tplc="52282956">
      <w:start w:val="1"/>
      <w:numFmt w:val="lowerRoman"/>
      <w:lvlText w:val="%1."/>
      <w:lvlJc w:val="left"/>
      <w:pPr>
        <w:tabs>
          <w:tab w:val="num" w:pos="1800"/>
        </w:tabs>
        <w:ind w:left="144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57" w15:restartNumberingAfterBreak="0">
    <w:nsid w:val="710E7478"/>
    <w:multiLevelType w:val="hybridMultilevel"/>
    <w:tmpl w:val="DFAC45D2"/>
    <w:lvl w:ilvl="0" w:tplc="1E8C3796">
      <w:start w:val="1"/>
      <w:numFmt w:val="lowerRoman"/>
      <w:lvlText w:val="%1."/>
      <w:lvlJc w:val="left"/>
      <w:pPr>
        <w:tabs>
          <w:tab w:val="num" w:pos="1440"/>
        </w:tabs>
        <w:ind w:left="108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8" w15:restartNumberingAfterBreak="0">
    <w:nsid w:val="714F216D"/>
    <w:multiLevelType w:val="hybridMultilevel"/>
    <w:tmpl w:val="3E34D590"/>
    <w:lvl w:ilvl="0" w:tplc="1336811A">
      <w:start w:val="1"/>
      <w:numFmt w:val="lowerRoman"/>
      <w:lvlText w:val="%1."/>
      <w:lvlJc w:val="left"/>
      <w:pPr>
        <w:tabs>
          <w:tab w:val="num" w:pos="1440"/>
        </w:tabs>
        <w:ind w:left="108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9" w15:restartNumberingAfterBreak="0">
    <w:nsid w:val="718B411F"/>
    <w:multiLevelType w:val="hybridMultilevel"/>
    <w:tmpl w:val="E90C0522"/>
    <w:lvl w:ilvl="0" w:tplc="7FBCC49A">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0" w15:restartNumberingAfterBreak="0">
    <w:nsid w:val="71C851FB"/>
    <w:multiLevelType w:val="multilevel"/>
    <w:tmpl w:val="73A4D2A0"/>
    <w:lvl w:ilvl="0">
      <w:start w:val="1"/>
      <w:numFmt w:val="decimal"/>
      <w:lvlText w:val="%1."/>
      <w:lvlJc w:val="left"/>
      <w:pPr>
        <w:ind w:left="360" w:hanging="360"/>
      </w:pPr>
      <w:rPr>
        <w:sz w:val="20"/>
        <w:szCs w:val="20"/>
      </w:rPr>
    </w:lvl>
    <w:lvl w:ilvl="1">
      <w:start w:val="1"/>
      <w:numFmt w:val="decimal"/>
      <w:lvlText w:val="%2."/>
      <w:lvlJc w:val="left"/>
      <w:pPr>
        <w:ind w:left="716" w:hanging="432"/>
      </w:pPr>
      <w:rPr>
        <w:rFonts w:ascii="Arial" w:eastAsia="Calibri" w:hAnsi="Arial" w:cs="Arial"/>
        <w:b w:val="0"/>
        <w:bCs w:val="0"/>
        <w:i w:val="0"/>
        <w:iCs/>
        <w:sz w:val="22"/>
        <w:szCs w:val="22"/>
      </w:r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1" w15:restartNumberingAfterBreak="0">
    <w:nsid w:val="72550818"/>
    <w:multiLevelType w:val="singleLevel"/>
    <w:tmpl w:val="0809000F"/>
    <w:lvl w:ilvl="0">
      <w:start w:val="1"/>
      <w:numFmt w:val="decimal"/>
      <w:lvlText w:val="%1."/>
      <w:lvlJc w:val="left"/>
      <w:pPr>
        <w:tabs>
          <w:tab w:val="num" w:pos="360"/>
        </w:tabs>
        <w:ind w:left="360" w:hanging="360"/>
      </w:pPr>
    </w:lvl>
  </w:abstractNum>
  <w:abstractNum w:abstractNumId="362" w15:restartNumberingAfterBreak="0">
    <w:nsid w:val="728071D8"/>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63" w15:restartNumberingAfterBreak="0">
    <w:nsid w:val="730318F4"/>
    <w:multiLevelType w:val="hybridMultilevel"/>
    <w:tmpl w:val="DA520132"/>
    <w:lvl w:ilvl="0" w:tplc="7D90827C">
      <w:start w:val="1"/>
      <w:numFmt w:val="bullet"/>
      <w:lvlText w:val="-"/>
      <w:lvlJc w:val="left"/>
      <w:pPr>
        <w:ind w:left="720" w:hanging="360"/>
      </w:pPr>
      <w:rPr>
        <w:rFonts w:ascii="Times New Roman" w:eastAsia="Calibri" w:hAnsi="Times New Roman" w:cs="Times New Roman"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4" w15:restartNumberingAfterBreak="0">
    <w:nsid w:val="73320365"/>
    <w:multiLevelType w:val="hybridMultilevel"/>
    <w:tmpl w:val="C616B596"/>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5" w15:restartNumberingAfterBreak="0">
    <w:nsid w:val="73957615"/>
    <w:multiLevelType w:val="multilevel"/>
    <w:tmpl w:val="A97EE638"/>
    <w:lvl w:ilvl="0">
      <w:start w:val="2"/>
      <w:numFmt w:val="decimal"/>
      <w:lvlText w:val="%1."/>
      <w:lvlJc w:val="left"/>
      <w:pPr>
        <w:tabs>
          <w:tab w:val="num" w:pos="420"/>
        </w:tabs>
        <w:ind w:left="420" w:hanging="420"/>
      </w:pPr>
      <w:rPr>
        <w:rFonts w:hint="default"/>
        <w:b/>
        <w:bCs/>
      </w:rPr>
    </w:lvl>
    <w:lvl w:ilvl="1">
      <w:start w:val="1"/>
      <w:numFmt w:val="decimal"/>
      <w:lvlText w:val="%1.%2."/>
      <w:lvlJc w:val="left"/>
      <w:pPr>
        <w:tabs>
          <w:tab w:val="num" w:pos="1430"/>
        </w:tabs>
        <w:ind w:left="1430" w:hanging="720"/>
      </w:pPr>
      <w:rPr>
        <w:rFonts w:hint="default"/>
      </w:rPr>
    </w:lvl>
    <w:lvl w:ilvl="2">
      <w:start w:val="1"/>
      <w:numFmt w:val="decimal"/>
      <w:lvlText w:val="%1.%2.%3."/>
      <w:lvlJc w:val="left"/>
      <w:pPr>
        <w:tabs>
          <w:tab w:val="num" w:pos="720"/>
        </w:tabs>
        <w:ind w:left="720" w:hanging="720"/>
      </w:pPr>
      <w:rPr>
        <w:rFonts w:hint="default"/>
        <w:b w:val="0"/>
        <w:bCs w:val="0"/>
      </w:rPr>
    </w:lvl>
    <w:lvl w:ilvl="3">
      <w:numFmt w:val="bullet"/>
      <w:lvlText w:val="-"/>
      <w:lvlJc w:val="left"/>
      <w:pPr>
        <w:tabs>
          <w:tab w:val="num" w:pos="1080"/>
        </w:tabs>
        <w:ind w:left="1080" w:hanging="1080"/>
      </w:pPr>
      <w:rPr>
        <w:rFonts w:ascii="Arial" w:eastAsia="Times New Roman" w:hAnsi="Arial" w:cs="Arial" w:hint="default"/>
        <w:b w:val="0"/>
        <w:b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66" w15:restartNumberingAfterBreak="0">
    <w:nsid w:val="73961A5A"/>
    <w:multiLevelType w:val="hybridMultilevel"/>
    <w:tmpl w:val="A6DE0700"/>
    <w:lvl w:ilvl="0" w:tplc="04260005">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7" w15:restartNumberingAfterBreak="0">
    <w:nsid w:val="73CF282E"/>
    <w:multiLevelType w:val="hybridMultilevel"/>
    <w:tmpl w:val="461AD786"/>
    <w:lvl w:ilvl="0" w:tplc="359AA944">
      <w:start w:val="1"/>
      <w:numFmt w:val="lowerLetter"/>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368" w15:restartNumberingAfterBreak="0">
    <w:nsid w:val="73D21E00"/>
    <w:multiLevelType w:val="hybridMultilevel"/>
    <w:tmpl w:val="1BECA18A"/>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9" w15:restartNumberingAfterBreak="0">
    <w:nsid w:val="73D45CF7"/>
    <w:multiLevelType w:val="multilevel"/>
    <w:tmpl w:val="FEFE003C"/>
    <w:lvl w:ilvl="0">
      <w:start w:val="1"/>
      <w:numFmt w:val="decimal"/>
      <w:pStyle w:val="HTMLiepriekformattaisTimesNewRoman"/>
      <w:lvlText w:val="%1."/>
      <w:lvlJc w:val="left"/>
      <w:pPr>
        <w:tabs>
          <w:tab w:val="num" w:pos="360"/>
        </w:tabs>
        <w:ind w:left="360" w:hanging="360"/>
      </w:pPr>
      <w:rPr>
        <w:b/>
        <w:i w:val="0"/>
        <w:sz w:val="24"/>
        <w:szCs w:val="24"/>
      </w:rPr>
    </w:lvl>
    <w:lvl w:ilvl="1">
      <w:start w:val="1"/>
      <w:numFmt w:val="decimal"/>
      <w:pStyle w:val="ParastaisTaisnots"/>
      <w:lvlText w:val="%1.%2."/>
      <w:lvlJc w:val="left"/>
      <w:pPr>
        <w:tabs>
          <w:tab w:val="num" w:pos="792"/>
        </w:tabs>
        <w:ind w:left="792" w:hanging="432"/>
      </w:pPr>
      <w:rPr>
        <w:b w:val="0"/>
        <w:i w:val="0"/>
        <w:sz w:val="24"/>
        <w:szCs w:val="24"/>
      </w:rPr>
    </w:lvl>
    <w:lvl w:ilvl="2">
      <w:start w:val="1"/>
      <w:numFmt w:val="decimal"/>
      <w:lvlText w:val="%1.%2.%3."/>
      <w:lvlJc w:val="left"/>
      <w:pPr>
        <w:tabs>
          <w:tab w:val="num" w:pos="1224"/>
        </w:tabs>
        <w:ind w:left="1224" w:hanging="504"/>
      </w:pPr>
      <w:rPr>
        <w:b w:val="0"/>
        <w:i w:val="0"/>
        <w:sz w:val="24"/>
        <w:szCs w:val="24"/>
      </w:rPr>
    </w:lvl>
    <w:lvl w:ilvl="3">
      <w:start w:val="1"/>
      <w:numFmt w:val="decimal"/>
      <w:lvlText w:val="%1.%2.%3.%4."/>
      <w:lvlJc w:val="left"/>
      <w:pPr>
        <w:tabs>
          <w:tab w:val="num" w:pos="1800"/>
        </w:tabs>
        <w:ind w:left="1728" w:hanging="648"/>
      </w:pPr>
      <w:rPr>
        <w:b w:val="0"/>
        <w:i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0" w15:restartNumberingAfterBreak="0">
    <w:nsid w:val="7406691A"/>
    <w:multiLevelType w:val="multilevel"/>
    <w:tmpl w:val="A34C36F4"/>
    <w:lvl w:ilvl="0">
      <w:start w:val="1"/>
      <w:numFmt w:val="bullet"/>
      <w:lvlText w:val="-"/>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1" w15:restartNumberingAfterBreak="0">
    <w:nsid w:val="740A7AB3"/>
    <w:multiLevelType w:val="hybridMultilevel"/>
    <w:tmpl w:val="F59E4698"/>
    <w:lvl w:ilvl="0" w:tplc="1332E362">
      <w:start w:val="1"/>
      <w:numFmt w:val="lowerRoman"/>
      <w:lvlText w:val="%1."/>
      <w:lvlJc w:val="left"/>
      <w:pPr>
        <w:tabs>
          <w:tab w:val="num" w:pos="1080"/>
        </w:tabs>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2" w15:restartNumberingAfterBreak="0">
    <w:nsid w:val="740B2D27"/>
    <w:multiLevelType w:val="hybridMultilevel"/>
    <w:tmpl w:val="D6749EC0"/>
    <w:lvl w:ilvl="0" w:tplc="B0EE4366">
      <w:start w:val="2"/>
      <w:numFmt w:val="decimal"/>
      <w:lvlText w:val="%1."/>
      <w:lvlJc w:val="left"/>
      <w:pPr>
        <w:ind w:left="106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2340B242">
      <w:start w:val="1"/>
      <w:numFmt w:val="bullet"/>
      <w:lvlText w:val="-"/>
      <w:lvlJc w:val="left"/>
      <w:pPr>
        <w:ind w:left="1286"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FA6A4FA4">
      <w:start w:val="1"/>
      <w:numFmt w:val="bullet"/>
      <w:lvlText w:val="▪"/>
      <w:lvlJc w:val="left"/>
      <w:pPr>
        <w:ind w:left="129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tplc="CCAA0E6C">
      <w:start w:val="1"/>
      <w:numFmt w:val="bullet"/>
      <w:lvlText w:val="•"/>
      <w:lvlJc w:val="left"/>
      <w:pPr>
        <w:ind w:left="201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BE7E572E">
      <w:start w:val="1"/>
      <w:numFmt w:val="bullet"/>
      <w:lvlText w:val="o"/>
      <w:lvlJc w:val="left"/>
      <w:pPr>
        <w:ind w:left="273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5" w:tplc="FC3AF7BE">
      <w:start w:val="1"/>
      <w:numFmt w:val="bullet"/>
      <w:lvlText w:val="▪"/>
      <w:lvlJc w:val="left"/>
      <w:pPr>
        <w:ind w:left="345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6" w:tplc="C8D8BE74">
      <w:start w:val="1"/>
      <w:numFmt w:val="bullet"/>
      <w:lvlText w:val="•"/>
      <w:lvlJc w:val="left"/>
      <w:pPr>
        <w:ind w:left="417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FC24B370">
      <w:start w:val="1"/>
      <w:numFmt w:val="bullet"/>
      <w:lvlText w:val="o"/>
      <w:lvlJc w:val="left"/>
      <w:pPr>
        <w:ind w:left="489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8" w:tplc="6CF6AF3A">
      <w:start w:val="1"/>
      <w:numFmt w:val="bullet"/>
      <w:lvlText w:val="▪"/>
      <w:lvlJc w:val="left"/>
      <w:pPr>
        <w:ind w:left="561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abstractNum>
  <w:abstractNum w:abstractNumId="373" w15:restartNumberingAfterBreak="0">
    <w:nsid w:val="744E1978"/>
    <w:multiLevelType w:val="hybridMultilevel"/>
    <w:tmpl w:val="79C27286"/>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4" w15:restartNumberingAfterBreak="0">
    <w:nsid w:val="74646FEE"/>
    <w:multiLevelType w:val="hybridMultilevel"/>
    <w:tmpl w:val="A02E9E5A"/>
    <w:lvl w:ilvl="0" w:tplc="1674C924">
      <w:start w:val="1"/>
      <w:numFmt w:val="lowerRoman"/>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5" w15:restartNumberingAfterBreak="0">
    <w:nsid w:val="74D56F2C"/>
    <w:multiLevelType w:val="hybridMultilevel"/>
    <w:tmpl w:val="63DE93C8"/>
    <w:lvl w:ilvl="0" w:tplc="0A6AE964">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376" w15:restartNumberingAfterBreak="0">
    <w:nsid w:val="74F94E36"/>
    <w:multiLevelType w:val="hybridMultilevel"/>
    <w:tmpl w:val="5964CF96"/>
    <w:lvl w:ilvl="0" w:tplc="E1E6F8B4">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7" w15:restartNumberingAfterBreak="0">
    <w:nsid w:val="74FD5B83"/>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78" w15:restartNumberingAfterBreak="0">
    <w:nsid w:val="753364C7"/>
    <w:multiLevelType w:val="hybridMultilevel"/>
    <w:tmpl w:val="B002EFB4"/>
    <w:lvl w:ilvl="0" w:tplc="501CDC96">
      <w:start w:val="1"/>
      <w:numFmt w:val="upperLetter"/>
      <w:lvlText w:val="%1."/>
      <w:lvlJc w:val="left"/>
      <w:pPr>
        <w:ind w:left="720" w:hanging="360"/>
      </w:pPr>
      <w:rPr>
        <w:rFonts w:ascii="Times New Roman" w:eastAsia="Calibri" w:hAnsi="Times New Roman"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9" w15:restartNumberingAfterBreak="0">
    <w:nsid w:val="753427FF"/>
    <w:multiLevelType w:val="hybridMultilevel"/>
    <w:tmpl w:val="156E8372"/>
    <w:lvl w:ilvl="0" w:tplc="0409001B">
      <w:start w:val="1"/>
      <w:numFmt w:val="lowerRoman"/>
      <w:lvlText w:val="%1."/>
      <w:lvlJc w:val="righ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0" w15:restartNumberingAfterBreak="0">
    <w:nsid w:val="76B603D3"/>
    <w:multiLevelType w:val="hybridMultilevel"/>
    <w:tmpl w:val="D58847D8"/>
    <w:lvl w:ilvl="0" w:tplc="375C3EA0">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770677BC"/>
    <w:multiLevelType w:val="hybridMultilevel"/>
    <w:tmpl w:val="6226A272"/>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2" w15:restartNumberingAfterBreak="0">
    <w:nsid w:val="77402577"/>
    <w:multiLevelType w:val="hybridMultilevel"/>
    <w:tmpl w:val="2802339C"/>
    <w:lvl w:ilvl="0" w:tplc="E1E6F8B4">
      <w:start w:val="1"/>
      <w:numFmt w:val="bullet"/>
      <w:lvlText w:val=""/>
      <w:lvlJc w:val="left"/>
      <w:pPr>
        <w:tabs>
          <w:tab w:val="num" w:pos="1080"/>
        </w:tabs>
        <w:ind w:left="720" w:hanging="360"/>
      </w:pPr>
      <w:rPr>
        <w:rFonts w:ascii="Symbol" w:hAnsi="Symbol" w:hint="default"/>
      </w:rPr>
    </w:lvl>
    <w:lvl w:ilvl="1" w:tplc="FFFFFFFF">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383" w15:restartNumberingAfterBreak="0">
    <w:nsid w:val="77641167"/>
    <w:multiLevelType w:val="multilevel"/>
    <w:tmpl w:val="73E246EA"/>
    <w:lvl w:ilvl="0">
      <w:start w:val="4"/>
      <w:numFmt w:val="upperLetter"/>
      <w:lvlText w:val="%1"/>
      <w:lvlJc w:val="left"/>
      <w:pPr>
        <w:tabs>
          <w:tab w:val="num" w:pos="907"/>
        </w:tabs>
        <w:ind w:left="907" w:hanging="567"/>
      </w:pPr>
      <w:rPr>
        <w:rFonts w:hint="default"/>
      </w:rPr>
    </w:lvl>
    <w:lvl w:ilvl="1">
      <w:start w:val="1"/>
      <w:numFmt w:val="lowerRoman"/>
      <w:lvlText w:val="%2)"/>
      <w:lvlJc w:val="left"/>
      <w:pPr>
        <w:tabs>
          <w:tab w:val="num" w:pos="1134"/>
        </w:tabs>
        <w:ind w:left="1134" w:hanging="567"/>
      </w:pPr>
      <w:rPr>
        <w:rFonts w:hint="default"/>
      </w:rPr>
    </w:lvl>
    <w:lvl w:ilvl="2">
      <w:start w:val="1"/>
      <w:numFmt w:val="decimal"/>
      <w:lvlText w:val="%3)"/>
      <w:lvlJc w:val="left"/>
      <w:pPr>
        <w:tabs>
          <w:tab w:val="num" w:pos="1361"/>
        </w:tabs>
        <w:ind w:left="1361" w:hanging="454"/>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4" w15:restartNumberingAfterBreak="0">
    <w:nsid w:val="7773590B"/>
    <w:multiLevelType w:val="hybridMultilevel"/>
    <w:tmpl w:val="6C8246FC"/>
    <w:lvl w:ilvl="0" w:tplc="19F2D17A">
      <w:start w:val="1"/>
      <w:numFmt w:val="decimal"/>
      <w:lvlText w:val="%1. "/>
      <w:lvlJc w:val="left"/>
      <w:pPr>
        <w:tabs>
          <w:tab w:val="num" w:pos="1070"/>
        </w:tabs>
        <w:ind w:left="107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5" w15:restartNumberingAfterBreak="0">
    <w:nsid w:val="778A3A19"/>
    <w:multiLevelType w:val="multilevel"/>
    <w:tmpl w:val="2AF6A6A2"/>
    <w:lvl w:ilvl="0">
      <w:start w:val="1"/>
      <w:numFmt w:val="bullet"/>
      <w:lvlText w:val=""/>
      <w:lvlJc w:val="left"/>
      <w:pPr>
        <w:tabs>
          <w:tab w:val="num" w:pos="360"/>
        </w:tabs>
        <w:ind w:left="360" w:hanging="360"/>
      </w:pPr>
      <w:rPr>
        <w:rFonts w:ascii="Symbol" w:hAnsi="Symbol" w:hint="default"/>
      </w:rPr>
    </w:lvl>
    <w:lvl w:ilvl="1">
      <w:start w:val="11"/>
      <w:numFmt w:val="decimal"/>
      <w:isLgl/>
      <w:lvlText w:val="%1.%2."/>
      <w:lvlJc w:val="left"/>
      <w:pPr>
        <w:tabs>
          <w:tab w:val="num" w:pos="510"/>
        </w:tabs>
        <w:ind w:left="510" w:hanging="51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86" w15:restartNumberingAfterBreak="0">
    <w:nsid w:val="77996EAE"/>
    <w:multiLevelType w:val="hybridMultilevel"/>
    <w:tmpl w:val="68981C52"/>
    <w:lvl w:ilvl="0" w:tplc="E1E6F8B4">
      <w:start w:val="1"/>
      <w:numFmt w:val="bullet"/>
      <w:lvlText w:val=""/>
      <w:lvlJc w:val="left"/>
      <w:pPr>
        <w:tabs>
          <w:tab w:val="num" w:pos="1440"/>
        </w:tabs>
        <w:ind w:left="1080" w:hanging="360"/>
      </w:pPr>
      <w:rPr>
        <w:rFonts w:ascii="Symbol" w:hAnsi="Symbol" w:hint="default"/>
      </w:rPr>
    </w:lvl>
    <w:lvl w:ilvl="1" w:tplc="FFFFFFFF">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87" w15:restartNumberingAfterBreak="0">
    <w:nsid w:val="77AF3C17"/>
    <w:multiLevelType w:val="multilevel"/>
    <w:tmpl w:val="0802964C"/>
    <w:lvl w:ilvl="0">
      <w:start w:val="1"/>
      <w:numFmt w:val="bullet"/>
      <w:lvlText w:val=""/>
      <w:lvlJc w:val="left"/>
      <w:pPr>
        <w:tabs>
          <w:tab w:val="num" w:pos="907"/>
        </w:tabs>
        <w:ind w:left="907" w:hanging="567"/>
      </w:pPr>
      <w:rPr>
        <w:rFonts w:ascii="Symbol" w:hAnsi="Symbol" w:hint="default"/>
      </w:rPr>
    </w:lvl>
    <w:lvl w:ilvl="1">
      <w:start w:val="1"/>
      <w:numFmt w:val="lowerRoman"/>
      <w:lvlText w:val="%2)"/>
      <w:lvlJc w:val="left"/>
      <w:pPr>
        <w:tabs>
          <w:tab w:val="num" w:pos="1741"/>
        </w:tabs>
        <w:ind w:left="1531" w:hanging="51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8" w15:restartNumberingAfterBreak="0">
    <w:nsid w:val="77B81875"/>
    <w:multiLevelType w:val="hybridMultilevel"/>
    <w:tmpl w:val="D2A6D55C"/>
    <w:lvl w:ilvl="0" w:tplc="19F2D17A">
      <w:start w:val="1"/>
      <w:numFmt w:val="decimal"/>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9" w15:restartNumberingAfterBreak="0">
    <w:nsid w:val="77E25B65"/>
    <w:multiLevelType w:val="hybridMultilevel"/>
    <w:tmpl w:val="0594618E"/>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0" w15:restartNumberingAfterBreak="0">
    <w:nsid w:val="7808292F"/>
    <w:multiLevelType w:val="hybridMultilevel"/>
    <w:tmpl w:val="36049560"/>
    <w:lvl w:ilvl="0" w:tplc="042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1" w15:restartNumberingAfterBreak="0">
    <w:nsid w:val="784E2AF0"/>
    <w:multiLevelType w:val="hybridMultilevel"/>
    <w:tmpl w:val="ED0EB5FC"/>
    <w:lvl w:ilvl="0" w:tplc="F342B192">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92" w15:restartNumberingAfterBreak="0">
    <w:nsid w:val="789009C9"/>
    <w:multiLevelType w:val="hybridMultilevel"/>
    <w:tmpl w:val="4D30C13C"/>
    <w:lvl w:ilvl="0" w:tplc="4500811E">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3" w15:restartNumberingAfterBreak="0">
    <w:nsid w:val="789B1C9C"/>
    <w:multiLevelType w:val="hybridMultilevel"/>
    <w:tmpl w:val="86342172"/>
    <w:lvl w:ilvl="0" w:tplc="04260003">
      <w:start w:val="1"/>
      <w:numFmt w:val="bullet"/>
      <w:lvlText w:val="o"/>
      <w:lvlJc w:val="left"/>
      <w:pPr>
        <w:tabs>
          <w:tab w:val="num" w:pos="1080"/>
        </w:tabs>
        <w:ind w:left="720" w:hanging="360"/>
      </w:pPr>
      <w:rPr>
        <w:rFonts w:ascii="Courier New" w:hAnsi="Courier New" w:cs="Courier New"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4" w15:restartNumberingAfterBreak="0">
    <w:nsid w:val="790876B4"/>
    <w:multiLevelType w:val="hybridMultilevel"/>
    <w:tmpl w:val="6902FE94"/>
    <w:lvl w:ilvl="0" w:tplc="04260013">
      <w:start w:val="1"/>
      <w:numFmt w:val="upperRoman"/>
      <w:lvlText w:val="%1."/>
      <w:lvlJc w:val="right"/>
      <w:pPr>
        <w:ind w:left="720" w:hanging="360"/>
      </w:pPr>
      <w:rPr>
        <w:rFont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5" w15:restartNumberingAfterBreak="0">
    <w:nsid w:val="791448D0"/>
    <w:multiLevelType w:val="hybridMultilevel"/>
    <w:tmpl w:val="CDAE15CA"/>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6" w15:restartNumberingAfterBreak="0">
    <w:nsid w:val="79527EE7"/>
    <w:multiLevelType w:val="hybridMultilevel"/>
    <w:tmpl w:val="6472E34C"/>
    <w:lvl w:ilvl="0" w:tplc="1674C924">
      <w:start w:val="1"/>
      <w:numFmt w:val="lowerRoman"/>
      <w:lvlText w:val="%1."/>
      <w:lvlJc w:val="left"/>
      <w:pPr>
        <w:tabs>
          <w:tab w:val="num" w:pos="108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7" w15:restartNumberingAfterBreak="0">
    <w:nsid w:val="7A07407B"/>
    <w:multiLevelType w:val="hybridMultilevel"/>
    <w:tmpl w:val="C2D4B15E"/>
    <w:lvl w:ilvl="0" w:tplc="E4EEFC92">
      <w:start w:val="1"/>
      <w:numFmt w:val="lowerRoman"/>
      <w:lvlText w:val="%1."/>
      <w:lvlJc w:val="left"/>
      <w:pPr>
        <w:tabs>
          <w:tab w:val="num" w:pos="1080"/>
        </w:tabs>
        <w:ind w:left="720" w:hanging="360"/>
      </w:pPr>
      <w:rPr>
        <w:rFonts w:hint="default"/>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98" w15:restartNumberingAfterBreak="0">
    <w:nsid w:val="7A17129E"/>
    <w:multiLevelType w:val="hybridMultilevel"/>
    <w:tmpl w:val="E22A04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7A3D52D4"/>
    <w:multiLevelType w:val="hybridMultilevel"/>
    <w:tmpl w:val="C2B4FE5E"/>
    <w:lvl w:ilvl="0" w:tplc="359AA94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0" w15:restartNumberingAfterBreak="0">
    <w:nsid w:val="7A3E66ED"/>
    <w:multiLevelType w:val="hybridMultilevel"/>
    <w:tmpl w:val="A4724398"/>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1" w15:restartNumberingAfterBreak="0">
    <w:nsid w:val="7AA84E60"/>
    <w:multiLevelType w:val="hybridMultilevel"/>
    <w:tmpl w:val="D8FA66CC"/>
    <w:lvl w:ilvl="0" w:tplc="8A08BB16">
      <w:start w:val="1"/>
      <w:numFmt w:val="lowerRoman"/>
      <w:lvlText w:val="%1."/>
      <w:lvlJc w:val="left"/>
      <w:pPr>
        <w:tabs>
          <w:tab w:val="num" w:pos="180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2" w15:restartNumberingAfterBreak="0">
    <w:nsid w:val="7B122FC1"/>
    <w:multiLevelType w:val="multilevel"/>
    <w:tmpl w:val="A0E4F384"/>
    <w:lvl w:ilvl="0">
      <w:start w:val="1"/>
      <w:numFmt w:val="lowerRoman"/>
      <w:lvlText w:val="%1."/>
      <w:lvlJc w:val="left"/>
      <w:pPr>
        <w:tabs>
          <w:tab w:val="num" w:pos="1140"/>
        </w:tabs>
        <w:ind w:left="1140" w:hanging="570"/>
      </w:pPr>
      <w:rPr>
        <w:rFonts w:hint="default"/>
      </w:rPr>
    </w:lvl>
    <w:lvl w:ilvl="1">
      <w:start w:val="1"/>
      <w:numFmt w:val="lowerLetter"/>
      <w:lvlText w:val="%1.%2."/>
      <w:lvlJc w:val="left"/>
      <w:pPr>
        <w:tabs>
          <w:tab w:val="num" w:pos="1290"/>
        </w:tabs>
        <w:ind w:left="1290" w:hanging="720"/>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650"/>
        </w:tabs>
        <w:ind w:left="1650" w:hanging="1080"/>
      </w:pPr>
      <w:rPr>
        <w:rFonts w:hint="default"/>
      </w:rPr>
    </w:lvl>
    <w:lvl w:ilvl="4">
      <w:start w:val="1"/>
      <w:numFmt w:val="decimal"/>
      <w:lvlText w:val="%1.%2.%3.%4.%5."/>
      <w:lvlJc w:val="left"/>
      <w:pPr>
        <w:tabs>
          <w:tab w:val="num" w:pos="1650"/>
        </w:tabs>
        <w:ind w:left="1650" w:hanging="1080"/>
      </w:pPr>
      <w:rPr>
        <w:rFonts w:hint="default"/>
      </w:rPr>
    </w:lvl>
    <w:lvl w:ilvl="5">
      <w:start w:val="1"/>
      <w:numFmt w:val="decimal"/>
      <w:lvlText w:val="%1.%2.%3.%4.%5.%6."/>
      <w:lvlJc w:val="left"/>
      <w:pPr>
        <w:tabs>
          <w:tab w:val="num" w:pos="2010"/>
        </w:tabs>
        <w:ind w:left="2010" w:hanging="1440"/>
      </w:pPr>
      <w:rPr>
        <w:rFonts w:hint="default"/>
      </w:rPr>
    </w:lvl>
    <w:lvl w:ilvl="6">
      <w:start w:val="1"/>
      <w:numFmt w:val="decimal"/>
      <w:lvlText w:val="%1.%2.%3.%4.%5.%6.%7."/>
      <w:lvlJc w:val="left"/>
      <w:pPr>
        <w:tabs>
          <w:tab w:val="num" w:pos="2370"/>
        </w:tabs>
        <w:ind w:left="2370" w:hanging="1800"/>
      </w:pPr>
      <w:rPr>
        <w:rFonts w:hint="default"/>
      </w:rPr>
    </w:lvl>
    <w:lvl w:ilvl="7">
      <w:start w:val="1"/>
      <w:numFmt w:val="decimal"/>
      <w:lvlText w:val="%1.%2.%3.%4.%5.%6.%7.%8."/>
      <w:lvlJc w:val="left"/>
      <w:pPr>
        <w:tabs>
          <w:tab w:val="num" w:pos="2370"/>
        </w:tabs>
        <w:ind w:left="2370" w:hanging="1800"/>
      </w:pPr>
      <w:rPr>
        <w:rFonts w:hint="default"/>
      </w:rPr>
    </w:lvl>
    <w:lvl w:ilvl="8">
      <w:start w:val="1"/>
      <w:numFmt w:val="decimal"/>
      <w:lvlText w:val="%1.%2.%3.%4.%5.%6.%7.%8.%9."/>
      <w:lvlJc w:val="left"/>
      <w:pPr>
        <w:tabs>
          <w:tab w:val="num" w:pos="2730"/>
        </w:tabs>
        <w:ind w:left="2730" w:hanging="2160"/>
      </w:pPr>
      <w:rPr>
        <w:rFonts w:hint="default"/>
      </w:rPr>
    </w:lvl>
  </w:abstractNum>
  <w:abstractNum w:abstractNumId="403" w15:restartNumberingAfterBreak="0">
    <w:nsid w:val="7B6361CD"/>
    <w:multiLevelType w:val="hybridMultilevel"/>
    <w:tmpl w:val="8C6EFE16"/>
    <w:lvl w:ilvl="0" w:tplc="F342B192">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4" w15:restartNumberingAfterBreak="0">
    <w:nsid w:val="7BBF21E1"/>
    <w:multiLevelType w:val="multilevel"/>
    <w:tmpl w:val="0DFE2F66"/>
    <w:lvl w:ilvl="0">
      <w:start w:val="1"/>
      <w:numFmt w:val="bullet"/>
      <w:lvlText w:val=""/>
      <w:lvlJc w:val="left"/>
      <w:pPr>
        <w:tabs>
          <w:tab w:val="num" w:pos="570"/>
        </w:tabs>
        <w:ind w:left="570" w:hanging="570"/>
      </w:pPr>
      <w:rPr>
        <w:rFonts w:ascii="Symbol" w:hAnsi="Symbol"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5" w15:restartNumberingAfterBreak="0">
    <w:nsid w:val="7C230B27"/>
    <w:multiLevelType w:val="hybridMultilevel"/>
    <w:tmpl w:val="350C771C"/>
    <w:lvl w:ilvl="0" w:tplc="F342B192">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6" w15:restartNumberingAfterBreak="0">
    <w:nsid w:val="7C3830AA"/>
    <w:multiLevelType w:val="hybridMultilevel"/>
    <w:tmpl w:val="4B7EA64A"/>
    <w:lvl w:ilvl="0" w:tplc="C336A3CC">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07" w15:restartNumberingAfterBreak="0">
    <w:nsid w:val="7CB918F0"/>
    <w:multiLevelType w:val="hybridMultilevel"/>
    <w:tmpl w:val="C26E79BE"/>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8" w15:restartNumberingAfterBreak="0">
    <w:nsid w:val="7CC72A19"/>
    <w:multiLevelType w:val="hybridMultilevel"/>
    <w:tmpl w:val="BE600C22"/>
    <w:lvl w:ilvl="0" w:tplc="A5E830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9" w15:restartNumberingAfterBreak="0">
    <w:nsid w:val="7D1970DA"/>
    <w:multiLevelType w:val="hybridMultilevel"/>
    <w:tmpl w:val="D39A6AD6"/>
    <w:lvl w:ilvl="0" w:tplc="90F6A7CE">
      <w:start w:val="1"/>
      <w:numFmt w:val="lowerLetter"/>
      <w:lvlText w:val="(%1)"/>
      <w:lvlJc w:val="left"/>
      <w:pPr>
        <w:tabs>
          <w:tab w:val="num" w:pos="360"/>
        </w:tabs>
        <w:ind w:left="360" w:hanging="360"/>
      </w:pPr>
      <w:rPr>
        <w:rFonts w:hint="default"/>
      </w:rPr>
    </w:lvl>
    <w:lvl w:ilvl="1" w:tplc="9B024440">
      <w:start w:val="1"/>
      <w:numFmt w:val="lowerRoman"/>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0" w15:restartNumberingAfterBreak="0">
    <w:nsid w:val="7D7C431F"/>
    <w:multiLevelType w:val="hybridMultilevel"/>
    <w:tmpl w:val="32B84E28"/>
    <w:lvl w:ilvl="0" w:tplc="CE787266">
      <w:start w:val="5"/>
      <w:numFmt w:val="bullet"/>
      <w:lvlText w:val="-"/>
      <w:lvlJc w:val="left"/>
      <w:pPr>
        <w:ind w:left="1069" w:hanging="360"/>
      </w:pPr>
      <w:rPr>
        <w:rFonts w:ascii="Times New Roman" w:eastAsia="Times New Roman" w:hAnsi="Times New Roman" w:cs="Times New Roman" w:hint="default"/>
      </w:rPr>
    </w:lvl>
    <w:lvl w:ilvl="1" w:tplc="04260003" w:tentative="1">
      <w:start w:val="1"/>
      <w:numFmt w:val="bullet"/>
      <w:lvlText w:val="o"/>
      <w:lvlJc w:val="left"/>
      <w:pPr>
        <w:ind w:left="1789" w:hanging="360"/>
      </w:pPr>
      <w:rPr>
        <w:rFonts w:ascii="Courier New" w:hAnsi="Courier New" w:cs="Courier New" w:hint="default"/>
      </w:rPr>
    </w:lvl>
    <w:lvl w:ilvl="2" w:tplc="04260005" w:tentative="1">
      <w:start w:val="1"/>
      <w:numFmt w:val="bullet"/>
      <w:lvlText w:val=""/>
      <w:lvlJc w:val="left"/>
      <w:pPr>
        <w:ind w:left="2509" w:hanging="360"/>
      </w:pPr>
      <w:rPr>
        <w:rFonts w:ascii="Wingdings" w:hAnsi="Wingdings" w:hint="default"/>
      </w:rPr>
    </w:lvl>
    <w:lvl w:ilvl="3" w:tplc="04260001" w:tentative="1">
      <w:start w:val="1"/>
      <w:numFmt w:val="bullet"/>
      <w:lvlText w:val=""/>
      <w:lvlJc w:val="left"/>
      <w:pPr>
        <w:ind w:left="3229" w:hanging="360"/>
      </w:pPr>
      <w:rPr>
        <w:rFonts w:ascii="Symbol" w:hAnsi="Symbol" w:hint="default"/>
      </w:rPr>
    </w:lvl>
    <w:lvl w:ilvl="4" w:tplc="04260003" w:tentative="1">
      <w:start w:val="1"/>
      <w:numFmt w:val="bullet"/>
      <w:lvlText w:val="o"/>
      <w:lvlJc w:val="left"/>
      <w:pPr>
        <w:ind w:left="3949" w:hanging="360"/>
      </w:pPr>
      <w:rPr>
        <w:rFonts w:ascii="Courier New" w:hAnsi="Courier New" w:cs="Courier New" w:hint="default"/>
      </w:rPr>
    </w:lvl>
    <w:lvl w:ilvl="5" w:tplc="04260005" w:tentative="1">
      <w:start w:val="1"/>
      <w:numFmt w:val="bullet"/>
      <w:lvlText w:val=""/>
      <w:lvlJc w:val="left"/>
      <w:pPr>
        <w:ind w:left="4669" w:hanging="360"/>
      </w:pPr>
      <w:rPr>
        <w:rFonts w:ascii="Wingdings" w:hAnsi="Wingdings" w:hint="default"/>
      </w:rPr>
    </w:lvl>
    <w:lvl w:ilvl="6" w:tplc="04260001" w:tentative="1">
      <w:start w:val="1"/>
      <w:numFmt w:val="bullet"/>
      <w:lvlText w:val=""/>
      <w:lvlJc w:val="left"/>
      <w:pPr>
        <w:ind w:left="5389" w:hanging="360"/>
      </w:pPr>
      <w:rPr>
        <w:rFonts w:ascii="Symbol" w:hAnsi="Symbol" w:hint="default"/>
      </w:rPr>
    </w:lvl>
    <w:lvl w:ilvl="7" w:tplc="04260003" w:tentative="1">
      <w:start w:val="1"/>
      <w:numFmt w:val="bullet"/>
      <w:lvlText w:val="o"/>
      <w:lvlJc w:val="left"/>
      <w:pPr>
        <w:ind w:left="6109" w:hanging="360"/>
      </w:pPr>
      <w:rPr>
        <w:rFonts w:ascii="Courier New" w:hAnsi="Courier New" w:cs="Courier New" w:hint="default"/>
      </w:rPr>
    </w:lvl>
    <w:lvl w:ilvl="8" w:tplc="04260005" w:tentative="1">
      <w:start w:val="1"/>
      <w:numFmt w:val="bullet"/>
      <w:lvlText w:val=""/>
      <w:lvlJc w:val="left"/>
      <w:pPr>
        <w:ind w:left="6829" w:hanging="360"/>
      </w:pPr>
      <w:rPr>
        <w:rFonts w:ascii="Wingdings" w:hAnsi="Wingdings" w:hint="default"/>
      </w:rPr>
    </w:lvl>
  </w:abstractNum>
  <w:abstractNum w:abstractNumId="411" w15:restartNumberingAfterBreak="0">
    <w:nsid w:val="7D7C45BC"/>
    <w:multiLevelType w:val="multilevel"/>
    <w:tmpl w:val="093A6558"/>
    <w:lvl w:ilvl="0">
      <w:start w:val="2"/>
      <w:numFmt w:val="decimal"/>
      <w:lvlText w:val="%1."/>
      <w:lvlJc w:val="left"/>
      <w:pPr>
        <w:tabs>
          <w:tab w:val="num" w:pos="420"/>
        </w:tabs>
        <w:ind w:left="420" w:hanging="420"/>
      </w:pPr>
      <w:rPr>
        <w:rFonts w:hint="default"/>
      </w:rPr>
    </w:lvl>
    <w:lvl w:ilvl="1">
      <w:start w:val="1"/>
      <w:numFmt w:val="bullet"/>
      <w:lvlText w:val=""/>
      <w:lvlJc w:val="left"/>
      <w:pPr>
        <w:tabs>
          <w:tab w:val="num" w:pos="720"/>
        </w:tabs>
        <w:ind w:left="720" w:hanging="72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12" w15:restartNumberingAfterBreak="0">
    <w:nsid w:val="7D8A7774"/>
    <w:multiLevelType w:val="hybridMultilevel"/>
    <w:tmpl w:val="D4F41970"/>
    <w:lvl w:ilvl="0" w:tplc="EE1A0CD4">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3" w15:restartNumberingAfterBreak="0">
    <w:nsid w:val="7D981318"/>
    <w:multiLevelType w:val="hybridMultilevel"/>
    <w:tmpl w:val="66507244"/>
    <w:lvl w:ilvl="0" w:tplc="0D8C0106">
      <w:numFmt w:val="bullet"/>
      <w:lvlText w:val="-"/>
      <w:lvlJc w:val="left"/>
      <w:pPr>
        <w:ind w:left="1440" w:hanging="360"/>
      </w:pPr>
      <w:rPr>
        <w:rFonts w:ascii="Arial" w:eastAsia="Times New Roman" w:hAnsi="Arial" w:cs="Aria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414" w15:restartNumberingAfterBreak="0">
    <w:nsid w:val="7E486B74"/>
    <w:multiLevelType w:val="hybridMultilevel"/>
    <w:tmpl w:val="1850F58C"/>
    <w:lvl w:ilvl="0" w:tplc="B360F934">
      <w:start w:val="1"/>
      <w:numFmt w:val="lowerLetter"/>
      <w:lvlText w:val="(%1)"/>
      <w:lvlJc w:val="left"/>
      <w:pPr>
        <w:tabs>
          <w:tab w:val="num" w:pos="720"/>
        </w:tabs>
        <w:ind w:left="720" w:hanging="360"/>
      </w:pPr>
      <w:rPr>
        <w:rFonts w:hint="default"/>
      </w:rPr>
    </w:lvl>
    <w:lvl w:ilvl="1" w:tplc="E1E6F8B4">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5" w15:restartNumberingAfterBreak="0">
    <w:nsid w:val="7F425934"/>
    <w:multiLevelType w:val="hybridMultilevel"/>
    <w:tmpl w:val="F7A63326"/>
    <w:lvl w:ilvl="0" w:tplc="CA72245A">
      <w:start w:val="6"/>
      <w:numFmt w:val="bullet"/>
      <w:lvlText w:val="-"/>
      <w:lvlJc w:val="left"/>
      <w:pPr>
        <w:ind w:left="720" w:hanging="360"/>
      </w:pPr>
      <w:rPr>
        <w:rFonts w:ascii="Times New Roman" w:eastAsia="Calibr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6" w15:restartNumberingAfterBreak="0">
    <w:nsid w:val="7F5D6CCA"/>
    <w:multiLevelType w:val="hybridMultilevel"/>
    <w:tmpl w:val="7A88529E"/>
    <w:lvl w:ilvl="0" w:tplc="E1E6F8B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7" w15:restartNumberingAfterBreak="0">
    <w:nsid w:val="7F7B7805"/>
    <w:multiLevelType w:val="hybridMultilevel"/>
    <w:tmpl w:val="3ACC2DF8"/>
    <w:lvl w:ilvl="0" w:tplc="7D90827C">
      <w:start w:val="1"/>
      <w:numFmt w:val="bullet"/>
      <w:lvlText w:val="-"/>
      <w:lvlJc w:val="left"/>
      <w:pPr>
        <w:ind w:left="720" w:hanging="360"/>
      </w:pPr>
      <w:rPr>
        <w:rFonts w:ascii="Times New Roman" w:eastAsia="Calibri" w:hAnsi="Times New Roman" w:cs="Times New Roman" w:hint="default"/>
        <w:sz w:val="24"/>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8" w15:restartNumberingAfterBreak="0">
    <w:nsid w:val="7FB0610A"/>
    <w:multiLevelType w:val="hybridMultilevel"/>
    <w:tmpl w:val="0980C670"/>
    <w:lvl w:ilvl="0" w:tplc="359AA944">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91"/>
  </w:num>
  <w:num w:numId="2">
    <w:abstractNumId w:val="305"/>
  </w:num>
  <w:num w:numId="3">
    <w:abstractNumId w:val="317"/>
  </w:num>
  <w:num w:numId="4">
    <w:abstractNumId w:val="99"/>
  </w:num>
  <w:num w:numId="5">
    <w:abstractNumId w:val="228"/>
  </w:num>
  <w:num w:numId="6">
    <w:abstractNumId w:val="207"/>
  </w:num>
  <w:num w:numId="7">
    <w:abstractNumId w:val="268"/>
  </w:num>
  <w:num w:numId="8">
    <w:abstractNumId w:val="3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3"/>
  </w:num>
  <w:num w:numId="10">
    <w:abstractNumId w:val="311"/>
  </w:num>
  <w:num w:numId="11">
    <w:abstractNumId w:val="301"/>
  </w:num>
  <w:num w:numId="12">
    <w:abstractNumId w:val="174"/>
  </w:num>
  <w:num w:numId="13">
    <w:abstractNumId w:val="104"/>
  </w:num>
  <w:num w:numId="14">
    <w:abstractNumId w:val="157"/>
  </w:num>
  <w:num w:numId="15">
    <w:abstractNumId w:val="272"/>
  </w:num>
  <w:num w:numId="16">
    <w:abstractNumId w:val="257"/>
  </w:num>
  <w:num w:numId="17">
    <w:abstractNumId w:val="258"/>
  </w:num>
  <w:num w:numId="18">
    <w:abstractNumId w:val="179"/>
  </w:num>
  <w:num w:numId="19">
    <w:abstractNumId w:val="45"/>
  </w:num>
  <w:num w:numId="20">
    <w:abstractNumId w:val="131"/>
  </w:num>
  <w:num w:numId="21">
    <w:abstractNumId w:val="130"/>
  </w:num>
  <w:num w:numId="22">
    <w:abstractNumId w:val="247"/>
  </w:num>
  <w:num w:numId="23">
    <w:abstractNumId w:val="413"/>
  </w:num>
  <w:num w:numId="24">
    <w:abstractNumId w:val="345"/>
  </w:num>
  <w:num w:numId="25">
    <w:abstractNumId w:val="134"/>
  </w:num>
  <w:num w:numId="26">
    <w:abstractNumId w:val="169"/>
  </w:num>
  <w:num w:numId="27">
    <w:abstractNumId w:val="210"/>
  </w:num>
  <w:num w:numId="28">
    <w:abstractNumId w:val="285"/>
  </w:num>
  <w:num w:numId="29">
    <w:abstractNumId w:val="211"/>
  </w:num>
  <w:num w:numId="30">
    <w:abstractNumId w:val="202"/>
  </w:num>
  <w:num w:numId="31">
    <w:abstractNumId w:val="198"/>
  </w:num>
  <w:num w:numId="32">
    <w:abstractNumId w:val="291"/>
  </w:num>
  <w:num w:numId="33">
    <w:abstractNumId w:val="269"/>
  </w:num>
  <w:num w:numId="34">
    <w:abstractNumId w:val="414"/>
  </w:num>
  <w:num w:numId="35">
    <w:abstractNumId w:val="388"/>
  </w:num>
  <w:num w:numId="36">
    <w:abstractNumId w:val="341"/>
  </w:num>
  <w:num w:numId="37">
    <w:abstractNumId w:val="43"/>
  </w:num>
  <w:num w:numId="38">
    <w:abstractNumId w:val="2"/>
  </w:num>
  <w:num w:numId="39">
    <w:abstractNumId w:val="64"/>
  </w:num>
  <w:num w:numId="40">
    <w:abstractNumId w:val="138"/>
  </w:num>
  <w:num w:numId="41">
    <w:abstractNumId w:val="316"/>
  </w:num>
  <w:num w:numId="42">
    <w:abstractNumId w:val="97"/>
  </w:num>
  <w:num w:numId="43">
    <w:abstractNumId w:val="381"/>
  </w:num>
  <w:num w:numId="44">
    <w:abstractNumId w:val="60"/>
  </w:num>
  <w:num w:numId="45">
    <w:abstractNumId w:val="61"/>
  </w:num>
  <w:num w:numId="46">
    <w:abstractNumId w:val="366"/>
  </w:num>
  <w:num w:numId="47">
    <w:abstractNumId w:val="363"/>
  </w:num>
  <w:num w:numId="48">
    <w:abstractNumId w:val="417"/>
  </w:num>
  <w:num w:numId="49">
    <w:abstractNumId w:val="172"/>
  </w:num>
  <w:num w:numId="50">
    <w:abstractNumId w:val="4"/>
  </w:num>
  <w:num w:numId="51">
    <w:abstractNumId w:val="249"/>
  </w:num>
  <w:num w:numId="52">
    <w:abstractNumId w:val="164"/>
  </w:num>
  <w:num w:numId="53">
    <w:abstractNumId w:val="351"/>
  </w:num>
  <w:num w:numId="54">
    <w:abstractNumId w:val="166"/>
  </w:num>
  <w:num w:numId="55">
    <w:abstractNumId w:val="281"/>
  </w:num>
  <w:num w:numId="56">
    <w:abstractNumId w:val="387"/>
  </w:num>
  <w:num w:numId="57">
    <w:abstractNumId w:val="405"/>
  </w:num>
  <w:num w:numId="58">
    <w:abstractNumId w:val="224"/>
  </w:num>
  <w:num w:numId="59">
    <w:abstractNumId w:val="235"/>
  </w:num>
  <w:num w:numId="60">
    <w:abstractNumId w:val="205"/>
  </w:num>
  <w:num w:numId="61">
    <w:abstractNumId w:val="300"/>
  </w:num>
  <w:num w:numId="62">
    <w:abstractNumId w:val="321"/>
  </w:num>
  <w:num w:numId="63">
    <w:abstractNumId w:val="76"/>
  </w:num>
  <w:num w:numId="64">
    <w:abstractNumId w:val="47"/>
  </w:num>
  <w:num w:numId="65">
    <w:abstractNumId w:val="307"/>
  </w:num>
  <w:num w:numId="66">
    <w:abstractNumId w:val="403"/>
  </w:num>
  <w:num w:numId="67">
    <w:abstractNumId w:val="89"/>
  </w:num>
  <w:num w:numId="68">
    <w:abstractNumId w:val="141"/>
  </w:num>
  <w:num w:numId="69">
    <w:abstractNumId w:val="323"/>
  </w:num>
  <w:num w:numId="70">
    <w:abstractNumId w:val="297"/>
  </w:num>
  <w:num w:numId="71">
    <w:abstractNumId w:val="220"/>
  </w:num>
  <w:num w:numId="72">
    <w:abstractNumId w:val="6"/>
  </w:num>
  <w:num w:numId="73">
    <w:abstractNumId w:val="248"/>
  </w:num>
  <w:num w:numId="74">
    <w:abstractNumId w:val="233"/>
  </w:num>
  <w:num w:numId="75">
    <w:abstractNumId w:val="112"/>
  </w:num>
  <w:num w:numId="76">
    <w:abstractNumId w:val="348"/>
  </w:num>
  <w:num w:numId="77">
    <w:abstractNumId w:val="315"/>
  </w:num>
  <w:num w:numId="78">
    <w:abstractNumId w:val="275"/>
  </w:num>
  <w:num w:numId="79">
    <w:abstractNumId w:val="26"/>
  </w:num>
  <w:num w:numId="80">
    <w:abstractNumId w:val="350"/>
  </w:num>
  <w:num w:numId="81">
    <w:abstractNumId w:val="254"/>
  </w:num>
  <w:num w:numId="82">
    <w:abstractNumId w:val="11"/>
  </w:num>
  <w:num w:numId="83">
    <w:abstractNumId w:val="232"/>
  </w:num>
  <w:num w:numId="84">
    <w:abstractNumId w:val="0"/>
  </w:num>
  <w:num w:numId="85">
    <w:abstractNumId w:val="79"/>
  </w:num>
  <w:num w:numId="86">
    <w:abstractNumId w:val="72"/>
  </w:num>
  <w:num w:numId="87">
    <w:abstractNumId w:val="393"/>
  </w:num>
  <w:num w:numId="88">
    <w:abstractNumId w:val="149"/>
  </w:num>
  <w:num w:numId="89">
    <w:abstractNumId w:val="214"/>
  </w:num>
  <w:num w:numId="90">
    <w:abstractNumId w:val="176"/>
  </w:num>
  <w:num w:numId="91">
    <w:abstractNumId w:val="271"/>
  </w:num>
  <w:num w:numId="92">
    <w:abstractNumId w:val="80"/>
  </w:num>
  <w:num w:numId="93">
    <w:abstractNumId w:val="8"/>
  </w:num>
  <w:num w:numId="94">
    <w:abstractNumId w:val="242"/>
  </w:num>
  <w:num w:numId="95">
    <w:abstractNumId w:val="385"/>
  </w:num>
  <w:num w:numId="96">
    <w:abstractNumId w:val="67"/>
  </w:num>
  <w:num w:numId="97">
    <w:abstractNumId w:val="289"/>
  </w:num>
  <w:num w:numId="98">
    <w:abstractNumId w:val="296"/>
  </w:num>
  <w:num w:numId="99">
    <w:abstractNumId w:val="338"/>
  </w:num>
  <w:num w:numId="100">
    <w:abstractNumId w:val="190"/>
  </w:num>
  <w:num w:numId="101">
    <w:abstractNumId w:val="377"/>
  </w:num>
  <w:num w:numId="102">
    <w:abstractNumId w:val="326"/>
  </w:num>
  <w:num w:numId="103">
    <w:abstractNumId w:val="283"/>
  </w:num>
  <w:num w:numId="104">
    <w:abstractNumId w:val="7"/>
  </w:num>
  <w:num w:numId="105">
    <w:abstractNumId w:val="13"/>
  </w:num>
  <w:num w:numId="106">
    <w:abstractNumId w:val="24"/>
  </w:num>
  <w:num w:numId="107">
    <w:abstractNumId w:val="267"/>
  </w:num>
  <w:num w:numId="108">
    <w:abstractNumId w:val="355"/>
  </w:num>
  <w:num w:numId="109">
    <w:abstractNumId w:val="404"/>
  </w:num>
  <w:num w:numId="110">
    <w:abstractNumId w:val="299"/>
  </w:num>
  <w:num w:numId="111">
    <w:abstractNumId w:val="92"/>
  </w:num>
  <w:num w:numId="112">
    <w:abstractNumId w:val="320"/>
  </w:num>
  <w:num w:numId="113">
    <w:abstractNumId w:val="302"/>
  </w:num>
  <w:num w:numId="114">
    <w:abstractNumId w:val="85"/>
  </w:num>
  <w:num w:numId="115">
    <w:abstractNumId w:val="337"/>
  </w:num>
  <w:num w:numId="116">
    <w:abstractNumId w:val="37"/>
  </w:num>
  <w:num w:numId="117">
    <w:abstractNumId w:val="362"/>
  </w:num>
  <w:num w:numId="118">
    <w:abstractNumId w:val="1"/>
  </w:num>
  <w:num w:numId="119">
    <w:abstractNumId w:val="227"/>
  </w:num>
  <w:num w:numId="120">
    <w:abstractNumId w:val="332"/>
  </w:num>
  <w:num w:numId="121">
    <w:abstractNumId w:val="88"/>
  </w:num>
  <w:num w:numId="122">
    <w:abstractNumId w:val="382"/>
  </w:num>
  <w:num w:numId="123">
    <w:abstractNumId w:val="278"/>
  </w:num>
  <w:num w:numId="124">
    <w:abstractNumId w:val="108"/>
  </w:num>
  <w:num w:numId="125">
    <w:abstractNumId w:val="376"/>
  </w:num>
  <w:num w:numId="126">
    <w:abstractNumId w:val="386"/>
  </w:num>
  <w:num w:numId="127">
    <w:abstractNumId w:val="123"/>
  </w:num>
  <w:num w:numId="128">
    <w:abstractNumId w:val="244"/>
  </w:num>
  <w:num w:numId="129">
    <w:abstractNumId w:val="154"/>
  </w:num>
  <w:num w:numId="130">
    <w:abstractNumId w:val="206"/>
  </w:num>
  <w:num w:numId="131">
    <w:abstractNumId w:val="40"/>
  </w:num>
  <w:num w:numId="132">
    <w:abstractNumId w:val="82"/>
  </w:num>
  <w:num w:numId="133">
    <w:abstractNumId w:val="352"/>
  </w:num>
  <w:num w:numId="134">
    <w:abstractNumId w:val="87"/>
  </w:num>
  <w:num w:numId="135">
    <w:abstractNumId w:val="215"/>
  </w:num>
  <w:num w:numId="136">
    <w:abstractNumId w:val="116"/>
  </w:num>
  <w:num w:numId="137">
    <w:abstractNumId w:val="78"/>
  </w:num>
  <w:num w:numId="138">
    <w:abstractNumId w:val="325"/>
  </w:num>
  <w:num w:numId="139">
    <w:abstractNumId w:val="189"/>
  </w:num>
  <w:num w:numId="140">
    <w:abstractNumId w:val="165"/>
  </w:num>
  <w:num w:numId="141">
    <w:abstractNumId w:val="261"/>
  </w:num>
  <w:num w:numId="142">
    <w:abstractNumId w:val="135"/>
  </w:num>
  <w:num w:numId="143">
    <w:abstractNumId w:val="371"/>
  </w:num>
  <w:num w:numId="144">
    <w:abstractNumId w:val="52"/>
  </w:num>
  <w:num w:numId="145">
    <w:abstractNumId w:val="185"/>
  </w:num>
  <w:num w:numId="146">
    <w:abstractNumId w:val="209"/>
  </w:num>
  <w:num w:numId="147">
    <w:abstractNumId w:val="145"/>
  </w:num>
  <w:num w:numId="148">
    <w:abstractNumId w:val="75"/>
  </w:num>
  <w:num w:numId="149">
    <w:abstractNumId w:val="397"/>
  </w:num>
  <w:num w:numId="150">
    <w:abstractNumId w:val="411"/>
  </w:num>
  <w:num w:numId="151">
    <w:abstractNumId w:val="250"/>
  </w:num>
  <w:num w:numId="152">
    <w:abstractNumId w:val="196"/>
  </w:num>
  <w:num w:numId="153">
    <w:abstractNumId w:val="380"/>
  </w:num>
  <w:num w:numId="154">
    <w:abstractNumId w:val="322"/>
  </w:num>
  <w:num w:numId="155">
    <w:abstractNumId w:val="253"/>
  </w:num>
  <w:num w:numId="156">
    <w:abstractNumId w:val="238"/>
  </w:num>
  <w:num w:numId="157">
    <w:abstractNumId w:val="163"/>
  </w:num>
  <w:num w:numId="158">
    <w:abstractNumId w:val="83"/>
  </w:num>
  <w:num w:numId="159">
    <w:abstractNumId w:val="121"/>
  </w:num>
  <w:num w:numId="160">
    <w:abstractNumId w:val="279"/>
  </w:num>
  <w:num w:numId="161">
    <w:abstractNumId w:val="53"/>
  </w:num>
  <w:num w:numId="162">
    <w:abstractNumId w:val="310"/>
  </w:num>
  <w:num w:numId="163">
    <w:abstractNumId w:val="298"/>
  </w:num>
  <w:num w:numId="164">
    <w:abstractNumId w:val="74"/>
  </w:num>
  <w:num w:numId="165">
    <w:abstractNumId w:val="120"/>
  </w:num>
  <w:num w:numId="166">
    <w:abstractNumId w:val="161"/>
  </w:num>
  <w:num w:numId="167">
    <w:abstractNumId w:val="124"/>
  </w:num>
  <w:num w:numId="168">
    <w:abstractNumId w:val="259"/>
  </w:num>
  <w:num w:numId="169">
    <w:abstractNumId w:val="17"/>
  </w:num>
  <w:num w:numId="170">
    <w:abstractNumId w:val="286"/>
  </w:num>
  <w:num w:numId="171">
    <w:abstractNumId w:val="340"/>
  </w:num>
  <w:num w:numId="172">
    <w:abstractNumId w:val="335"/>
  </w:num>
  <w:num w:numId="173">
    <w:abstractNumId w:val="177"/>
  </w:num>
  <w:num w:numId="174">
    <w:abstractNumId w:val="3"/>
  </w:num>
  <w:num w:numId="175">
    <w:abstractNumId w:val="29"/>
  </w:num>
  <w:num w:numId="176">
    <w:abstractNumId w:val="186"/>
  </w:num>
  <w:num w:numId="177">
    <w:abstractNumId w:val="293"/>
  </w:num>
  <w:num w:numId="178">
    <w:abstractNumId w:val="86"/>
  </w:num>
  <w:num w:numId="179">
    <w:abstractNumId w:val="5"/>
  </w:num>
  <w:num w:numId="180">
    <w:abstractNumId w:val="329"/>
  </w:num>
  <w:num w:numId="181">
    <w:abstractNumId w:val="58"/>
  </w:num>
  <w:num w:numId="182">
    <w:abstractNumId w:val="308"/>
  </w:num>
  <w:num w:numId="183">
    <w:abstractNumId w:val="110"/>
  </w:num>
  <w:num w:numId="184">
    <w:abstractNumId w:val="407"/>
  </w:num>
  <w:num w:numId="185">
    <w:abstractNumId w:val="216"/>
  </w:num>
  <w:num w:numId="186">
    <w:abstractNumId w:val="71"/>
  </w:num>
  <w:num w:numId="187">
    <w:abstractNumId w:val="354"/>
  </w:num>
  <w:num w:numId="188">
    <w:abstractNumId w:val="240"/>
  </w:num>
  <w:num w:numId="189">
    <w:abstractNumId w:val="171"/>
  </w:num>
  <w:num w:numId="190">
    <w:abstractNumId w:val="160"/>
  </w:num>
  <w:num w:numId="191">
    <w:abstractNumId w:val="416"/>
  </w:num>
  <w:num w:numId="192">
    <w:abstractNumId w:val="368"/>
  </w:num>
  <w:num w:numId="193">
    <w:abstractNumId w:val="288"/>
  </w:num>
  <w:num w:numId="194">
    <w:abstractNumId w:val="313"/>
  </w:num>
  <w:num w:numId="195">
    <w:abstractNumId w:val="225"/>
  </w:num>
  <w:num w:numId="196">
    <w:abstractNumId w:val="373"/>
  </w:num>
  <w:num w:numId="197">
    <w:abstractNumId w:val="400"/>
  </w:num>
  <w:num w:numId="198">
    <w:abstractNumId w:val="266"/>
  </w:num>
  <w:num w:numId="199">
    <w:abstractNumId w:val="245"/>
  </w:num>
  <w:num w:numId="200">
    <w:abstractNumId w:val="195"/>
  </w:num>
  <w:num w:numId="201">
    <w:abstractNumId w:val="102"/>
  </w:num>
  <w:num w:numId="202">
    <w:abstractNumId w:val="384"/>
  </w:num>
  <w:num w:numId="203">
    <w:abstractNumId w:val="218"/>
  </w:num>
  <w:num w:numId="204">
    <w:abstractNumId w:val="117"/>
  </w:num>
  <w:num w:numId="205">
    <w:abstractNumId w:val="222"/>
  </w:num>
  <w:num w:numId="206">
    <w:abstractNumId w:val="46"/>
  </w:num>
  <w:num w:numId="207">
    <w:abstractNumId w:val="133"/>
  </w:num>
  <w:num w:numId="208">
    <w:abstractNumId w:val="105"/>
  </w:num>
  <w:num w:numId="209">
    <w:abstractNumId w:val="280"/>
  </w:num>
  <w:num w:numId="210">
    <w:abstractNumId w:val="25"/>
  </w:num>
  <w:num w:numId="211">
    <w:abstractNumId w:val="42"/>
  </w:num>
  <w:num w:numId="212">
    <w:abstractNumId w:val="182"/>
  </w:num>
  <w:num w:numId="213">
    <w:abstractNumId w:val="318"/>
  </w:num>
  <w:num w:numId="214">
    <w:abstractNumId w:val="28"/>
  </w:num>
  <w:num w:numId="215">
    <w:abstractNumId w:val="100"/>
  </w:num>
  <w:num w:numId="216">
    <w:abstractNumId w:val="44"/>
  </w:num>
  <w:num w:numId="217">
    <w:abstractNumId w:val="284"/>
  </w:num>
  <w:num w:numId="218">
    <w:abstractNumId w:val="54"/>
  </w:num>
  <w:num w:numId="219">
    <w:abstractNumId w:val="188"/>
  </w:num>
  <w:num w:numId="220">
    <w:abstractNumId w:val="331"/>
  </w:num>
  <w:num w:numId="221">
    <w:abstractNumId w:val="309"/>
  </w:num>
  <w:num w:numId="222">
    <w:abstractNumId w:val="122"/>
  </w:num>
  <w:num w:numId="223">
    <w:abstractNumId w:val="292"/>
  </w:num>
  <w:num w:numId="224">
    <w:abstractNumId w:val="312"/>
  </w:num>
  <w:num w:numId="225">
    <w:abstractNumId w:val="49"/>
  </w:num>
  <w:num w:numId="226">
    <w:abstractNumId w:val="98"/>
  </w:num>
  <w:num w:numId="227">
    <w:abstractNumId w:val="16"/>
  </w:num>
  <w:num w:numId="228">
    <w:abstractNumId w:val="306"/>
  </w:num>
  <w:num w:numId="229">
    <w:abstractNumId w:val="39"/>
  </w:num>
  <w:num w:numId="230">
    <w:abstractNumId w:val="396"/>
  </w:num>
  <w:num w:numId="231">
    <w:abstractNumId w:val="178"/>
  </w:num>
  <w:num w:numId="232">
    <w:abstractNumId w:val="151"/>
  </w:num>
  <w:num w:numId="233">
    <w:abstractNumId w:val="234"/>
  </w:num>
  <w:num w:numId="234">
    <w:abstractNumId w:val="156"/>
  </w:num>
  <w:num w:numId="235">
    <w:abstractNumId w:val="73"/>
  </w:num>
  <w:num w:numId="236">
    <w:abstractNumId w:val="127"/>
  </w:num>
  <w:num w:numId="237">
    <w:abstractNumId w:val="30"/>
  </w:num>
  <w:num w:numId="238">
    <w:abstractNumId w:val="115"/>
  </w:num>
  <w:num w:numId="239">
    <w:abstractNumId w:val="230"/>
  </w:num>
  <w:num w:numId="240">
    <w:abstractNumId w:val="129"/>
  </w:num>
  <w:num w:numId="241">
    <w:abstractNumId w:val="383"/>
  </w:num>
  <w:num w:numId="242">
    <w:abstractNumId w:val="68"/>
  </w:num>
  <w:num w:numId="243">
    <w:abstractNumId w:val="277"/>
  </w:num>
  <w:num w:numId="244">
    <w:abstractNumId w:val="252"/>
  </w:num>
  <w:num w:numId="245">
    <w:abstractNumId w:val="194"/>
  </w:num>
  <w:num w:numId="246">
    <w:abstractNumId w:val="374"/>
  </w:num>
  <w:num w:numId="247">
    <w:abstractNumId w:val="81"/>
  </w:num>
  <w:num w:numId="248">
    <w:abstractNumId w:val="333"/>
  </w:num>
  <w:num w:numId="249">
    <w:abstractNumId w:val="262"/>
  </w:num>
  <w:num w:numId="250">
    <w:abstractNumId w:val="304"/>
  </w:num>
  <w:num w:numId="251">
    <w:abstractNumId w:val="95"/>
  </w:num>
  <w:num w:numId="252">
    <w:abstractNumId w:val="159"/>
  </w:num>
  <w:num w:numId="253">
    <w:abstractNumId w:val="93"/>
  </w:num>
  <w:num w:numId="254">
    <w:abstractNumId w:val="295"/>
  </w:num>
  <w:num w:numId="255">
    <w:abstractNumId w:val="276"/>
  </w:num>
  <w:num w:numId="256">
    <w:abstractNumId w:val="270"/>
  </w:num>
  <w:num w:numId="257">
    <w:abstractNumId w:val="229"/>
  </w:num>
  <w:num w:numId="258">
    <w:abstractNumId w:val="181"/>
  </w:num>
  <w:num w:numId="259">
    <w:abstractNumId w:val="314"/>
  </w:num>
  <w:num w:numId="260">
    <w:abstractNumId w:val="361"/>
  </w:num>
  <w:num w:numId="261">
    <w:abstractNumId w:val="219"/>
  </w:num>
  <w:num w:numId="262">
    <w:abstractNumId w:val="106"/>
  </w:num>
  <w:num w:numId="263">
    <w:abstractNumId w:val="103"/>
  </w:num>
  <w:num w:numId="264">
    <w:abstractNumId w:val="217"/>
  </w:num>
  <w:num w:numId="265">
    <w:abstractNumId w:val="38"/>
  </w:num>
  <w:num w:numId="266">
    <w:abstractNumId w:val="334"/>
  </w:num>
  <w:num w:numId="267">
    <w:abstractNumId w:val="114"/>
  </w:num>
  <w:num w:numId="268">
    <w:abstractNumId w:val="402"/>
  </w:num>
  <w:num w:numId="269">
    <w:abstractNumId w:val="221"/>
  </w:num>
  <w:num w:numId="270">
    <w:abstractNumId w:val="287"/>
  </w:num>
  <w:num w:numId="271">
    <w:abstractNumId w:val="223"/>
  </w:num>
  <w:num w:numId="272">
    <w:abstractNumId w:val="111"/>
  </w:num>
  <w:num w:numId="273">
    <w:abstractNumId w:val="35"/>
  </w:num>
  <w:num w:numId="274">
    <w:abstractNumId w:val="77"/>
  </w:num>
  <w:num w:numId="275">
    <w:abstractNumId w:val="70"/>
  </w:num>
  <w:num w:numId="276">
    <w:abstractNumId w:val="406"/>
  </w:num>
  <w:num w:numId="277">
    <w:abstractNumId w:val="136"/>
  </w:num>
  <w:num w:numId="278">
    <w:abstractNumId w:val="357"/>
  </w:num>
  <w:num w:numId="279">
    <w:abstractNumId w:val="125"/>
  </w:num>
  <w:num w:numId="280">
    <w:abstractNumId w:val="237"/>
  </w:num>
  <w:num w:numId="281">
    <w:abstractNumId w:val="32"/>
  </w:num>
  <w:num w:numId="282">
    <w:abstractNumId w:val="9"/>
  </w:num>
  <w:num w:numId="283">
    <w:abstractNumId w:val="65"/>
  </w:num>
  <w:num w:numId="284">
    <w:abstractNumId w:val="140"/>
  </w:num>
  <w:num w:numId="285">
    <w:abstractNumId w:val="146"/>
  </w:num>
  <w:num w:numId="286">
    <w:abstractNumId w:val="356"/>
  </w:num>
  <w:num w:numId="287">
    <w:abstractNumId w:val="150"/>
  </w:num>
  <w:num w:numId="288">
    <w:abstractNumId w:val="231"/>
  </w:num>
  <w:num w:numId="289">
    <w:abstractNumId w:val="66"/>
  </w:num>
  <w:num w:numId="290">
    <w:abstractNumId w:val="170"/>
  </w:num>
  <w:num w:numId="291">
    <w:abstractNumId w:val="15"/>
  </w:num>
  <w:num w:numId="292">
    <w:abstractNumId w:val="399"/>
  </w:num>
  <w:num w:numId="293">
    <w:abstractNumId w:val="358"/>
  </w:num>
  <w:num w:numId="294">
    <w:abstractNumId w:val="19"/>
  </w:num>
  <w:num w:numId="295">
    <w:abstractNumId w:val="18"/>
  </w:num>
  <w:num w:numId="296">
    <w:abstractNumId w:val="199"/>
  </w:num>
  <w:num w:numId="297">
    <w:abstractNumId w:val="33"/>
  </w:num>
  <w:num w:numId="298">
    <w:abstractNumId w:val="290"/>
  </w:num>
  <w:num w:numId="299">
    <w:abstractNumId w:val="192"/>
  </w:num>
  <w:num w:numId="300">
    <w:abstractNumId w:val="256"/>
  </w:num>
  <w:num w:numId="301">
    <w:abstractNumId w:val="132"/>
  </w:num>
  <w:num w:numId="302">
    <w:abstractNumId w:val="367"/>
  </w:num>
  <w:num w:numId="303">
    <w:abstractNumId w:val="343"/>
  </w:num>
  <w:num w:numId="304">
    <w:abstractNumId w:val="12"/>
  </w:num>
  <w:num w:numId="305">
    <w:abstractNumId w:val="251"/>
  </w:num>
  <w:num w:numId="306">
    <w:abstractNumId w:val="143"/>
  </w:num>
  <w:num w:numId="307">
    <w:abstractNumId w:val="208"/>
  </w:num>
  <w:num w:numId="308">
    <w:abstractNumId w:val="22"/>
  </w:num>
  <w:num w:numId="309">
    <w:abstractNumId w:val="23"/>
  </w:num>
  <w:num w:numId="310">
    <w:abstractNumId w:val="418"/>
  </w:num>
  <w:num w:numId="311">
    <w:abstractNumId w:val="349"/>
  </w:num>
  <w:num w:numId="312">
    <w:abstractNumId w:val="346"/>
  </w:num>
  <w:num w:numId="313">
    <w:abstractNumId w:val="339"/>
  </w:num>
  <w:num w:numId="314">
    <w:abstractNumId w:val="265"/>
  </w:num>
  <w:num w:numId="315">
    <w:abstractNumId w:val="173"/>
  </w:num>
  <w:num w:numId="316">
    <w:abstractNumId w:val="21"/>
  </w:num>
  <w:num w:numId="317">
    <w:abstractNumId w:val="401"/>
  </w:num>
  <w:num w:numId="318">
    <w:abstractNumId w:val="84"/>
  </w:num>
  <w:num w:numId="319">
    <w:abstractNumId w:val="243"/>
  </w:num>
  <w:num w:numId="320">
    <w:abstractNumId w:val="236"/>
  </w:num>
  <w:num w:numId="321">
    <w:abstractNumId w:val="20"/>
  </w:num>
  <w:num w:numId="322">
    <w:abstractNumId w:val="155"/>
  </w:num>
  <w:num w:numId="323">
    <w:abstractNumId w:val="10"/>
  </w:num>
  <w:num w:numId="324">
    <w:abstractNumId w:val="69"/>
  </w:num>
  <w:num w:numId="325">
    <w:abstractNumId w:val="389"/>
  </w:num>
  <w:num w:numId="326">
    <w:abstractNumId w:val="390"/>
  </w:num>
  <w:num w:numId="327">
    <w:abstractNumId w:val="395"/>
  </w:num>
  <w:num w:numId="328">
    <w:abstractNumId w:val="96"/>
  </w:num>
  <w:num w:numId="329">
    <w:abstractNumId w:val="260"/>
  </w:num>
  <w:num w:numId="330">
    <w:abstractNumId w:val="347"/>
  </w:num>
  <w:num w:numId="331">
    <w:abstractNumId w:val="94"/>
  </w:num>
  <w:num w:numId="332">
    <w:abstractNumId w:val="152"/>
  </w:num>
  <w:num w:numId="333">
    <w:abstractNumId w:val="264"/>
  </w:num>
  <w:num w:numId="334">
    <w:abstractNumId w:val="324"/>
  </w:num>
  <w:num w:numId="335">
    <w:abstractNumId w:val="359"/>
  </w:num>
  <w:num w:numId="336">
    <w:abstractNumId w:val="187"/>
  </w:num>
  <w:num w:numId="337">
    <w:abstractNumId w:val="394"/>
  </w:num>
  <w:num w:numId="338">
    <w:abstractNumId w:val="139"/>
  </w:num>
  <w:num w:numId="339">
    <w:abstractNumId w:val="327"/>
  </w:num>
  <w:num w:numId="340">
    <w:abstractNumId w:val="392"/>
  </w:num>
  <w:num w:numId="341">
    <w:abstractNumId w:val="344"/>
  </w:num>
  <w:num w:numId="342">
    <w:abstractNumId w:val="51"/>
  </w:num>
  <w:num w:numId="343">
    <w:abstractNumId w:val="137"/>
  </w:num>
  <w:num w:numId="344">
    <w:abstractNumId w:val="113"/>
  </w:num>
  <w:num w:numId="345">
    <w:abstractNumId w:val="213"/>
  </w:num>
  <w:num w:numId="346">
    <w:abstractNumId w:val="126"/>
  </w:num>
  <w:num w:numId="347">
    <w:abstractNumId w:val="378"/>
  </w:num>
  <w:num w:numId="348">
    <w:abstractNumId w:val="303"/>
  </w:num>
  <w:num w:numId="349">
    <w:abstractNumId w:val="91"/>
  </w:num>
  <w:num w:numId="350">
    <w:abstractNumId w:val="90"/>
  </w:num>
  <w:num w:numId="351">
    <w:abstractNumId w:val="408"/>
  </w:num>
  <w:num w:numId="352">
    <w:abstractNumId w:val="50"/>
  </w:num>
  <w:num w:numId="353">
    <w:abstractNumId w:val="353"/>
  </w:num>
  <w:num w:numId="354">
    <w:abstractNumId w:val="274"/>
  </w:num>
  <w:num w:numId="355">
    <w:abstractNumId w:val="330"/>
  </w:num>
  <w:num w:numId="356">
    <w:abstractNumId w:val="62"/>
  </w:num>
  <w:num w:numId="357">
    <w:abstractNumId w:val="379"/>
  </w:num>
  <w:num w:numId="358">
    <w:abstractNumId w:val="48"/>
  </w:num>
  <w:num w:numId="359">
    <w:abstractNumId w:val="204"/>
  </w:num>
  <w:num w:numId="360">
    <w:abstractNumId w:val="412"/>
  </w:num>
  <w:num w:numId="361">
    <w:abstractNumId w:val="31"/>
  </w:num>
  <w:num w:numId="362">
    <w:abstractNumId w:val="193"/>
  </w:num>
  <w:num w:numId="363">
    <w:abstractNumId w:val="203"/>
  </w:num>
  <w:num w:numId="364">
    <w:abstractNumId w:val="41"/>
  </w:num>
  <w:num w:numId="365">
    <w:abstractNumId w:val="175"/>
  </w:num>
  <w:num w:numId="366">
    <w:abstractNumId w:val="144"/>
  </w:num>
  <w:num w:numId="367">
    <w:abstractNumId w:val="364"/>
  </w:num>
  <w:num w:numId="368">
    <w:abstractNumId w:val="59"/>
  </w:num>
  <w:num w:numId="369">
    <w:abstractNumId w:val="34"/>
  </w:num>
  <w:num w:numId="370">
    <w:abstractNumId w:val="55"/>
  </w:num>
  <w:num w:numId="371">
    <w:abstractNumId w:val="57"/>
  </w:num>
  <w:num w:numId="372">
    <w:abstractNumId w:val="328"/>
  </w:num>
  <w:num w:numId="373">
    <w:abstractNumId w:val="27"/>
  </w:num>
  <w:num w:numId="374">
    <w:abstractNumId w:val="101"/>
  </w:num>
  <w:num w:numId="375">
    <w:abstractNumId w:val="197"/>
  </w:num>
  <w:num w:numId="376">
    <w:abstractNumId w:val="201"/>
  </w:num>
  <w:num w:numId="377">
    <w:abstractNumId w:val="409"/>
  </w:num>
  <w:num w:numId="378">
    <w:abstractNumId w:val="109"/>
  </w:num>
  <w:num w:numId="379">
    <w:abstractNumId w:val="56"/>
  </w:num>
  <w:num w:numId="380">
    <w:abstractNumId w:val="273"/>
  </w:num>
  <w:num w:numId="381">
    <w:abstractNumId w:val="153"/>
  </w:num>
  <w:num w:numId="382">
    <w:abstractNumId w:val="342"/>
  </w:num>
  <w:num w:numId="383">
    <w:abstractNumId w:val="410"/>
  </w:num>
  <w:num w:numId="384">
    <w:abstractNumId w:val="398"/>
  </w:num>
  <w:num w:numId="385">
    <w:abstractNumId w:val="415"/>
  </w:num>
  <w:num w:numId="386">
    <w:abstractNumId w:val="184"/>
  </w:num>
  <w:num w:numId="387">
    <w:abstractNumId w:val="370"/>
  </w:num>
  <w:num w:numId="388">
    <w:abstractNumId w:val="246"/>
  </w:num>
  <w:num w:numId="389">
    <w:abstractNumId w:val="336"/>
  </w:num>
  <w:num w:numId="390">
    <w:abstractNumId w:val="167"/>
  </w:num>
  <w:num w:numId="391">
    <w:abstractNumId w:val="63"/>
  </w:num>
  <w:num w:numId="392">
    <w:abstractNumId w:val="183"/>
  </w:num>
  <w:num w:numId="393">
    <w:abstractNumId w:val="128"/>
  </w:num>
  <w:num w:numId="394">
    <w:abstractNumId w:val="107"/>
  </w:num>
  <w:num w:numId="395">
    <w:abstractNumId w:val="147"/>
  </w:num>
  <w:num w:numId="396">
    <w:abstractNumId w:val="294"/>
  </w:num>
  <w:num w:numId="397">
    <w:abstractNumId w:val="118"/>
  </w:num>
  <w:num w:numId="398">
    <w:abstractNumId w:val="3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abstractNumId w:val="2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2">
    <w:abstractNumId w:val="372"/>
    <w:lvlOverride w:ilvl="0">
      <w:startOverride w:val="2"/>
    </w:lvlOverride>
    <w:lvlOverride w:ilvl="1"/>
    <w:lvlOverride w:ilvl="2"/>
    <w:lvlOverride w:ilvl="3"/>
    <w:lvlOverride w:ilvl="4"/>
    <w:lvlOverride w:ilvl="5"/>
    <w:lvlOverride w:ilvl="6"/>
    <w:lvlOverride w:ilvl="7"/>
    <w:lvlOverride w:ilvl="8"/>
  </w:num>
  <w:num w:numId="403">
    <w:abstractNumId w:val="226"/>
  </w:num>
  <w:num w:numId="404">
    <w:abstractNumId w:val="158"/>
  </w:num>
  <w:num w:numId="405">
    <w:abstractNumId w:val="168"/>
  </w:num>
  <w:num w:numId="406">
    <w:abstractNumId w:val="3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255"/>
  </w:num>
  <w:num w:numId="411">
    <w:abstractNumId w:val="365"/>
  </w:num>
  <w:num w:numId="412">
    <w:abstractNumId w:val="200"/>
  </w:num>
  <w:num w:numId="413">
    <w:abstractNumId w:val="391"/>
  </w:num>
  <w:num w:numId="414">
    <w:abstractNumId w:val="212"/>
  </w:num>
  <w:num w:numId="415">
    <w:abstractNumId w:val="239"/>
  </w:num>
  <w:num w:numId="416">
    <w:abstractNumId w:val="180"/>
  </w:num>
  <w:num w:numId="417">
    <w:abstractNumId w:val="148"/>
  </w:num>
  <w:num w:numId="418">
    <w:abstractNumId w:val="14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319"/>
  </w:num>
  <w:num w:numId="420">
    <w:abstractNumId w:val="36"/>
  </w:num>
  <w:numIdMacAtCleanup w:val="4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7568"/>
    <w:rsid w:val="0000192E"/>
    <w:rsid w:val="00006995"/>
    <w:rsid w:val="0001320B"/>
    <w:rsid w:val="000223E4"/>
    <w:rsid w:val="00033B0E"/>
    <w:rsid w:val="00034568"/>
    <w:rsid w:val="0003464D"/>
    <w:rsid w:val="0003711F"/>
    <w:rsid w:val="00037354"/>
    <w:rsid w:val="00037743"/>
    <w:rsid w:val="00051370"/>
    <w:rsid w:val="00060177"/>
    <w:rsid w:val="000761DD"/>
    <w:rsid w:val="00080710"/>
    <w:rsid w:val="00081B99"/>
    <w:rsid w:val="00083446"/>
    <w:rsid w:val="00085FA0"/>
    <w:rsid w:val="00091101"/>
    <w:rsid w:val="00091F9C"/>
    <w:rsid w:val="00095D71"/>
    <w:rsid w:val="000A0587"/>
    <w:rsid w:val="000A4B51"/>
    <w:rsid w:val="000B451A"/>
    <w:rsid w:val="000C085A"/>
    <w:rsid w:val="000C0B78"/>
    <w:rsid w:val="000C2092"/>
    <w:rsid w:val="000C29CB"/>
    <w:rsid w:val="000C327A"/>
    <w:rsid w:val="000C4854"/>
    <w:rsid w:val="000D02D8"/>
    <w:rsid w:val="000D3CE6"/>
    <w:rsid w:val="000D5CAD"/>
    <w:rsid w:val="000E5AD0"/>
    <w:rsid w:val="000F32B5"/>
    <w:rsid w:val="00104EB1"/>
    <w:rsid w:val="00107418"/>
    <w:rsid w:val="0011256F"/>
    <w:rsid w:val="00114A1C"/>
    <w:rsid w:val="001154DF"/>
    <w:rsid w:val="0011594C"/>
    <w:rsid w:val="001201D6"/>
    <w:rsid w:val="001214D8"/>
    <w:rsid w:val="0012576A"/>
    <w:rsid w:val="00125F16"/>
    <w:rsid w:val="001306C0"/>
    <w:rsid w:val="00130853"/>
    <w:rsid w:val="00134B8C"/>
    <w:rsid w:val="00144CEE"/>
    <w:rsid w:val="001454A1"/>
    <w:rsid w:val="001459A7"/>
    <w:rsid w:val="001541D5"/>
    <w:rsid w:val="001562C8"/>
    <w:rsid w:val="00166226"/>
    <w:rsid w:val="00167123"/>
    <w:rsid w:val="00171818"/>
    <w:rsid w:val="00172C8C"/>
    <w:rsid w:val="00173AD9"/>
    <w:rsid w:val="00176705"/>
    <w:rsid w:val="00185488"/>
    <w:rsid w:val="00186DE6"/>
    <w:rsid w:val="001874D3"/>
    <w:rsid w:val="001901A1"/>
    <w:rsid w:val="00190BE6"/>
    <w:rsid w:val="00195954"/>
    <w:rsid w:val="001A5200"/>
    <w:rsid w:val="001A5E8B"/>
    <w:rsid w:val="001A7797"/>
    <w:rsid w:val="001B010C"/>
    <w:rsid w:val="001B26BE"/>
    <w:rsid w:val="001B7F76"/>
    <w:rsid w:val="001C156A"/>
    <w:rsid w:val="001C3738"/>
    <w:rsid w:val="001C39BC"/>
    <w:rsid w:val="001E1C7A"/>
    <w:rsid w:val="001E2133"/>
    <w:rsid w:val="001E3D9D"/>
    <w:rsid w:val="001E4C20"/>
    <w:rsid w:val="00201E4B"/>
    <w:rsid w:val="002040DB"/>
    <w:rsid w:val="00207864"/>
    <w:rsid w:val="00210CB2"/>
    <w:rsid w:val="00211100"/>
    <w:rsid w:val="00211C7E"/>
    <w:rsid w:val="00214663"/>
    <w:rsid w:val="00215875"/>
    <w:rsid w:val="00215ED7"/>
    <w:rsid w:val="002162D2"/>
    <w:rsid w:val="00220CE6"/>
    <w:rsid w:val="002211D2"/>
    <w:rsid w:val="00225527"/>
    <w:rsid w:val="0023015B"/>
    <w:rsid w:val="00232E80"/>
    <w:rsid w:val="00233AC1"/>
    <w:rsid w:val="002370CD"/>
    <w:rsid w:val="0024019C"/>
    <w:rsid w:val="00241238"/>
    <w:rsid w:val="00242471"/>
    <w:rsid w:val="00246EF0"/>
    <w:rsid w:val="002475FB"/>
    <w:rsid w:val="00250671"/>
    <w:rsid w:val="00253486"/>
    <w:rsid w:val="00264562"/>
    <w:rsid w:val="002646F9"/>
    <w:rsid w:val="00270056"/>
    <w:rsid w:val="00270BBE"/>
    <w:rsid w:val="00270D9C"/>
    <w:rsid w:val="0027528F"/>
    <w:rsid w:val="00275E2F"/>
    <w:rsid w:val="0027666E"/>
    <w:rsid w:val="00282324"/>
    <w:rsid w:val="0029031A"/>
    <w:rsid w:val="00292857"/>
    <w:rsid w:val="002A7616"/>
    <w:rsid w:val="002B2BEE"/>
    <w:rsid w:val="002B58A1"/>
    <w:rsid w:val="002C4E06"/>
    <w:rsid w:val="002C7E5D"/>
    <w:rsid w:val="002C7F92"/>
    <w:rsid w:val="002D1333"/>
    <w:rsid w:val="002D3A38"/>
    <w:rsid w:val="002D4952"/>
    <w:rsid w:val="002D57D8"/>
    <w:rsid w:val="002D7B59"/>
    <w:rsid w:val="002D7DF7"/>
    <w:rsid w:val="002E1A3E"/>
    <w:rsid w:val="002E7A98"/>
    <w:rsid w:val="002F4427"/>
    <w:rsid w:val="00300772"/>
    <w:rsid w:val="00303685"/>
    <w:rsid w:val="00305852"/>
    <w:rsid w:val="003073D9"/>
    <w:rsid w:val="00311DEF"/>
    <w:rsid w:val="0031302D"/>
    <w:rsid w:val="003177B7"/>
    <w:rsid w:val="00320157"/>
    <w:rsid w:val="003204EA"/>
    <w:rsid w:val="00323AE0"/>
    <w:rsid w:val="0033009F"/>
    <w:rsid w:val="0033057D"/>
    <w:rsid w:val="00346AFF"/>
    <w:rsid w:val="00347E86"/>
    <w:rsid w:val="003503B1"/>
    <w:rsid w:val="00355B6C"/>
    <w:rsid w:val="00355F5B"/>
    <w:rsid w:val="00362AC8"/>
    <w:rsid w:val="003633C9"/>
    <w:rsid w:val="003704B4"/>
    <w:rsid w:val="00373024"/>
    <w:rsid w:val="003768D0"/>
    <w:rsid w:val="003819D9"/>
    <w:rsid w:val="00383E2F"/>
    <w:rsid w:val="00393922"/>
    <w:rsid w:val="003A3297"/>
    <w:rsid w:val="003B38CC"/>
    <w:rsid w:val="003B715A"/>
    <w:rsid w:val="003C12A0"/>
    <w:rsid w:val="003C4148"/>
    <w:rsid w:val="003C43C9"/>
    <w:rsid w:val="003C5F2C"/>
    <w:rsid w:val="003C718C"/>
    <w:rsid w:val="003D5BC1"/>
    <w:rsid w:val="003D7F63"/>
    <w:rsid w:val="003E18BA"/>
    <w:rsid w:val="003E2C2F"/>
    <w:rsid w:val="003E541E"/>
    <w:rsid w:val="003E7D7E"/>
    <w:rsid w:val="003F03FC"/>
    <w:rsid w:val="003F09BA"/>
    <w:rsid w:val="003F372B"/>
    <w:rsid w:val="00401190"/>
    <w:rsid w:val="004011F1"/>
    <w:rsid w:val="00401245"/>
    <w:rsid w:val="00403095"/>
    <w:rsid w:val="0040453E"/>
    <w:rsid w:val="00405B5B"/>
    <w:rsid w:val="00405E37"/>
    <w:rsid w:val="00406D7D"/>
    <w:rsid w:val="004108E8"/>
    <w:rsid w:val="004113F0"/>
    <w:rsid w:val="004133F7"/>
    <w:rsid w:val="00414C19"/>
    <w:rsid w:val="00417E8C"/>
    <w:rsid w:val="00417ECD"/>
    <w:rsid w:val="0042198F"/>
    <w:rsid w:val="00421B97"/>
    <w:rsid w:val="004235CC"/>
    <w:rsid w:val="0044010A"/>
    <w:rsid w:val="00443226"/>
    <w:rsid w:val="0044440C"/>
    <w:rsid w:val="00446B3A"/>
    <w:rsid w:val="00452F37"/>
    <w:rsid w:val="00455DCA"/>
    <w:rsid w:val="0046310B"/>
    <w:rsid w:val="004640FA"/>
    <w:rsid w:val="00474419"/>
    <w:rsid w:val="00480A42"/>
    <w:rsid w:val="0048364B"/>
    <w:rsid w:val="00483C81"/>
    <w:rsid w:val="00484EB1"/>
    <w:rsid w:val="00485D7C"/>
    <w:rsid w:val="00492C81"/>
    <w:rsid w:val="004A0037"/>
    <w:rsid w:val="004A34B2"/>
    <w:rsid w:val="004A43F2"/>
    <w:rsid w:val="004A6241"/>
    <w:rsid w:val="004B50BD"/>
    <w:rsid w:val="004B7078"/>
    <w:rsid w:val="004C4483"/>
    <w:rsid w:val="004C50B6"/>
    <w:rsid w:val="004D66D0"/>
    <w:rsid w:val="004E1403"/>
    <w:rsid w:val="004E5560"/>
    <w:rsid w:val="004E62C1"/>
    <w:rsid w:val="004E636E"/>
    <w:rsid w:val="004E7AC2"/>
    <w:rsid w:val="004F2434"/>
    <w:rsid w:val="00501809"/>
    <w:rsid w:val="00501E8A"/>
    <w:rsid w:val="0051098B"/>
    <w:rsid w:val="00512965"/>
    <w:rsid w:val="00514850"/>
    <w:rsid w:val="0051510C"/>
    <w:rsid w:val="0051794F"/>
    <w:rsid w:val="005208C2"/>
    <w:rsid w:val="00521182"/>
    <w:rsid w:val="00524F0C"/>
    <w:rsid w:val="0052717B"/>
    <w:rsid w:val="00527292"/>
    <w:rsid w:val="00532ECA"/>
    <w:rsid w:val="0053322B"/>
    <w:rsid w:val="00535860"/>
    <w:rsid w:val="0055063A"/>
    <w:rsid w:val="00557ECF"/>
    <w:rsid w:val="005670B7"/>
    <w:rsid w:val="00570872"/>
    <w:rsid w:val="005717BF"/>
    <w:rsid w:val="005742D6"/>
    <w:rsid w:val="00576122"/>
    <w:rsid w:val="005878C5"/>
    <w:rsid w:val="00587D7E"/>
    <w:rsid w:val="00595660"/>
    <w:rsid w:val="0059646E"/>
    <w:rsid w:val="005A3BA8"/>
    <w:rsid w:val="005A57B1"/>
    <w:rsid w:val="005A5A01"/>
    <w:rsid w:val="005A5FCB"/>
    <w:rsid w:val="005B5ED5"/>
    <w:rsid w:val="005C1058"/>
    <w:rsid w:val="005D104D"/>
    <w:rsid w:val="005E6910"/>
    <w:rsid w:val="005F25C6"/>
    <w:rsid w:val="005F31EA"/>
    <w:rsid w:val="00601DC3"/>
    <w:rsid w:val="00603919"/>
    <w:rsid w:val="0061336F"/>
    <w:rsid w:val="006160A0"/>
    <w:rsid w:val="00617DBE"/>
    <w:rsid w:val="0062079C"/>
    <w:rsid w:val="0062486C"/>
    <w:rsid w:val="00627799"/>
    <w:rsid w:val="0063027B"/>
    <w:rsid w:val="0063620E"/>
    <w:rsid w:val="006530ED"/>
    <w:rsid w:val="006536CF"/>
    <w:rsid w:val="00654CA2"/>
    <w:rsid w:val="006556FF"/>
    <w:rsid w:val="00667044"/>
    <w:rsid w:val="00667853"/>
    <w:rsid w:val="00671808"/>
    <w:rsid w:val="006723EA"/>
    <w:rsid w:val="00674094"/>
    <w:rsid w:val="0068099F"/>
    <w:rsid w:val="006844E5"/>
    <w:rsid w:val="006868AD"/>
    <w:rsid w:val="00686C44"/>
    <w:rsid w:val="00692559"/>
    <w:rsid w:val="00692949"/>
    <w:rsid w:val="00696141"/>
    <w:rsid w:val="00697DDC"/>
    <w:rsid w:val="006A7C63"/>
    <w:rsid w:val="006B47C6"/>
    <w:rsid w:val="006B5A51"/>
    <w:rsid w:val="006B6249"/>
    <w:rsid w:val="006C281D"/>
    <w:rsid w:val="006D3F6E"/>
    <w:rsid w:val="006D7828"/>
    <w:rsid w:val="006E1A81"/>
    <w:rsid w:val="006E22AF"/>
    <w:rsid w:val="006E7222"/>
    <w:rsid w:val="006E766A"/>
    <w:rsid w:val="006F050F"/>
    <w:rsid w:val="006F4549"/>
    <w:rsid w:val="006F63C4"/>
    <w:rsid w:val="006F6E66"/>
    <w:rsid w:val="00702194"/>
    <w:rsid w:val="007025D4"/>
    <w:rsid w:val="00704DCD"/>
    <w:rsid w:val="00714361"/>
    <w:rsid w:val="0071778C"/>
    <w:rsid w:val="00722762"/>
    <w:rsid w:val="007234D2"/>
    <w:rsid w:val="0072526A"/>
    <w:rsid w:val="007254E4"/>
    <w:rsid w:val="00725EB1"/>
    <w:rsid w:val="0073491F"/>
    <w:rsid w:val="007363E4"/>
    <w:rsid w:val="00741D97"/>
    <w:rsid w:val="00760004"/>
    <w:rsid w:val="00760335"/>
    <w:rsid w:val="00762C9B"/>
    <w:rsid w:val="00765645"/>
    <w:rsid w:val="00765E89"/>
    <w:rsid w:val="00776883"/>
    <w:rsid w:val="0078046C"/>
    <w:rsid w:val="00782975"/>
    <w:rsid w:val="00783B23"/>
    <w:rsid w:val="00787986"/>
    <w:rsid w:val="00787CA5"/>
    <w:rsid w:val="00787FF5"/>
    <w:rsid w:val="007927B8"/>
    <w:rsid w:val="00792AD8"/>
    <w:rsid w:val="00794E03"/>
    <w:rsid w:val="007A0095"/>
    <w:rsid w:val="007A1EE6"/>
    <w:rsid w:val="007B63BD"/>
    <w:rsid w:val="007C091C"/>
    <w:rsid w:val="007D0E73"/>
    <w:rsid w:val="007D4D9F"/>
    <w:rsid w:val="007D61D4"/>
    <w:rsid w:val="007D69F1"/>
    <w:rsid w:val="007E2DFC"/>
    <w:rsid w:val="007E409F"/>
    <w:rsid w:val="007E551D"/>
    <w:rsid w:val="007E7816"/>
    <w:rsid w:val="007F75DF"/>
    <w:rsid w:val="00801CEB"/>
    <w:rsid w:val="00802B7A"/>
    <w:rsid w:val="0080514A"/>
    <w:rsid w:val="008219E4"/>
    <w:rsid w:val="00821DA1"/>
    <w:rsid w:val="00826701"/>
    <w:rsid w:val="00826D93"/>
    <w:rsid w:val="00831690"/>
    <w:rsid w:val="00832F4B"/>
    <w:rsid w:val="00834425"/>
    <w:rsid w:val="00834D16"/>
    <w:rsid w:val="00842A03"/>
    <w:rsid w:val="00843423"/>
    <w:rsid w:val="0084547B"/>
    <w:rsid w:val="0085513B"/>
    <w:rsid w:val="008554E9"/>
    <w:rsid w:val="00856CE6"/>
    <w:rsid w:val="008570EA"/>
    <w:rsid w:val="0085774E"/>
    <w:rsid w:val="008636FE"/>
    <w:rsid w:val="0087006A"/>
    <w:rsid w:val="008748CC"/>
    <w:rsid w:val="00881B5C"/>
    <w:rsid w:val="00883C03"/>
    <w:rsid w:val="0089328F"/>
    <w:rsid w:val="00893FE7"/>
    <w:rsid w:val="00894433"/>
    <w:rsid w:val="00896AF8"/>
    <w:rsid w:val="00897DF0"/>
    <w:rsid w:val="008A08AC"/>
    <w:rsid w:val="008A2B5C"/>
    <w:rsid w:val="008B14B6"/>
    <w:rsid w:val="008B6961"/>
    <w:rsid w:val="008C0267"/>
    <w:rsid w:val="008C0E94"/>
    <w:rsid w:val="008C5249"/>
    <w:rsid w:val="008C6737"/>
    <w:rsid w:val="008D2BF5"/>
    <w:rsid w:val="008D34FD"/>
    <w:rsid w:val="008D4E5A"/>
    <w:rsid w:val="008D7314"/>
    <w:rsid w:val="008D7568"/>
    <w:rsid w:val="008E4D7C"/>
    <w:rsid w:val="008E6579"/>
    <w:rsid w:val="008F27C1"/>
    <w:rsid w:val="008F3A99"/>
    <w:rsid w:val="008F5070"/>
    <w:rsid w:val="008F58CA"/>
    <w:rsid w:val="009024F0"/>
    <w:rsid w:val="0090351E"/>
    <w:rsid w:val="00914946"/>
    <w:rsid w:val="00922013"/>
    <w:rsid w:val="00922473"/>
    <w:rsid w:val="00925DDA"/>
    <w:rsid w:val="00925EA4"/>
    <w:rsid w:val="009308CC"/>
    <w:rsid w:val="00933967"/>
    <w:rsid w:val="00935F82"/>
    <w:rsid w:val="00945B8F"/>
    <w:rsid w:val="00946070"/>
    <w:rsid w:val="0094688E"/>
    <w:rsid w:val="0095252D"/>
    <w:rsid w:val="0095709E"/>
    <w:rsid w:val="00962348"/>
    <w:rsid w:val="00963439"/>
    <w:rsid w:val="0096705C"/>
    <w:rsid w:val="00974019"/>
    <w:rsid w:val="009765CB"/>
    <w:rsid w:val="009807C5"/>
    <w:rsid w:val="00980EAD"/>
    <w:rsid w:val="0098221F"/>
    <w:rsid w:val="0098236C"/>
    <w:rsid w:val="00992A96"/>
    <w:rsid w:val="0099436E"/>
    <w:rsid w:val="00994B6A"/>
    <w:rsid w:val="00994CD8"/>
    <w:rsid w:val="009A07B0"/>
    <w:rsid w:val="009B1AA5"/>
    <w:rsid w:val="009B55B4"/>
    <w:rsid w:val="009C037B"/>
    <w:rsid w:val="009C5E25"/>
    <w:rsid w:val="009C6881"/>
    <w:rsid w:val="009D04A8"/>
    <w:rsid w:val="009D05E0"/>
    <w:rsid w:val="009D34D8"/>
    <w:rsid w:val="009D616F"/>
    <w:rsid w:val="009E2A60"/>
    <w:rsid w:val="009E47FC"/>
    <w:rsid w:val="009F0F28"/>
    <w:rsid w:val="009F73BF"/>
    <w:rsid w:val="00A017DA"/>
    <w:rsid w:val="00A01C6A"/>
    <w:rsid w:val="00A03A9F"/>
    <w:rsid w:val="00A06A68"/>
    <w:rsid w:val="00A074EE"/>
    <w:rsid w:val="00A17918"/>
    <w:rsid w:val="00A25F67"/>
    <w:rsid w:val="00A316EC"/>
    <w:rsid w:val="00A32242"/>
    <w:rsid w:val="00A328F9"/>
    <w:rsid w:val="00A345F3"/>
    <w:rsid w:val="00A41805"/>
    <w:rsid w:val="00A56361"/>
    <w:rsid w:val="00A61442"/>
    <w:rsid w:val="00A62E34"/>
    <w:rsid w:val="00A635AC"/>
    <w:rsid w:val="00A7381D"/>
    <w:rsid w:val="00A74633"/>
    <w:rsid w:val="00A81460"/>
    <w:rsid w:val="00A81825"/>
    <w:rsid w:val="00A82624"/>
    <w:rsid w:val="00A85C61"/>
    <w:rsid w:val="00A868A6"/>
    <w:rsid w:val="00A930E3"/>
    <w:rsid w:val="00A95DF4"/>
    <w:rsid w:val="00A966EF"/>
    <w:rsid w:val="00AA23B0"/>
    <w:rsid w:val="00AB0149"/>
    <w:rsid w:val="00AB2974"/>
    <w:rsid w:val="00AB65BD"/>
    <w:rsid w:val="00AC3C54"/>
    <w:rsid w:val="00AC495C"/>
    <w:rsid w:val="00AC5E8F"/>
    <w:rsid w:val="00AC7425"/>
    <w:rsid w:val="00AD082A"/>
    <w:rsid w:val="00AD2091"/>
    <w:rsid w:val="00AE2BF9"/>
    <w:rsid w:val="00AE37B2"/>
    <w:rsid w:val="00B04449"/>
    <w:rsid w:val="00B11B32"/>
    <w:rsid w:val="00B17C12"/>
    <w:rsid w:val="00B25891"/>
    <w:rsid w:val="00B26854"/>
    <w:rsid w:val="00B270CC"/>
    <w:rsid w:val="00B31AD3"/>
    <w:rsid w:val="00B35890"/>
    <w:rsid w:val="00B44DD7"/>
    <w:rsid w:val="00B561BA"/>
    <w:rsid w:val="00B577B0"/>
    <w:rsid w:val="00B616D9"/>
    <w:rsid w:val="00B678C1"/>
    <w:rsid w:val="00B70D18"/>
    <w:rsid w:val="00B83F53"/>
    <w:rsid w:val="00B96B36"/>
    <w:rsid w:val="00BA703C"/>
    <w:rsid w:val="00BB336F"/>
    <w:rsid w:val="00BB5372"/>
    <w:rsid w:val="00BB57AD"/>
    <w:rsid w:val="00BB7FFA"/>
    <w:rsid w:val="00BD3DE4"/>
    <w:rsid w:val="00BD5AD7"/>
    <w:rsid w:val="00BE2062"/>
    <w:rsid w:val="00BE6DD6"/>
    <w:rsid w:val="00BF575E"/>
    <w:rsid w:val="00C01A77"/>
    <w:rsid w:val="00C025C9"/>
    <w:rsid w:val="00C05BC9"/>
    <w:rsid w:val="00C15AE7"/>
    <w:rsid w:val="00C20434"/>
    <w:rsid w:val="00C2225D"/>
    <w:rsid w:val="00C2262B"/>
    <w:rsid w:val="00C23BD8"/>
    <w:rsid w:val="00C23DEF"/>
    <w:rsid w:val="00C343F8"/>
    <w:rsid w:val="00C3765C"/>
    <w:rsid w:val="00C37C9C"/>
    <w:rsid w:val="00C41610"/>
    <w:rsid w:val="00C44EDC"/>
    <w:rsid w:val="00C46165"/>
    <w:rsid w:val="00C53412"/>
    <w:rsid w:val="00C61FFE"/>
    <w:rsid w:val="00C720AD"/>
    <w:rsid w:val="00C73E0C"/>
    <w:rsid w:val="00C818DC"/>
    <w:rsid w:val="00C855D3"/>
    <w:rsid w:val="00C909EF"/>
    <w:rsid w:val="00C90EEB"/>
    <w:rsid w:val="00C97F2F"/>
    <w:rsid w:val="00CA0AAF"/>
    <w:rsid w:val="00CA2CCD"/>
    <w:rsid w:val="00CB15F7"/>
    <w:rsid w:val="00CB2672"/>
    <w:rsid w:val="00CB4439"/>
    <w:rsid w:val="00CC1C1F"/>
    <w:rsid w:val="00CC5CF7"/>
    <w:rsid w:val="00CD20D2"/>
    <w:rsid w:val="00CD5FE7"/>
    <w:rsid w:val="00CE4EC9"/>
    <w:rsid w:val="00CE5697"/>
    <w:rsid w:val="00CE5ACE"/>
    <w:rsid w:val="00CF1A2B"/>
    <w:rsid w:val="00CF236B"/>
    <w:rsid w:val="00CF2539"/>
    <w:rsid w:val="00D0313D"/>
    <w:rsid w:val="00D04664"/>
    <w:rsid w:val="00D052A8"/>
    <w:rsid w:val="00D07AF0"/>
    <w:rsid w:val="00D1014C"/>
    <w:rsid w:val="00D1696D"/>
    <w:rsid w:val="00D24AFD"/>
    <w:rsid w:val="00D25FA6"/>
    <w:rsid w:val="00D3158A"/>
    <w:rsid w:val="00D315AA"/>
    <w:rsid w:val="00D35016"/>
    <w:rsid w:val="00D3633D"/>
    <w:rsid w:val="00D409DB"/>
    <w:rsid w:val="00D41A38"/>
    <w:rsid w:val="00D41EED"/>
    <w:rsid w:val="00D4317D"/>
    <w:rsid w:val="00D446DC"/>
    <w:rsid w:val="00D4608C"/>
    <w:rsid w:val="00D46148"/>
    <w:rsid w:val="00D559F2"/>
    <w:rsid w:val="00D617E2"/>
    <w:rsid w:val="00D74B1D"/>
    <w:rsid w:val="00D75901"/>
    <w:rsid w:val="00D76C58"/>
    <w:rsid w:val="00D93C8B"/>
    <w:rsid w:val="00D9664F"/>
    <w:rsid w:val="00DA11E0"/>
    <w:rsid w:val="00DB4E9A"/>
    <w:rsid w:val="00DB6C4C"/>
    <w:rsid w:val="00DC7355"/>
    <w:rsid w:val="00DC7F26"/>
    <w:rsid w:val="00DD35B5"/>
    <w:rsid w:val="00DD4427"/>
    <w:rsid w:val="00DD5834"/>
    <w:rsid w:val="00DE24C3"/>
    <w:rsid w:val="00DE4192"/>
    <w:rsid w:val="00DE78FB"/>
    <w:rsid w:val="00DF0809"/>
    <w:rsid w:val="00DF3254"/>
    <w:rsid w:val="00DF4963"/>
    <w:rsid w:val="00DF4991"/>
    <w:rsid w:val="00DF6E18"/>
    <w:rsid w:val="00E01969"/>
    <w:rsid w:val="00E0659C"/>
    <w:rsid w:val="00E103C2"/>
    <w:rsid w:val="00E144CE"/>
    <w:rsid w:val="00E1768A"/>
    <w:rsid w:val="00E2117E"/>
    <w:rsid w:val="00E22073"/>
    <w:rsid w:val="00E32749"/>
    <w:rsid w:val="00E33604"/>
    <w:rsid w:val="00E347D3"/>
    <w:rsid w:val="00E37163"/>
    <w:rsid w:val="00E3723B"/>
    <w:rsid w:val="00E42F10"/>
    <w:rsid w:val="00E51241"/>
    <w:rsid w:val="00E55D25"/>
    <w:rsid w:val="00E5708F"/>
    <w:rsid w:val="00E62884"/>
    <w:rsid w:val="00E72815"/>
    <w:rsid w:val="00E8104E"/>
    <w:rsid w:val="00E82E38"/>
    <w:rsid w:val="00E84320"/>
    <w:rsid w:val="00E85A33"/>
    <w:rsid w:val="00E97C35"/>
    <w:rsid w:val="00EA3935"/>
    <w:rsid w:val="00EA670D"/>
    <w:rsid w:val="00EB0716"/>
    <w:rsid w:val="00EB7544"/>
    <w:rsid w:val="00EC09D0"/>
    <w:rsid w:val="00ED6587"/>
    <w:rsid w:val="00ED750D"/>
    <w:rsid w:val="00EE0D1C"/>
    <w:rsid w:val="00EE1136"/>
    <w:rsid w:val="00EF3CCC"/>
    <w:rsid w:val="00EF6885"/>
    <w:rsid w:val="00F01B79"/>
    <w:rsid w:val="00F03166"/>
    <w:rsid w:val="00F05B78"/>
    <w:rsid w:val="00F10ACF"/>
    <w:rsid w:val="00F13978"/>
    <w:rsid w:val="00F21028"/>
    <w:rsid w:val="00F242CD"/>
    <w:rsid w:val="00F24740"/>
    <w:rsid w:val="00F40C92"/>
    <w:rsid w:val="00F44D1C"/>
    <w:rsid w:val="00F5206F"/>
    <w:rsid w:val="00F53137"/>
    <w:rsid w:val="00F55D69"/>
    <w:rsid w:val="00F57679"/>
    <w:rsid w:val="00F7111F"/>
    <w:rsid w:val="00F75225"/>
    <w:rsid w:val="00F753C9"/>
    <w:rsid w:val="00F760D9"/>
    <w:rsid w:val="00F87815"/>
    <w:rsid w:val="00F93976"/>
    <w:rsid w:val="00F95061"/>
    <w:rsid w:val="00FA2DBD"/>
    <w:rsid w:val="00FA3478"/>
    <w:rsid w:val="00FA3487"/>
    <w:rsid w:val="00FB00DD"/>
    <w:rsid w:val="00FB3CE6"/>
    <w:rsid w:val="00FB4275"/>
    <w:rsid w:val="00FC01B0"/>
    <w:rsid w:val="00FD1C66"/>
    <w:rsid w:val="00FD5201"/>
    <w:rsid w:val="00FD59A1"/>
    <w:rsid w:val="00FD5F5F"/>
    <w:rsid w:val="00FD68F1"/>
    <w:rsid w:val="00FE312C"/>
    <w:rsid w:val="00FE318D"/>
    <w:rsid w:val="00FE5157"/>
    <w:rsid w:val="00FF278D"/>
    <w:rsid w:val="00FF3347"/>
    <w:rsid w:val="00FF6339"/>
    <w:rsid w:val="00FF76D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5FA110"/>
  <w15:chartTrackingRefBased/>
  <w15:docId w15:val="{F70EE89A-2E26-4253-99E7-F2C83D4C9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4CEE"/>
    <w:pPr>
      <w:spacing w:after="0" w:line="240" w:lineRule="auto"/>
    </w:pPr>
    <w:rPr>
      <w:rFonts w:ascii="Times New Roman" w:eastAsia="Times New Roman" w:hAnsi="Times New Roman" w:cs="Times New Roman"/>
      <w:sz w:val="24"/>
      <w:szCs w:val="24"/>
      <w:lang w:val="en-GB"/>
    </w:rPr>
  </w:style>
  <w:style w:type="paragraph" w:styleId="Heading1">
    <w:name w:val="heading 1"/>
    <w:basedOn w:val="Normal"/>
    <w:next w:val="Normal"/>
    <w:link w:val="Heading1Char"/>
    <w:qFormat/>
    <w:rsid w:val="008D7568"/>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8D7568"/>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nhideWhenUsed/>
    <w:qFormat/>
    <w:rsid w:val="008D7568"/>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qFormat/>
    <w:rsid w:val="008D7568"/>
    <w:pPr>
      <w:keepNext/>
      <w:outlineLvl w:val="3"/>
    </w:pPr>
    <w:rPr>
      <w:b/>
      <w:bCs/>
      <w:lang w:val="lv-LV"/>
    </w:rPr>
  </w:style>
  <w:style w:type="paragraph" w:styleId="Heading5">
    <w:name w:val="heading 5"/>
    <w:basedOn w:val="Normal"/>
    <w:next w:val="Normal"/>
    <w:link w:val="Heading5Char"/>
    <w:qFormat/>
    <w:rsid w:val="008D7568"/>
    <w:pPr>
      <w:keepNext/>
      <w:ind w:firstLine="567"/>
      <w:jc w:val="right"/>
      <w:outlineLvl w:val="4"/>
    </w:pPr>
    <w:rPr>
      <w:bCs/>
      <w:lang w:val="lv-LV"/>
    </w:rPr>
  </w:style>
  <w:style w:type="paragraph" w:styleId="Heading6">
    <w:name w:val="heading 6"/>
    <w:basedOn w:val="Normal"/>
    <w:next w:val="Normal"/>
    <w:link w:val="Heading6Char"/>
    <w:qFormat/>
    <w:rsid w:val="008D7568"/>
    <w:pPr>
      <w:spacing w:before="240" w:after="60"/>
      <w:outlineLvl w:val="5"/>
    </w:pPr>
    <w:rPr>
      <w:b/>
      <w:bCs/>
      <w:sz w:val="22"/>
      <w:szCs w:val="22"/>
    </w:rPr>
  </w:style>
  <w:style w:type="paragraph" w:styleId="Heading7">
    <w:name w:val="heading 7"/>
    <w:basedOn w:val="Normal"/>
    <w:next w:val="Normal"/>
    <w:link w:val="Heading7Char"/>
    <w:qFormat/>
    <w:rsid w:val="000A0587"/>
    <w:pPr>
      <w:keepNext/>
      <w:jc w:val="right"/>
      <w:outlineLvl w:val="6"/>
    </w:pPr>
    <w:rPr>
      <w:b/>
      <w:sz w:val="28"/>
      <w:szCs w:val="20"/>
      <w:lang w:val="lv-LV"/>
    </w:rPr>
  </w:style>
  <w:style w:type="paragraph" w:styleId="Heading8">
    <w:name w:val="heading 8"/>
    <w:basedOn w:val="Normal"/>
    <w:next w:val="Normal"/>
    <w:link w:val="Heading8Char"/>
    <w:qFormat/>
    <w:rsid w:val="000A0587"/>
    <w:pPr>
      <w:keepNext/>
      <w:ind w:left="360" w:firstLine="491"/>
      <w:outlineLvl w:val="7"/>
    </w:pPr>
    <w:rPr>
      <w:sz w:val="28"/>
      <w:szCs w:val="20"/>
      <w:lang w:val="lv-LV"/>
    </w:rPr>
  </w:style>
  <w:style w:type="paragraph" w:styleId="Heading9">
    <w:name w:val="heading 9"/>
    <w:basedOn w:val="Normal"/>
    <w:next w:val="Normal"/>
    <w:link w:val="Heading9Char"/>
    <w:qFormat/>
    <w:rsid w:val="000A0587"/>
    <w:pPr>
      <w:keepNext/>
      <w:ind w:firstLine="4820"/>
      <w:jc w:val="both"/>
      <w:outlineLvl w:val="8"/>
    </w:pPr>
    <w:rPr>
      <w:b/>
      <w:sz w:val="32"/>
      <w:szCs w:val="20"/>
      <w:lang w:val="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7568"/>
    <w:rPr>
      <w:rFonts w:ascii="Arial" w:eastAsia="Times New Roman" w:hAnsi="Arial" w:cs="Arial"/>
      <w:b/>
      <w:bCs/>
      <w:kern w:val="32"/>
      <w:sz w:val="32"/>
      <w:szCs w:val="32"/>
      <w:lang w:val="en-GB"/>
    </w:rPr>
  </w:style>
  <w:style w:type="character" w:customStyle="1" w:styleId="Heading2Char">
    <w:name w:val="Heading 2 Char"/>
    <w:basedOn w:val="DefaultParagraphFont"/>
    <w:link w:val="Heading2"/>
    <w:rsid w:val="008D7568"/>
    <w:rPr>
      <w:rFonts w:ascii="Arial" w:eastAsia="Times New Roman" w:hAnsi="Arial" w:cs="Arial"/>
      <w:b/>
      <w:bCs/>
      <w:i/>
      <w:iCs/>
      <w:sz w:val="28"/>
      <w:szCs w:val="28"/>
      <w:lang w:val="en-GB"/>
    </w:rPr>
  </w:style>
  <w:style w:type="character" w:customStyle="1" w:styleId="Heading3Char">
    <w:name w:val="Heading 3 Char"/>
    <w:basedOn w:val="DefaultParagraphFont"/>
    <w:link w:val="Heading3"/>
    <w:rsid w:val="008D7568"/>
    <w:rPr>
      <w:rFonts w:asciiTheme="majorHAnsi" w:eastAsiaTheme="majorEastAsia" w:hAnsiTheme="majorHAnsi" w:cstheme="majorBidi"/>
      <w:color w:val="1F3763" w:themeColor="accent1" w:themeShade="7F"/>
      <w:sz w:val="24"/>
      <w:szCs w:val="24"/>
      <w:lang w:val="en-GB"/>
    </w:rPr>
  </w:style>
  <w:style w:type="character" w:customStyle="1" w:styleId="Heading4Char">
    <w:name w:val="Heading 4 Char"/>
    <w:basedOn w:val="DefaultParagraphFont"/>
    <w:link w:val="Heading4"/>
    <w:rsid w:val="008D7568"/>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rsid w:val="008D7568"/>
    <w:rPr>
      <w:rFonts w:ascii="Times New Roman" w:eastAsia="Times New Roman" w:hAnsi="Times New Roman" w:cs="Times New Roman"/>
      <w:bCs/>
      <w:sz w:val="24"/>
      <w:szCs w:val="24"/>
    </w:rPr>
  </w:style>
  <w:style w:type="character" w:customStyle="1" w:styleId="Heading6Char">
    <w:name w:val="Heading 6 Char"/>
    <w:basedOn w:val="DefaultParagraphFont"/>
    <w:link w:val="Heading6"/>
    <w:uiPriority w:val="9"/>
    <w:rsid w:val="008D7568"/>
    <w:rPr>
      <w:rFonts w:ascii="Times New Roman" w:eastAsia="Times New Roman" w:hAnsi="Times New Roman" w:cs="Times New Roman"/>
      <w:b/>
      <w:bCs/>
      <w:lang w:val="en-GB"/>
    </w:rPr>
  </w:style>
  <w:style w:type="numbering" w:customStyle="1" w:styleId="Style1">
    <w:name w:val="Style1"/>
    <w:rsid w:val="008D7568"/>
    <w:pPr>
      <w:numPr>
        <w:numId w:val="1"/>
      </w:numPr>
    </w:pPr>
  </w:style>
  <w:style w:type="paragraph" w:customStyle="1" w:styleId="Teksts">
    <w:name w:val="Teksts"/>
    <w:rsid w:val="008D7568"/>
    <w:pPr>
      <w:tabs>
        <w:tab w:val="left" w:pos="426"/>
      </w:tabs>
      <w:spacing w:after="0" w:line="240" w:lineRule="auto"/>
      <w:jc w:val="both"/>
    </w:pPr>
    <w:rPr>
      <w:rFonts w:ascii="Times New Roman" w:eastAsia="Times New Roman" w:hAnsi="Times New Roman" w:cs="Times New Roman"/>
      <w:iCs/>
      <w:sz w:val="24"/>
      <w:szCs w:val="24"/>
      <w:lang w:eastAsia="ar-SA"/>
    </w:rPr>
  </w:style>
  <w:style w:type="paragraph" w:customStyle="1" w:styleId="Nos1">
    <w:name w:val="Nos1"/>
    <w:rsid w:val="008D7568"/>
    <w:pPr>
      <w:spacing w:before="3600" w:after="120" w:line="240" w:lineRule="auto"/>
      <w:jc w:val="center"/>
    </w:pPr>
    <w:rPr>
      <w:rFonts w:ascii="Times New Roman" w:eastAsia="Times New Roman" w:hAnsi="Times New Roman" w:cs="Times New Roman"/>
      <w:b/>
      <w:bCs/>
      <w:sz w:val="32"/>
      <w:szCs w:val="24"/>
      <w:lang w:eastAsia="ar-SA"/>
    </w:rPr>
  </w:style>
  <w:style w:type="paragraph" w:customStyle="1" w:styleId="Nos2">
    <w:name w:val="Nos2"/>
    <w:rsid w:val="008D7568"/>
    <w:pPr>
      <w:spacing w:before="120" w:after="120" w:line="240" w:lineRule="auto"/>
      <w:jc w:val="center"/>
    </w:pPr>
    <w:rPr>
      <w:rFonts w:ascii="Times New Roman" w:eastAsia="Times New Roman" w:hAnsi="Times New Roman" w:cs="Times New Roman"/>
      <w:bCs/>
      <w:sz w:val="40"/>
      <w:szCs w:val="40"/>
      <w:lang w:eastAsia="ar-SA"/>
    </w:rPr>
  </w:style>
  <w:style w:type="paragraph" w:customStyle="1" w:styleId="Nos3">
    <w:name w:val="Nos3"/>
    <w:rsid w:val="008D7568"/>
    <w:pPr>
      <w:spacing w:before="120" w:after="120" w:line="240" w:lineRule="auto"/>
      <w:jc w:val="center"/>
    </w:pPr>
    <w:rPr>
      <w:rFonts w:ascii="Times New Roman" w:eastAsia="Times New Roman" w:hAnsi="Times New Roman" w:cs="Times New Roman"/>
      <w:b/>
      <w:bCs/>
      <w:sz w:val="32"/>
      <w:szCs w:val="24"/>
      <w:lang w:eastAsia="ar-SA"/>
    </w:rPr>
  </w:style>
  <w:style w:type="paragraph" w:styleId="Header">
    <w:name w:val="header"/>
    <w:aliases w:val="Header Char Char"/>
    <w:basedOn w:val="Normal"/>
    <w:link w:val="HeaderChar"/>
    <w:uiPriority w:val="99"/>
    <w:rsid w:val="008D7568"/>
    <w:pPr>
      <w:tabs>
        <w:tab w:val="center" w:pos="4153"/>
        <w:tab w:val="right" w:pos="8306"/>
      </w:tabs>
    </w:pPr>
  </w:style>
  <w:style w:type="character" w:customStyle="1" w:styleId="HeaderChar">
    <w:name w:val="Header Char"/>
    <w:aliases w:val="Header Char Char Char1"/>
    <w:basedOn w:val="DefaultParagraphFont"/>
    <w:link w:val="Header"/>
    <w:uiPriority w:val="99"/>
    <w:rsid w:val="008D7568"/>
    <w:rPr>
      <w:rFonts w:ascii="Times New Roman" w:eastAsia="Times New Roman" w:hAnsi="Times New Roman" w:cs="Times New Roman"/>
      <w:sz w:val="24"/>
      <w:szCs w:val="24"/>
      <w:lang w:val="en-GB"/>
    </w:rPr>
  </w:style>
  <w:style w:type="paragraph" w:styleId="Footer">
    <w:name w:val="footer"/>
    <w:basedOn w:val="Normal"/>
    <w:link w:val="FooterChar"/>
    <w:uiPriority w:val="99"/>
    <w:rsid w:val="008D7568"/>
    <w:pPr>
      <w:tabs>
        <w:tab w:val="center" w:pos="4153"/>
        <w:tab w:val="right" w:pos="8306"/>
      </w:tabs>
    </w:pPr>
  </w:style>
  <w:style w:type="character" w:customStyle="1" w:styleId="FooterChar">
    <w:name w:val="Footer Char"/>
    <w:basedOn w:val="DefaultParagraphFont"/>
    <w:link w:val="Footer"/>
    <w:uiPriority w:val="99"/>
    <w:rsid w:val="008D7568"/>
    <w:rPr>
      <w:rFonts w:ascii="Times New Roman" w:eastAsia="Times New Roman" w:hAnsi="Times New Roman" w:cs="Times New Roman"/>
      <w:sz w:val="24"/>
      <w:szCs w:val="24"/>
      <w:lang w:val="en-GB"/>
    </w:rPr>
  </w:style>
  <w:style w:type="table" w:styleId="TableGrid">
    <w:name w:val="Table Grid"/>
    <w:aliases w:val="CV table"/>
    <w:basedOn w:val="TableNormal"/>
    <w:rsid w:val="008D756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8D7568"/>
    <w:pPr>
      <w:ind w:firstLine="720"/>
      <w:jc w:val="both"/>
    </w:pPr>
    <w:rPr>
      <w:sz w:val="22"/>
      <w:lang w:val="ru-RU"/>
    </w:rPr>
  </w:style>
  <w:style w:type="character" w:customStyle="1" w:styleId="BodyTextIndentChar">
    <w:name w:val="Body Text Indent Char"/>
    <w:basedOn w:val="DefaultParagraphFont"/>
    <w:link w:val="BodyTextIndent"/>
    <w:rsid w:val="008D7568"/>
    <w:rPr>
      <w:rFonts w:ascii="Times New Roman" w:eastAsia="Times New Roman" w:hAnsi="Times New Roman" w:cs="Times New Roman"/>
      <w:szCs w:val="24"/>
      <w:lang w:val="ru-RU"/>
    </w:rPr>
  </w:style>
  <w:style w:type="paragraph" w:customStyle="1" w:styleId="Tabnos">
    <w:name w:val="Tab_nos"/>
    <w:rsid w:val="008D7568"/>
    <w:pPr>
      <w:tabs>
        <w:tab w:val="left" w:pos="426"/>
      </w:tabs>
      <w:snapToGrid w:val="0"/>
      <w:spacing w:after="0" w:line="240" w:lineRule="auto"/>
      <w:ind w:left="142" w:hanging="142"/>
      <w:jc w:val="center"/>
    </w:pPr>
    <w:rPr>
      <w:rFonts w:ascii="Times New Roman" w:eastAsia="Times New Roman" w:hAnsi="Times New Roman" w:cs="Times New Roman"/>
      <w:b/>
      <w:bCs/>
      <w:sz w:val="24"/>
      <w:lang w:eastAsia="ar-SA"/>
    </w:rPr>
  </w:style>
  <w:style w:type="paragraph" w:customStyle="1" w:styleId="TekstsN">
    <w:name w:val="TekstsN"/>
    <w:basedOn w:val="Teksts"/>
    <w:rsid w:val="008D7568"/>
    <w:pPr>
      <w:numPr>
        <w:ilvl w:val="1"/>
        <w:numId w:val="3"/>
      </w:numPr>
      <w:tabs>
        <w:tab w:val="clear" w:pos="426"/>
        <w:tab w:val="left" w:pos="709"/>
      </w:tabs>
      <w:ind w:left="709" w:hanging="709"/>
    </w:pPr>
  </w:style>
  <w:style w:type="paragraph" w:customStyle="1" w:styleId="TekstsN2">
    <w:name w:val="TekstsN2"/>
    <w:basedOn w:val="Teksts"/>
    <w:rsid w:val="008D7568"/>
    <w:pPr>
      <w:numPr>
        <w:ilvl w:val="2"/>
        <w:numId w:val="3"/>
      </w:numPr>
      <w:tabs>
        <w:tab w:val="clear" w:pos="426"/>
        <w:tab w:val="left" w:pos="709"/>
        <w:tab w:val="left" w:pos="992"/>
      </w:tabs>
      <w:ind w:left="720" w:hanging="720"/>
    </w:pPr>
  </w:style>
  <w:style w:type="paragraph" w:customStyle="1" w:styleId="TekstsN3">
    <w:name w:val="TekstsN3"/>
    <w:basedOn w:val="Teksts"/>
    <w:rsid w:val="008D7568"/>
    <w:pPr>
      <w:numPr>
        <w:ilvl w:val="3"/>
        <w:numId w:val="3"/>
      </w:numPr>
      <w:tabs>
        <w:tab w:val="clear" w:pos="426"/>
        <w:tab w:val="left" w:pos="1134"/>
      </w:tabs>
      <w:ind w:left="709" w:hanging="709"/>
    </w:pPr>
  </w:style>
  <w:style w:type="paragraph" w:customStyle="1" w:styleId="TekstsN4">
    <w:name w:val="TekstsN4"/>
    <w:basedOn w:val="Teksts"/>
    <w:rsid w:val="008D7568"/>
    <w:pPr>
      <w:numPr>
        <w:ilvl w:val="4"/>
        <w:numId w:val="3"/>
      </w:numPr>
      <w:ind w:left="709" w:hanging="709"/>
    </w:pPr>
  </w:style>
  <w:style w:type="paragraph" w:customStyle="1" w:styleId="naisf">
    <w:name w:val="naisf"/>
    <w:basedOn w:val="Normal"/>
    <w:rsid w:val="008D7568"/>
    <w:pPr>
      <w:spacing w:before="100" w:beforeAutospacing="1" w:after="100" w:afterAutospacing="1"/>
    </w:pPr>
    <w:rPr>
      <w:lang w:val="lv-LV" w:eastAsia="lv-LV"/>
    </w:rPr>
  </w:style>
  <w:style w:type="paragraph" w:customStyle="1" w:styleId="BodyText21">
    <w:name w:val="Body Text 21"/>
    <w:basedOn w:val="Normal"/>
    <w:link w:val="BodyText21Char"/>
    <w:rsid w:val="008D7568"/>
    <w:pPr>
      <w:jc w:val="both"/>
    </w:pPr>
    <w:rPr>
      <w:szCs w:val="20"/>
      <w:lang w:val="lv-LV"/>
    </w:rPr>
  </w:style>
  <w:style w:type="paragraph" w:customStyle="1" w:styleId="BodyTextIndent31">
    <w:name w:val="Body Text Indent 31"/>
    <w:basedOn w:val="Normal"/>
    <w:rsid w:val="008D7568"/>
    <w:pPr>
      <w:overflowPunct w:val="0"/>
      <w:autoSpaceDE w:val="0"/>
      <w:autoSpaceDN w:val="0"/>
      <w:adjustRightInd w:val="0"/>
      <w:ind w:firstLine="720"/>
      <w:jc w:val="both"/>
    </w:pPr>
    <w:rPr>
      <w:rFonts w:ascii="+Baltica" w:hAnsi="+Baltica"/>
      <w:lang w:val="lv-LV"/>
    </w:rPr>
  </w:style>
  <w:style w:type="paragraph" w:styleId="BodyText">
    <w:name w:val="Body Text"/>
    <w:basedOn w:val="Normal"/>
    <w:link w:val="BodyTextChar"/>
    <w:rsid w:val="008D7568"/>
    <w:pPr>
      <w:spacing w:after="120"/>
    </w:pPr>
  </w:style>
  <w:style w:type="character" w:customStyle="1" w:styleId="BodyTextChar">
    <w:name w:val="Body Text Char"/>
    <w:basedOn w:val="DefaultParagraphFont"/>
    <w:link w:val="BodyText"/>
    <w:rsid w:val="008D7568"/>
    <w:rPr>
      <w:rFonts w:ascii="Times New Roman" w:eastAsia="Times New Roman" w:hAnsi="Times New Roman" w:cs="Times New Roman"/>
      <w:sz w:val="24"/>
      <w:szCs w:val="24"/>
      <w:lang w:val="en-GB"/>
    </w:rPr>
  </w:style>
  <w:style w:type="character" w:styleId="FootnoteReference">
    <w:name w:val="footnote reference"/>
    <w:aliases w:val="Footnote sign,Style 4,Footnote Reference Number,fr,footnote reference,footnote sign,style 4,footnote reference number,Footnote symbol,Char1,Ref,de nota al pie,Odwołanie przypisu,Footnote Reference Superscript,Footnote Refernece,ftref"/>
    <w:link w:val="CharCharCharChar"/>
    <w:rsid w:val="008D7568"/>
    <w:rPr>
      <w:vertAlign w:val="superscript"/>
    </w:rPr>
  </w:style>
  <w:style w:type="paragraph" w:styleId="BodyText2">
    <w:name w:val="Body Text 2"/>
    <w:basedOn w:val="Normal"/>
    <w:link w:val="BodyText2Char"/>
    <w:rsid w:val="008D7568"/>
    <w:pPr>
      <w:spacing w:after="120" w:line="480" w:lineRule="auto"/>
    </w:pPr>
    <w:rPr>
      <w:sz w:val="20"/>
      <w:szCs w:val="20"/>
      <w:lang w:val="lv-LV"/>
    </w:rPr>
  </w:style>
  <w:style w:type="character" w:customStyle="1" w:styleId="BodyText2Char">
    <w:name w:val="Body Text 2 Char"/>
    <w:basedOn w:val="DefaultParagraphFont"/>
    <w:link w:val="BodyText2"/>
    <w:rsid w:val="008D7568"/>
    <w:rPr>
      <w:rFonts w:ascii="Times New Roman" w:eastAsia="Times New Roman" w:hAnsi="Times New Roman" w:cs="Times New Roman"/>
      <w:sz w:val="20"/>
      <w:szCs w:val="20"/>
    </w:rPr>
  </w:style>
  <w:style w:type="character" w:styleId="PageNumber">
    <w:name w:val="page number"/>
    <w:basedOn w:val="DefaultParagraphFont"/>
    <w:rsid w:val="008D7568"/>
  </w:style>
  <w:style w:type="paragraph" w:styleId="BodyTextIndent2">
    <w:name w:val="Body Text Indent 2"/>
    <w:basedOn w:val="Normal"/>
    <w:link w:val="BodyTextIndent2Char"/>
    <w:rsid w:val="008D7568"/>
    <w:pPr>
      <w:spacing w:after="120" w:line="480" w:lineRule="auto"/>
      <w:ind w:left="283"/>
    </w:pPr>
  </w:style>
  <w:style w:type="character" w:customStyle="1" w:styleId="BodyTextIndent2Char">
    <w:name w:val="Body Text Indent 2 Char"/>
    <w:basedOn w:val="DefaultParagraphFont"/>
    <w:link w:val="BodyTextIndent2"/>
    <w:rsid w:val="008D7568"/>
    <w:rPr>
      <w:rFonts w:ascii="Times New Roman" w:eastAsia="Times New Roman" w:hAnsi="Times New Roman" w:cs="Times New Roman"/>
      <w:sz w:val="24"/>
      <w:szCs w:val="24"/>
      <w:lang w:val="en-GB"/>
    </w:rPr>
  </w:style>
  <w:style w:type="paragraph" w:customStyle="1" w:styleId="Teksts1">
    <w:name w:val="Teksts1"/>
    <w:basedOn w:val="Normal"/>
    <w:rsid w:val="008D7568"/>
    <w:pPr>
      <w:widowControl w:val="0"/>
      <w:spacing w:after="320"/>
    </w:pPr>
    <w:rPr>
      <w:rFonts w:ascii="BaltTimes" w:hAnsi="BaltTimes"/>
      <w:szCs w:val="20"/>
      <w:lang w:val="lv-LV"/>
    </w:rPr>
  </w:style>
  <w:style w:type="character" w:customStyle="1" w:styleId="CharChar8">
    <w:name w:val="Char Char8"/>
    <w:semiHidden/>
    <w:locked/>
    <w:rsid w:val="008D7568"/>
    <w:rPr>
      <w:rFonts w:ascii="BaltHelvetica" w:hAnsi="BaltHelvetica"/>
      <w:sz w:val="24"/>
      <w:lang w:val="ru-RU" w:eastAsia="en-US" w:bidi="ar-SA"/>
    </w:rPr>
  </w:style>
  <w:style w:type="paragraph" w:styleId="BalloonText">
    <w:name w:val="Balloon Text"/>
    <w:basedOn w:val="Normal"/>
    <w:link w:val="BalloonTextChar"/>
    <w:rsid w:val="008D7568"/>
    <w:rPr>
      <w:rFonts w:ascii="Tahoma" w:hAnsi="Tahoma" w:cs="Tahoma"/>
      <w:sz w:val="16"/>
      <w:szCs w:val="16"/>
    </w:rPr>
  </w:style>
  <w:style w:type="character" w:customStyle="1" w:styleId="BalloonTextChar">
    <w:name w:val="Balloon Text Char"/>
    <w:basedOn w:val="DefaultParagraphFont"/>
    <w:link w:val="BalloonText"/>
    <w:uiPriority w:val="99"/>
    <w:rsid w:val="008D7568"/>
    <w:rPr>
      <w:rFonts w:ascii="Tahoma" w:eastAsia="Times New Roman" w:hAnsi="Tahoma" w:cs="Tahoma"/>
      <w:sz w:val="16"/>
      <w:szCs w:val="16"/>
      <w:lang w:val="en-GB"/>
    </w:rPr>
  </w:style>
  <w:style w:type="paragraph" w:customStyle="1" w:styleId="Default">
    <w:name w:val="Default"/>
    <w:rsid w:val="008D7568"/>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character" w:styleId="CommentReference">
    <w:name w:val="annotation reference"/>
    <w:uiPriority w:val="99"/>
    <w:rsid w:val="008D7568"/>
    <w:rPr>
      <w:sz w:val="16"/>
      <w:szCs w:val="16"/>
    </w:rPr>
  </w:style>
  <w:style w:type="paragraph" w:styleId="CommentText">
    <w:name w:val="annotation text"/>
    <w:basedOn w:val="Normal"/>
    <w:link w:val="CommentTextChar"/>
    <w:uiPriority w:val="99"/>
    <w:qFormat/>
    <w:rsid w:val="008D7568"/>
    <w:rPr>
      <w:sz w:val="20"/>
      <w:szCs w:val="20"/>
    </w:rPr>
  </w:style>
  <w:style w:type="character" w:customStyle="1" w:styleId="CommentTextChar">
    <w:name w:val="Comment Text Char"/>
    <w:basedOn w:val="DefaultParagraphFont"/>
    <w:link w:val="CommentText"/>
    <w:uiPriority w:val="99"/>
    <w:qFormat/>
    <w:rsid w:val="008D7568"/>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8D7568"/>
    <w:rPr>
      <w:b/>
      <w:bCs/>
    </w:rPr>
  </w:style>
  <w:style w:type="character" w:customStyle="1" w:styleId="CommentSubjectChar">
    <w:name w:val="Comment Subject Char"/>
    <w:basedOn w:val="CommentTextChar"/>
    <w:link w:val="CommentSubject"/>
    <w:rsid w:val="008D7568"/>
    <w:rPr>
      <w:rFonts w:ascii="Times New Roman" w:eastAsia="Times New Roman" w:hAnsi="Times New Roman" w:cs="Times New Roman"/>
      <w:b/>
      <w:bCs/>
      <w:sz w:val="20"/>
      <w:szCs w:val="20"/>
      <w:lang w:val="en-GB"/>
    </w:rPr>
  </w:style>
  <w:style w:type="character" w:customStyle="1" w:styleId="HeaderChar1">
    <w:name w:val="Header Char1"/>
    <w:aliases w:val="Header Char Char Char"/>
    <w:locked/>
    <w:rsid w:val="008D7568"/>
    <w:rPr>
      <w:rFonts w:ascii="BaltHelvetica" w:hAnsi="BaltHelvetica"/>
      <w:sz w:val="24"/>
      <w:szCs w:val="24"/>
      <w:lang w:val="ru-RU" w:eastAsia="en-US" w:bidi="ar-SA"/>
    </w:rPr>
  </w:style>
  <w:style w:type="paragraph" w:styleId="ListParagraph">
    <w:name w:val="List Paragraph"/>
    <w:aliases w:val="H&amp;P List Paragraph,2,Strip,Normal bullet 2,Bullet list,Saistīto dokumentu saraksts,PPS_Bullet,Syle 1,Numurets,Virsraksti,List Paragraph1,Bullets,Numbered List,Paragraph,Bullet point 1,1st level - Bullet List Paragraph,Saraksta rindkopa"/>
    <w:basedOn w:val="Normal"/>
    <w:link w:val="ListParagraphChar"/>
    <w:uiPriority w:val="34"/>
    <w:qFormat/>
    <w:rsid w:val="008D7568"/>
    <w:pPr>
      <w:ind w:left="720"/>
      <w:contextualSpacing/>
    </w:pPr>
  </w:style>
  <w:style w:type="character" w:styleId="Hyperlink">
    <w:name w:val="Hyperlink"/>
    <w:uiPriority w:val="99"/>
    <w:rsid w:val="008D7568"/>
    <w:rPr>
      <w:rFonts w:cs="Times New Roman"/>
      <w:color w:val="0000FF"/>
      <w:u w:val="single"/>
    </w:rPr>
  </w:style>
  <w:style w:type="character" w:customStyle="1" w:styleId="BodyText21Char">
    <w:name w:val="Body Text 21 Char"/>
    <w:link w:val="BodyText21"/>
    <w:locked/>
    <w:rsid w:val="008D7568"/>
    <w:rPr>
      <w:rFonts w:ascii="Times New Roman" w:eastAsia="Times New Roman" w:hAnsi="Times New Roman" w:cs="Times New Roman"/>
      <w:sz w:val="24"/>
      <w:szCs w:val="20"/>
    </w:rPr>
  </w:style>
  <w:style w:type="paragraph" w:styleId="FootnoteText">
    <w:name w:val="footnote text"/>
    <w:aliases w:val="Footnote text,Style 5,Footnote,Fußnote,fn,FT,ft,SD Footnote Text,Footnote Text AG,footnote text,style 5,footnote,fußnote,sd footnote text,footnote text ag, Char Char, Char Char3,ALTS FOOTNOTE,Mod-Footnote Text,ALTS FOOTNOTE Char,Char Char"/>
    <w:basedOn w:val="Normal"/>
    <w:link w:val="FootnoteTextChar"/>
    <w:qFormat/>
    <w:rsid w:val="008D7568"/>
    <w:rPr>
      <w:sz w:val="20"/>
      <w:szCs w:val="20"/>
    </w:rPr>
  </w:style>
  <w:style w:type="character" w:customStyle="1" w:styleId="FootnoteTextChar">
    <w:name w:val="Footnote Text Char"/>
    <w:aliases w:val="Footnote text Char,Style 5 Char,Footnote Char,Fußnote Char,fn Char,FT Char,ft Char,SD Footnote Text Char,Footnote Text AG Char,footnote text Char,style 5 Char,footnote Char,fußnote Char,sd footnote text Char,footnote text ag Char"/>
    <w:basedOn w:val="DefaultParagraphFont"/>
    <w:link w:val="FootnoteText"/>
    <w:rsid w:val="008D7568"/>
    <w:rPr>
      <w:rFonts w:ascii="Times New Roman" w:eastAsia="Times New Roman" w:hAnsi="Times New Roman" w:cs="Times New Roman"/>
      <w:sz w:val="20"/>
      <w:szCs w:val="20"/>
      <w:lang w:val="en-GB"/>
    </w:rPr>
  </w:style>
  <w:style w:type="paragraph" w:styleId="Revision">
    <w:name w:val="Revision"/>
    <w:hidden/>
    <w:uiPriority w:val="99"/>
    <w:semiHidden/>
    <w:rsid w:val="008D7568"/>
    <w:pPr>
      <w:spacing w:after="0" w:line="240" w:lineRule="auto"/>
    </w:pPr>
    <w:rPr>
      <w:rFonts w:ascii="Times New Roman" w:eastAsia="Times New Roman" w:hAnsi="Times New Roman" w:cs="Times New Roman"/>
      <w:sz w:val="24"/>
      <w:szCs w:val="24"/>
      <w:lang w:val="en-GB"/>
    </w:rPr>
  </w:style>
  <w:style w:type="character" w:styleId="Strong">
    <w:name w:val="Strong"/>
    <w:uiPriority w:val="22"/>
    <w:qFormat/>
    <w:rsid w:val="008D7568"/>
    <w:rPr>
      <w:rFonts w:ascii="Times New Roman" w:hAnsi="Times New Roman" w:cs="Times New Roman" w:hint="default"/>
      <w:b/>
      <w:bCs/>
    </w:rPr>
  </w:style>
  <w:style w:type="character" w:customStyle="1" w:styleId="ListParagraphChar">
    <w:name w:val="List Paragraph Char"/>
    <w:aliases w:val="H&amp;P List Paragraph Char,2 Char,Strip Char,Normal bullet 2 Char,Bullet list Char,Saistīto dokumentu saraksts Char,PPS_Bullet Char,Syle 1 Char,Numurets Char,Virsraksti Char,List Paragraph1 Char,Bullets Char,Numbered List Char"/>
    <w:link w:val="ListParagraph"/>
    <w:qFormat/>
    <w:locked/>
    <w:rsid w:val="008D7568"/>
    <w:rPr>
      <w:rFonts w:ascii="Times New Roman" w:eastAsia="Times New Roman" w:hAnsi="Times New Roman" w:cs="Times New Roman"/>
      <w:sz w:val="24"/>
      <w:szCs w:val="24"/>
      <w:lang w:val="en-GB"/>
    </w:rPr>
  </w:style>
  <w:style w:type="paragraph" w:customStyle="1" w:styleId="xl106">
    <w:name w:val="xl106"/>
    <w:basedOn w:val="Normal"/>
    <w:rsid w:val="008D7568"/>
    <w:pPr>
      <w:pBdr>
        <w:left w:val="single" w:sz="4" w:space="0" w:color="auto"/>
        <w:bottom w:val="single" w:sz="4" w:space="0" w:color="auto"/>
        <w:right w:val="single" w:sz="4" w:space="0" w:color="auto"/>
      </w:pBdr>
      <w:spacing w:before="100" w:after="100"/>
      <w:jc w:val="center"/>
    </w:pPr>
  </w:style>
  <w:style w:type="character" w:customStyle="1" w:styleId="st1">
    <w:name w:val="st1"/>
    <w:basedOn w:val="DefaultParagraphFont"/>
    <w:rsid w:val="008D7568"/>
  </w:style>
  <w:style w:type="character" w:styleId="Emphasis">
    <w:name w:val="Emphasis"/>
    <w:basedOn w:val="DefaultParagraphFont"/>
    <w:uiPriority w:val="20"/>
    <w:qFormat/>
    <w:rsid w:val="008D7568"/>
    <w:rPr>
      <w:b/>
      <w:bCs/>
      <w:i w:val="0"/>
      <w:iCs w:val="0"/>
    </w:rPr>
  </w:style>
  <w:style w:type="paragraph" w:styleId="Title">
    <w:name w:val="Title"/>
    <w:basedOn w:val="Normal"/>
    <w:link w:val="TitleChar"/>
    <w:qFormat/>
    <w:rsid w:val="008D7568"/>
    <w:pPr>
      <w:jc w:val="center"/>
    </w:pPr>
    <w:rPr>
      <w:b/>
      <w:bCs/>
      <w:u w:val="single"/>
      <w:lang w:val="lv-LV"/>
    </w:rPr>
  </w:style>
  <w:style w:type="character" w:customStyle="1" w:styleId="TitleChar">
    <w:name w:val="Title Char"/>
    <w:basedOn w:val="DefaultParagraphFont"/>
    <w:link w:val="Title"/>
    <w:rsid w:val="008D7568"/>
    <w:rPr>
      <w:rFonts w:ascii="Times New Roman" w:eastAsia="Times New Roman" w:hAnsi="Times New Roman" w:cs="Times New Roman"/>
      <w:b/>
      <w:bCs/>
      <w:sz w:val="24"/>
      <w:szCs w:val="24"/>
      <w:u w:val="single"/>
    </w:rPr>
  </w:style>
  <w:style w:type="paragraph" w:styleId="Subtitle">
    <w:name w:val="Subtitle"/>
    <w:basedOn w:val="Normal"/>
    <w:link w:val="SubtitleChar"/>
    <w:uiPriority w:val="11"/>
    <w:qFormat/>
    <w:rsid w:val="008D7568"/>
    <w:pPr>
      <w:jc w:val="center"/>
    </w:pPr>
    <w:rPr>
      <w:szCs w:val="20"/>
      <w:lang w:val="lv-LV"/>
    </w:rPr>
  </w:style>
  <w:style w:type="character" w:customStyle="1" w:styleId="SubtitleChar">
    <w:name w:val="Subtitle Char"/>
    <w:basedOn w:val="DefaultParagraphFont"/>
    <w:link w:val="Subtitle"/>
    <w:uiPriority w:val="11"/>
    <w:rsid w:val="008D7568"/>
    <w:rPr>
      <w:rFonts w:ascii="Times New Roman" w:eastAsia="Times New Roman" w:hAnsi="Times New Roman" w:cs="Times New Roman"/>
      <w:sz w:val="24"/>
      <w:szCs w:val="20"/>
    </w:rPr>
  </w:style>
  <w:style w:type="paragraph" w:styleId="NormalWeb">
    <w:name w:val="Normal (Web)"/>
    <w:basedOn w:val="Normal"/>
    <w:uiPriority w:val="99"/>
    <w:rsid w:val="008D7568"/>
    <w:rPr>
      <w:lang w:val="lv-LV" w:eastAsia="lv-LV"/>
    </w:rPr>
  </w:style>
  <w:style w:type="character" w:styleId="FollowedHyperlink">
    <w:name w:val="FollowedHyperlink"/>
    <w:basedOn w:val="DefaultParagraphFont"/>
    <w:unhideWhenUsed/>
    <w:rsid w:val="008D7568"/>
    <w:rPr>
      <w:color w:val="800080"/>
      <w:u w:val="single"/>
    </w:rPr>
  </w:style>
  <w:style w:type="paragraph" w:customStyle="1" w:styleId="font5">
    <w:name w:val="font5"/>
    <w:basedOn w:val="Normal"/>
    <w:rsid w:val="008D7568"/>
    <w:pPr>
      <w:spacing w:before="100" w:beforeAutospacing="1" w:after="100" w:afterAutospacing="1"/>
    </w:pPr>
    <w:rPr>
      <w:b/>
      <w:bCs/>
      <w:lang w:val="lv-LV" w:eastAsia="lv-LV"/>
    </w:rPr>
  </w:style>
  <w:style w:type="paragraph" w:customStyle="1" w:styleId="font6">
    <w:name w:val="font6"/>
    <w:basedOn w:val="Normal"/>
    <w:rsid w:val="008D7568"/>
    <w:pPr>
      <w:spacing w:before="100" w:beforeAutospacing="1" w:after="100" w:afterAutospacing="1"/>
    </w:pPr>
    <w:rPr>
      <w:b/>
      <w:bCs/>
      <w:i/>
      <w:iCs/>
      <w:sz w:val="22"/>
      <w:szCs w:val="22"/>
      <w:lang w:val="lv-LV" w:eastAsia="lv-LV"/>
    </w:rPr>
  </w:style>
  <w:style w:type="paragraph" w:customStyle="1" w:styleId="font7">
    <w:name w:val="font7"/>
    <w:basedOn w:val="Normal"/>
    <w:rsid w:val="008D7568"/>
    <w:pPr>
      <w:spacing w:before="100" w:beforeAutospacing="1" w:after="100" w:afterAutospacing="1"/>
    </w:pPr>
    <w:rPr>
      <w:b/>
      <w:bCs/>
      <w:sz w:val="22"/>
      <w:szCs w:val="22"/>
      <w:lang w:val="lv-LV" w:eastAsia="lv-LV"/>
    </w:rPr>
  </w:style>
  <w:style w:type="paragraph" w:customStyle="1" w:styleId="xl65">
    <w:name w:val="xl65"/>
    <w:basedOn w:val="Normal"/>
    <w:rsid w:val="008D7568"/>
    <w:pPr>
      <w:spacing w:before="100" w:beforeAutospacing="1" w:after="100" w:afterAutospacing="1"/>
      <w:jc w:val="center"/>
    </w:pPr>
    <w:rPr>
      <w:lang w:val="lv-LV" w:eastAsia="lv-LV"/>
    </w:rPr>
  </w:style>
  <w:style w:type="paragraph" w:customStyle="1" w:styleId="xl66">
    <w:name w:val="xl66"/>
    <w:basedOn w:val="Normal"/>
    <w:rsid w:val="008D7568"/>
    <w:pPr>
      <w:spacing w:before="100" w:beforeAutospacing="1" w:after="100" w:afterAutospacing="1"/>
    </w:pPr>
    <w:rPr>
      <w:lang w:val="lv-LV" w:eastAsia="lv-LV"/>
    </w:rPr>
  </w:style>
  <w:style w:type="paragraph" w:customStyle="1" w:styleId="xl67">
    <w:name w:val="xl67"/>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68">
    <w:name w:val="xl68"/>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2"/>
      <w:szCs w:val="22"/>
      <w:lang w:val="lv-LV" w:eastAsia="lv-LV"/>
    </w:rPr>
  </w:style>
  <w:style w:type="paragraph" w:customStyle="1" w:styleId="xl69">
    <w:name w:val="xl69"/>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70">
    <w:name w:val="xl70"/>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lang w:val="lv-LV" w:eastAsia="lv-LV"/>
    </w:rPr>
  </w:style>
  <w:style w:type="paragraph" w:customStyle="1" w:styleId="xl71">
    <w:name w:val="xl71"/>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lang w:val="lv-LV" w:eastAsia="lv-LV"/>
    </w:rPr>
  </w:style>
  <w:style w:type="paragraph" w:customStyle="1" w:styleId="xl72">
    <w:name w:val="xl72"/>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73">
    <w:name w:val="xl73"/>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lang w:val="lv-LV" w:eastAsia="lv-LV"/>
    </w:rPr>
  </w:style>
  <w:style w:type="paragraph" w:customStyle="1" w:styleId="xl74">
    <w:name w:val="xl74"/>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75">
    <w:name w:val="xl75"/>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76">
    <w:name w:val="xl76"/>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77">
    <w:name w:val="xl77"/>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78">
    <w:name w:val="xl78"/>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2"/>
      <w:szCs w:val="22"/>
      <w:lang w:val="lv-LV" w:eastAsia="lv-LV"/>
    </w:rPr>
  </w:style>
  <w:style w:type="paragraph" w:customStyle="1" w:styleId="xl79">
    <w:name w:val="xl79"/>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80">
    <w:name w:val="xl80"/>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81">
    <w:name w:val="xl81"/>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2"/>
      <w:szCs w:val="22"/>
      <w:lang w:val="lv-LV" w:eastAsia="lv-LV"/>
    </w:rPr>
  </w:style>
  <w:style w:type="paragraph" w:customStyle="1" w:styleId="xl82">
    <w:name w:val="xl82"/>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2"/>
      <w:szCs w:val="22"/>
      <w:lang w:val="lv-LV" w:eastAsia="lv-LV"/>
    </w:rPr>
  </w:style>
  <w:style w:type="paragraph" w:customStyle="1" w:styleId="xl83">
    <w:name w:val="xl83"/>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sz w:val="22"/>
      <w:szCs w:val="22"/>
      <w:lang w:val="lv-LV" w:eastAsia="lv-LV"/>
    </w:rPr>
  </w:style>
  <w:style w:type="paragraph" w:customStyle="1" w:styleId="xl84">
    <w:name w:val="xl84"/>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5">
    <w:name w:val="xl85"/>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6">
    <w:name w:val="xl86"/>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7">
    <w:name w:val="xl87"/>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88">
    <w:name w:val="xl88"/>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lang w:val="lv-LV" w:eastAsia="lv-LV"/>
    </w:rPr>
  </w:style>
  <w:style w:type="paragraph" w:customStyle="1" w:styleId="xl89">
    <w:name w:val="xl89"/>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i/>
      <w:iCs/>
      <w:sz w:val="18"/>
      <w:szCs w:val="18"/>
      <w:lang w:val="lv-LV" w:eastAsia="lv-LV"/>
    </w:rPr>
  </w:style>
  <w:style w:type="paragraph" w:customStyle="1" w:styleId="xl90">
    <w:name w:val="xl90"/>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i/>
      <w:iCs/>
      <w:sz w:val="18"/>
      <w:szCs w:val="18"/>
      <w:lang w:val="lv-LV" w:eastAsia="lv-LV"/>
    </w:rPr>
  </w:style>
  <w:style w:type="paragraph" w:customStyle="1" w:styleId="xl91">
    <w:name w:val="xl91"/>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92">
    <w:name w:val="xl92"/>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93">
    <w:name w:val="xl93"/>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22"/>
      <w:szCs w:val="22"/>
      <w:lang w:val="lv-LV" w:eastAsia="lv-LV"/>
    </w:rPr>
  </w:style>
  <w:style w:type="paragraph" w:customStyle="1" w:styleId="xl94">
    <w:name w:val="xl94"/>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95">
    <w:name w:val="xl95"/>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96">
    <w:name w:val="xl96"/>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97">
    <w:name w:val="xl97"/>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98">
    <w:name w:val="xl98"/>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sz w:val="22"/>
      <w:szCs w:val="22"/>
      <w:lang w:val="lv-LV" w:eastAsia="lv-LV"/>
    </w:rPr>
  </w:style>
  <w:style w:type="paragraph" w:customStyle="1" w:styleId="xl99">
    <w:name w:val="xl99"/>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lang w:val="lv-LV" w:eastAsia="lv-LV"/>
    </w:rPr>
  </w:style>
  <w:style w:type="paragraph" w:customStyle="1" w:styleId="xl100">
    <w:name w:val="xl100"/>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lang w:val="lv-LV" w:eastAsia="lv-LV"/>
    </w:rPr>
  </w:style>
  <w:style w:type="paragraph" w:customStyle="1" w:styleId="xl101">
    <w:name w:val="xl101"/>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lang w:val="lv-LV" w:eastAsia="lv-LV"/>
    </w:rPr>
  </w:style>
  <w:style w:type="paragraph" w:customStyle="1" w:styleId="xl102">
    <w:name w:val="xl102"/>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lang w:val="lv-LV" w:eastAsia="lv-LV"/>
    </w:rPr>
  </w:style>
  <w:style w:type="paragraph" w:customStyle="1" w:styleId="xl103">
    <w:name w:val="xl103"/>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lang w:val="lv-LV" w:eastAsia="lv-LV"/>
    </w:rPr>
  </w:style>
  <w:style w:type="paragraph" w:customStyle="1" w:styleId="xl104">
    <w:name w:val="xl104"/>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sz w:val="22"/>
      <w:szCs w:val="22"/>
      <w:lang w:val="lv-LV" w:eastAsia="lv-LV"/>
    </w:rPr>
  </w:style>
  <w:style w:type="paragraph" w:customStyle="1" w:styleId="xl105">
    <w:name w:val="xl105"/>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107">
    <w:name w:val="xl107"/>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sz w:val="22"/>
      <w:szCs w:val="22"/>
      <w:lang w:val="lv-LV" w:eastAsia="lv-LV"/>
    </w:rPr>
  </w:style>
  <w:style w:type="paragraph" w:customStyle="1" w:styleId="xl108">
    <w:name w:val="xl108"/>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i/>
      <w:iCs/>
      <w:sz w:val="18"/>
      <w:szCs w:val="18"/>
      <w:lang w:val="lv-LV" w:eastAsia="lv-LV"/>
    </w:rPr>
  </w:style>
  <w:style w:type="paragraph" w:customStyle="1" w:styleId="xl109">
    <w:name w:val="xl109"/>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110">
    <w:name w:val="xl110"/>
    <w:basedOn w:val="Normal"/>
    <w:rsid w:val="008D756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sz w:val="22"/>
      <w:szCs w:val="22"/>
      <w:lang w:val="lv-LV" w:eastAsia="lv-LV"/>
    </w:rPr>
  </w:style>
  <w:style w:type="paragraph" w:customStyle="1" w:styleId="xl111">
    <w:name w:val="xl111"/>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2"/>
      <w:szCs w:val="22"/>
      <w:lang w:val="lv-LV" w:eastAsia="lv-LV"/>
    </w:rPr>
  </w:style>
  <w:style w:type="paragraph" w:customStyle="1" w:styleId="LDZNormal">
    <w:name w:val="LDZ Normal"/>
    <w:basedOn w:val="Normal"/>
    <w:rsid w:val="008D7568"/>
    <w:pPr>
      <w:jc w:val="both"/>
    </w:pPr>
    <w:rPr>
      <w:szCs w:val="20"/>
      <w:lang w:val="lv-LV"/>
    </w:rPr>
  </w:style>
  <w:style w:type="paragraph" w:customStyle="1" w:styleId="LDZHeading">
    <w:name w:val="LDZ Heading"/>
    <w:basedOn w:val="Normal"/>
    <w:next w:val="Normal"/>
    <w:rsid w:val="008D7568"/>
    <w:pPr>
      <w:ind w:left="4536"/>
    </w:pPr>
    <w:rPr>
      <w:b/>
      <w:szCs w:val="20"/>
      <w:lang w:val="lv-LV"/>
    </w:rPr>
  </w:style>
  <w:style w:type="paragraph" w:styleId="HTMLPreformatted">
    <w:name w:val="HTML Preformatted"/>
    <w:basedOn w:val="Normal"/>
    <w:link w:val="HTMLPreformattedChar"/>
    <w:rsid w:val="008D7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character" w:customStyle="1" w:styleId="HTMLPreformattedChar">
    <w:name w:val="HTML Preformatted Char"/>
    <w:basedOn w:val="DefaultParagraphFont"/>
    <w:link w:val="HTMLPreformatted"/>
    <w:rsid w:val="008D7568"/>
    <w:rPr>
      <w:rFonts w:ascii="Courier New" w:eastAsia="Courier New" w:hAnsi="Courier New" w:cs="Times New Roman"/>
      <w:sz w:val="20"/>
      <w:szCs w:val="20"/>
      <w:lang w:val="en-GB"/>
    </w:rPr>
  </w:style>
  <w:style w:type="paragraph" w:styleId="BodyText3">
    <w:name w:val="Body Text 3"/>
    <w:basedOn w:val="Normal"/>
    <w:link w:val="BodyText3Char"/>
    <w:rsid w:val="008D7568"/>
    <w:pPr>
      <w:spacing w:after="120"/>
    </w:pPr>
    <w:rPr>
      <w:sz w:val="16"/>
      <w:szCs w:val="16"/>
      <w:lang w:val="x-none"/>
    </w:rPr>
  </w:style>
  <w:style w:type="character" w:customStyle="1" w:styleId="BodyText3Char">
    <w:name w:val="Body Text 3 Char"/>
    <w:basedOn w:val="DefaultParagraphFont"/>
    <w:link w:val="BodyText3"/>
    <w:rsid w:val="008D7568"/>
    <w:rPr>
      <w:rFonts w:ascii="Times New Roman" w:eastAsia="Times New Roman" w:hAnsi="Times New Roman" w:cs="Times New Roman"/>
      <w:sz w:val="16"/>
      <w:szCs w:val="16"/>
      <w:lang w:val="x-none"/>
    </w:rPr>
  </w:style>
  <w:style w:type="paragraph" w:customStyle="1" w:styleId="ParastaisTaisnots">
    <w:name w:val="Parastais + Taisnots"/>
    <w:basedOn w:val="HTMLPreformatted"/>
    <w:rsid w:val="008D7568"/>
    <w:pPr>
      <w:numPr>
        <w:ilvl w:val="1"/>
        <w:numId w:val="8"/>
      </w:numPr>
      <w:tabs>
        <w:tab w:val="clear" w:pos="916"/>
        <w:tab w:val="clear" w:pos="1832"/>
        <w:tab w:val="clear" w:pos="2748"/>
        <w:tab w:val="clear" w:pos="3664"/>
        <w:tab w:val="clear" w:pos="4580"/>
        <w:tab w:val="clear" w:pos="5496"/>
        <w:tab w:val="clear" w:pos="6412"/>
        <w:tab w:val="clear" w:pos="7328"/>
        <w:tab w:val="clear" w:pos="8244"/>
        <w:tab w:val="clear" w:pos="10076"/>
        <w:tab w:val="left" w:pos="-627"/>
        <w:tab w:val="left" w:pos="8493"/>
      </w:tabs>
      <w:jc w:val="center"/>
    </w:pPr>
    <w:rPr>
      <w:rFonts w:ascii="Times New Roman" w:hAnsi="Times New Roman"/>
      <w:sz w:val="24"/>
      <w:szCs w:val="24"/>
    </w:rPr>
  </w:style>
  <w:style w:type="paragraph" w:customStyle="1" w:styleId="HTMLiepriekformattaisTimesNewRoman">
    <w:name w:val="HTML iepriekšformatētais + Times New Roman"/>
    <w:aliases w:val="12 pt,Treknraksts,Melna,Centrē..."/>
    <w:basedOn w:val="HTMLPreformatted"/>
    <w:rsid w:val="008D7568"/>
    <w:pPr>
      <w:numPr>
        <w:numId w:val="8"/>
      </w:numPr>
      <w:tabs>
        <w:tab w:val="clear" w:pos="916"/>
        <w:tab w:val="clear" w:pos="1832"/>
        <w:tab w:val="clear" w:pos="2748"/>
        <w:tab w:val="clear" w:pos="3664"/>
        <w:tab w:val="clear" w:pos="4580"/>
        <w:tab w:val="clear" w:pos="5496"/>
        <w:tab w:val="clear" w:pos="6412"/>
        <w:tab w:val="clear" w:pos="7328"/>
        <w:tab w:val="clear" w:pos="8244"/>
        <w:tab w:val="clear" w:pos="10076"/>
        <w:tab w:val="left" w:pos="8493"/>
      </w:tabs>
      <w:jc w:val="center"/>
    </w:pPr>
    <w:rPr>
      <w:rFonts w:ascii="Times New Roman" w:hAnsi="Times New Roman"/>
      <w:b/>
      <w:color w:val="000000"/>
      <w:sz w:val="24"/>
      <w:szCs w:val="24"/>
    </w:rPr>
  </w:style>
  <w:style w:type="paragraph" w:customStyle="1" w:styleId="xl112">
    <w:name w:val="xl112"/>
    <w:basedOn w:val="Normal"/>
    <w:rsid w:val="008D7568"/>
    <w:pPr>
      <w:pBdr>
        <w:left w:val="single" w:sz="4" w:space="0" w:color="auto"/>
        <w:bottom w:val="single" w:sz="8" w:space="0" w:color="auto"/>
        <w:right w:val="single" w:sz="4" w:space="0" w:color="auto"/>
      </w:pBdr>
      <w:shd w:val="clear" w:color="000000" w:fill="92D050"/>
      <w:spacing w:before="100" w:beforeAutospacing="1" w:after="100" w:afterAutospacing="1"/>
      <w:jc w:val="center"/>
      <w:textAlignment w:val="center"/>
    </w:pPr>
    <w:rPr>
      <w:b/>
      <w:bCs/>
      <w:sz w:val="28"/>
      <w:szCs w:val="28"/>
      <w:lang w:val="lv-LV" w:eastAsia="lv-LV"/>
    </w:rPr>
  </w:style>
  <w:style w:type="paragraph" w:customStyle="1" w:styleId="xl113">
    <w:name w:val="xl113"/>
    <w:basedOn w:val="Normal"/>
    <w:rsid w:val="008D7568"/>
    <w:pPr>
      <w:pBdr>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8"/>
      <w:szCs w:val="28"/>
      <w:lang w:val="lv-LV" w:eastAsia="lv-LV"/>
    </w:rPr>
  </w:style>
  <w:style w:type="paragraph" w:customStyle="1" w:styleId="xl114">
    <w:name w:val="xl114"/>
    <w:basedOn w:val="Normal"/>
    <w:rsid w:val="008D756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8"/>
      <w:szCs w:val="28"/>
      <w:lang w:val="lv-LV" w:eastAsia="lv-LV"/>
    </w:rPr>
  </w:style>
  <w:style w:type="paragraph" w:customStyle="1" w:styleId="xl115">
    <w:name w:val="xl115"/>
    <w:basedOn w:val="Normal"/>
    <w:rsid w:val="008D7568"/>
    <w:pPr>
      <w:pBdr>
        <w:top w:val="single" w:sz="4" w:space="0" w:color="auto"/>
        <w:left w:val="single" w:sz="8" w:space="0" w:color="auto"/>
        <w:right w:val="single" w:sz="4" w:space="0" w:color="auto"/>
      </w:pBdr>
      <w:shd w:val="clear" w:color="000000" w:fill="FFFFFF"/>
      <w:spacing w:before="100" w:beforeAutospacing="1" w:after="100" w:afterAutospacing="1"/>
      <w:jc w:val="center"/>
      <w:textAlignment w:val="center"/>
    </w:pPr>
    <w:rPr>
      <w:sz w:val="28"/>
      <w:szCs w:val="28"/>
      <w:lang w:val="lv-LV" w:eastAsia="lv-LV"/>
    </w:rPr>
  </w:style>
  <w:style w:type="paragraph" w:customStyle="1" w:styleId="xl116">
    <w:name w:val="xl116"/>
    <w:basedOn w:val="Normal"/>
    <w:rsid w:val="008D7568"/>
    <w:pPr>
      <w:pBdr>
        <w:top w:val="single" w:sz="4" w:space="0" w:color="auto"/>
        <w:left w:val="single" w:sz="8" w:space="0" w:color="auto"/>
        <w:bottom w:val="single" w:sz="4" w:space="0" w:color="auto"/>
        <w:right w:val="single" w:sz="4" w:space="0" w:color="auto"/>
      </w:pBdr>
      <w:shd w:val="clear" w:color="CCCCFF" w:fill="FFFFFF"/>
      <w:spacing w:before="100" w:beforeAutospacing="1" w:after="100" w:afterAutospacing="1"/>
      <w:jc w:val="center"/>
      <w:textAlignment w:val="center"/>
    </w:pPr>
    <w:rPr>
      <w:sz w:val="28"/>
      <w:szCs w:val="28"/>
      <w:lang w:val="lv-LV" w:eastAsia="lv-LV"/>
    </w:rPr>
  </w:style>
  <w:style w:type="paragraph" w:customStyle="1" w:styleId="xl117">
    <w:name w:val="xl117"/>
    <w:basedOn w:val="Normal"/>
    <w:rsid w:val="008D7568"/>
    <w:pPr>
      <w:pBdr>
        <w:top w:val="single" w:sz="4" w:space="0" w:color="auto"/>
        <w:left w:val="single" w:sz="8" w:space="0" w:color="auto"/>
        <w:bottom w:val="single" w:sz="4" w:space="0" w:color="auto"/>
        <w:right w:val="single" w:sz="4" w:space="0" w:color="auto"/>
      </w:pBdr>
      <w:shd w:val="clear" w:color="CCCCFF" w:fill="FFFFFF"/>
      <w:spacing w:before="100" w:beforeAutospacing="1" w:after="100" w:afterAutospacing="1"/>
      <w:jc w:val="center"/>
      <w:textAlignment w:val="center"/>
    </w:pPr>
    <w:rPr>
      <w:sz w:val="28"/>
      <w:szCs w:val="28"/>
      <w:lang w:val="lv-LV" w:eastAsia="lv-LV"/>
    </w:rPr>
  </w:style>
  <w:style w:type="paragraph" w:customStyle="1" w:styleId="xl118">
    <w:name w:val="xl118"/>
    <w:basedOn w:val="Normal"/>
    <w:rsid w:val="008D7568"/>
    <w:pPr>
      <w:shd w:val="clear" w:color="CCCCFF" w:fill="FFFFFF"/>
      <w:spacing w:before="100" w:beforeAutospacing="1" w:after="100" w:afterAutospacing="1"/>
      <w:jc w:val="center"/>
      <w:textAlignment w:val="center"/>
    </w:pPr>
    <w:rPr>
      <w:sz w:val="28"/>
      <w:szCs w:val="28"/>
      <w:lang w:val="lv-LV" w:eastAsia="lv-LV"/>
    </w:rPr>
  </w:style>
  <w:style w:type="paragraph" w:customStyle="1" w:styleId="xl119">
    <w:name w:val="xl119"/>
    <w:basedOn w:val="Normal"/>
    <w:rsid w:val="008D7568"/>
    <w:pPr>
      <w:pBdr>
        <w:left w:val="single" w:sz="4" w:space="0" w:color="auto"/>
        <w:bottom w:val="single" w:sz="4" w:space="0" w:color="auto"/>
        <w:right w:val="single" w:sz="4" w:space="0" w:color="auto"/>
      </w:pBdr>
      <w:spacing w:before="100" w:beforeAutospacing="1" w:after="100" w:afterAutospacing="1"/>
      <w:textAlignment w:val="center"/>
    </w:pPr>
    <w:rPr>
      <w:sz w:val="28"/>
      <w:szCs w:val="28"/>
      <w:lang w:val="lv-LV" w:eastAsia="lv-LV"/>
    </w:rPr>
  </w:style>
  <w:style w:type="paragraph" w:customStyle="1" w:styleId="xl120">
    <w:name w:val="xl120"/>
    <w:basedOn w:val="Normal"/>
    <w:rsid w:val="008D7568"/>
    <w:pPr>
      <w:pBdr>
        <w:left w:val="single" w:sz="4" w:space="0" w:color="auto"/>
        <w:bottom w:val="single" w:sz="4" w:space="0" w:color="auto"/>
        <w:right w:val="single" w:sz="4" w:space="0" w:color="auto"/>
      </w:pBdr>
      <w:spacing w:before="100" w:beforeAutospacing="1" w:after="100" w:afterAutospacing="1"/>
      <w:textAlignment w:val="center"/>
    </w:pPr>
    <w:rPr>
      <w:sz w:val="28"/>
      <w:szCs w:val="28"/>
      <w:lang w:val="lv-LV" w:eastAsia="lv-LV"/>
    </w:rPr>
  </w:style>
  <w:style w:type="paragraph" w:customStyle="1" w:styleId="xl121">
    <w:name w:val="xl121"/>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8"/>
      <w:szCs w:val="28"/>
      <w:lang w:val="lv-LV" w:eastAsia="lv-LV"/>
    </w:rPr>
  </w:style>
  <w:style w:type="paragraph" w:customStyle="1" w:styleId="xl122">
    <w:name w:val="xl122"/>
    <w:basedOn w:val="Normal"/>
    <w:rsid w:val="008D7568"/>
    <w:pPr>
      <w:pBdr>
        <w:top w:val="single" w:sz="4" w:space="0" w:color="auto"/>
        <w:left w:val="single" w:sz="8" w:space="0" w:color="auto"/>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3">
    <w:name w:val="xl123"/>
    <w:basedOn w:val="Normal"/>
    <w:rsid w:val="008D7568"/>
    <w:pPr>
      <w:pBdr>
        <w:top w:val="single" w:sz="4" w:space="0" w:color="auto"/>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4">
    <w:name w:val="xl124"/>
    <w:basedOn w:val="Normal"/>
    <w:rsid w:val="008D7568"/>
    <w:pPr>
      <w:pBdr>
        <w:top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5">
    <w:name w:val="xl125"/>
    <w:basedOn w:val="Normal"/>
    <w:rsid w:val="008D7568"/>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26">
    <w:name w:val="xl126"/>
    <w:basedOn w:val="Normal"/>
    <w:rsid w:val="008D7568"/>
    <w:pPr>
      <w:shd w:val="clear" w:color="000000" w:fill="FFFF00"/>
      <w:spacing w:before="100" w:beforeAutospacing="1" w:after="100" w:afterAutospacing="1"/>
      <w:textAlignment w:val="center"/>
    </w:pPr>
    <w:rPr>
      <w:b/>
      <w:bCs/>
      <w:sz w:val="28"/>
      <w:szCs w:val="28"/>
      <w:lang w:val="lv-LV" w:eastAsia="lv-LV"/>
    </w:rPr>
  </w:style>
  <w:style w:type="paragraph" w:customStyle="1" w:styleId="xl127">
    <w:name w:val="xl127"/>
    <w:basedOn w:val="Normal"/>
    <w:rsid w:val="008D7568"/>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28">
    <w:name w:val="xl128"/>
    <w:basedOn w:val="Normal"/>
    <w:rsid w:val="008D7568"/>
    <w:pPr>
      <w:pBdr>
        <w:left w:val="single" w:sz="8" w:space="0" w:color="auto"/>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29">
    <w:name w:val="xl129"/>
    <w:basedOn w:val="Normal"/>
    <w:rsid w:val="008D7568"/>
    <w:pPr>
      <w:pBdr>
        <w:bottom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30">
    <w:name w:val="xl130"/>
    <w:basedOn w:val="Normal"/>
    <w:rsid w:val="008D7568"/>
    <w:pPr>
      <w:pBdr>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31">
    <w:name w:val="xl131"/>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2">
    <w:name w:val="xl132"/>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3">
    <w:name w:val="xl133"/>
    <w:basedOn w:val="Normal"/>
    <w:rsid w:val="008D756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4">
    <w:name w:val="xl134"/>
    <w:basedOn w:val="Normal"/>
    <w:rsid w:val="008D7568"/>
    <w:pPr>
      <w:shd w:val="clear" w:color="000000" w:fill="FFFF00"/>
      <w:spacing w:before="100" w:beforeAutospacing="1" w:after="100" w:afterAutospacing="1"/>
      <w:textAlignment w:val="center"/>
    </w:pPr>
    <w:rPr>
      <w:b/>
      <w:bCs/>
      <w:sz w:val="28"/>
      <w:szCs w:val="28"/>
      <w:lang w:val="lv-LV" w:eastAsia="lv-LV"/>
    </w:rPr>
  </w:style>
  <w:style w:type="paragraph" w:customStyle="1" w:styleId="xl135">
    <w:name w:val="xl135"/>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6">
    <w:name w:val="xl136"/>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7">
    <w:name w:val="xl137"/>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8">
    <w:name w:val="xl138"/>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39">
    <w:name w:val="xl139"/>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0">
    <w:name w:val="xl140"/>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1">
    <w:name w:val="xl141"/>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2">
    <w:name w:val="xl142"/>
    <w:basedOn w:val="Normal"/>
    <w:rsid w:val="008D7568"/>
    <w:pPr>
      <w:pBdr>
        <w:left w:val="single" w:sz="8"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3">
    <w:name w:val="xl143"/>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4">
    <w:name w:val="xl144"/>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5">
    <w:name w:val="xl145"/>
    <w:basedOn w:val="Normal"/>
    <w:rsid w:val="008D7568"/>
    <w:pPr>
      <w:pBdr>
        <w:left w:val="single" w:sz="8"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6">
    <w:name w:val="xl146"/>
    <w:basedOn w:val="Normal"/>
    <w:rsid w:val="008D7568"/>
    <w:pPr>
      <w:pBdr>
        <w:left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7">
    <w:name w:val="xl147"/>
    <w:basedOn w:val="Normal"/>
    <w:rsid w:val="008D7568"/>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48">
    <w:name w:val="xl148"/>
    <w:basedOn w:val="Normal"/>
    <w:rsid w:val="008D7568"/>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textAlignment w:val="center"/>
    </w:pPr>
    <w:rPr>
      <w:color w:val="000000"/>
      <w:sz w:val="28"/>
      <w:szCs w:val="28"/>
      <w:lang w:val="lv-LV" w:eastAsia="lv-LV"/>
    </w:rPr>
  </w:style>
  <w:style w:type="paragraph" w:customStyle="1" w:styleId="xl149">
    <w:name w:val="xl149"/>
    <w:basedOn w:val="Normal"/>
    <w:rsid w:val="008D7568"/>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textAlignment w:val="center"/>
    </w:pPr>
    <w:rPr>
      <w:color w:val="000000"/>
      <w:sz w:val="28"/>
      <w:szCs w:val="28"/>
      <w:lang w:val="lv-LV" w:eastAsia="lv-LV"/>
    </w:rPr>
  </w:style>
  <w:style w:type="paragraph" w:customStyle="1" w:styleId="xl150">
    <w:name w:val="xl150"/>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sz w:val="28"/>
      <w:szCs w:val="28"/>
      <w:lang w:val="lv-LV" w:eastAsia="lv-LV"/>
    </w:rPr>
  </w:style>
  <w:style w:type="paragraph" w:customStyle="1" w:styleId="xl151">
    <w:name w:val="xl151"/>
    <w:basedOn w:val="Normal"/>
    <w:rsid w:val="008D7568"/>
    <w:pPr>
      <w:pBdr>
        <w:top w:val="single" w:sz="4" w:space="0" w:color="auto"/>
        <w:left w:val="single" w:sz="8" w:space="0" w:color="auto"/>
        <w:bottom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52">
    <w:name w:val="xl152"/>
    <w:basedOn w:val="Normal"/>
    <w:rsid w:val="008D7568"/>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53">
    <w:name w:val="xl153"/>
    <w:basedOn w:val="Normal"/>
    <w:rsid w:val="008D756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54">
    <w:name w:val="xl154"/>
    <w:basedOn w:val="Normal"/>
    <w:rsid w:val="008D7568"/>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sz w:val="28"/>
      <w:szCs w:val="28"/>
      <w:lang w:val="lv-LV" w:eastAsia="lv-LV"/>
    </w:rPr>
  </w:style>
  <w:style w:type="paragraph" w:customStyle="1" w:styleId="xl155">
    <w:name w:val="xl155"/>
    <w:basedOn w:val="Normal"/>
    <w:rsid w:val="008D756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sz w:val="28"/>
      <w:szCs w:val="28"/>
      <w:lang w:val="lv-LV" w:eastAsia="lv-LV"/>
    </w:rPr>
  </w:style>
  <w:style w:type="paragraph" w:customStyle="1" w:styleId="xl156">
    <w:name w:val="xl156"/>
    <w:basedOn w:val="Normal"/>
    <w:rsid w:val="008D7568"/>
    <w:pPr>
      <w:pBdr>
        <w:top w:val="single" w:sz="4" w:space="0" w:color="auto"/>
        <w:left w:val="single" w:sz="4" w:space="0" w:color="auto"/>
        <w:bottom w:val="single" w:sz="4" w:space="0" w:color="auto"/>
        <w:right w:val="single" w:sz="4" w:space="0" w:color="auto"/>
      </w:pBdr>
      <w:shd w:val="clear" w:color="CCCCFF" w:fill="FFFFFF"/>
      <w:spacing w:before="100" w:beforeAutospacing="1" w:after="100" w:afterAutospacing="1"/>
      <w:textAlignment w:val="center"/>
    </w:pPr>
    <w:rPr>
      <w:sz w:val="28"/>
      <w:szCs w:val="28"/>
      <w:lang w:val="lv-LV" w:eastAsia="lv-LV"/>
    </w:rPr>
  </w:style>
  <w:style w:type="paragraph" w:customStyle="1" w:styleId="xl157">
    <w:name w:val="xl157"/>
    <w:basedOn w:val="Normal"/>
    <w:rsid w:val="008D7568"/>
    <w:pPr>
      <w:pBdr>
        <w:top w:val="single" w:sz="4" w:space="0" w:color="auto"/>
        <w:left w:val="single" w:sz="4" w:space="0" w:color="auto"/>
        <w:bottom w:val="single" w:sz="4" w:space="0" w:color="auto"/>
        <w:right w:val="single" w:sz="4" w:space="0" w:color="auto"/>
      </w:pBdr>
      <w:shd w:val="clear" w:color="CCCCFF" w:fill="FFFFFF"/>
      <w:spacing w:before="100" w:beforeAutospacing="1" w:after="100" w:afterAutospacing="1"/>
      <w:textAlignment w:val="center"/>
    </w:pPr>
    <w:rPr>
      <w:sz w:val="28"/>
      <w:szCs w:val="28"/>
      <w:lang w:val="lv-LV" w:eastAsia="lv-LV"/>
    </w:rPr>
  </w:style>
  <w:style w:type="paragraph" w:customStyle="1" w:styleId="xl158">
    <w:name w:val="xl158"/>
    <w:basedOn w:val="Normal"/>
    <w:rsid w:val="008D7568"/>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textAlignment w:val="center"/>
    </w:pPr>
    <w:rPr>
      <w:sz w:val="28"/>
      <w:szCs w:val="28"/>
      <w:lang w:val="lv-LV" w:eastAsia="lv-LV"/>
    </w:rPr>
  </w:style>
  <w:style w:type="paragraph" w:customStyle="1" w:styleId="xl159">
    <w:name w:val="xl159"/>
    <w:basedOn w:val="Normal"/>
    <w:rsid w:val="008D7568"/>
    <w:pPr>
      <w:shd w:val="clear" w:color="000000" w:fill="FFFFFF"/>
      <w:spacing w:before="100" w:beforeAutospacing="1" w:after="100" w:afterAutospacing="1"/>
      <w:textAlignment w:val="center"/>
    </w:pPr>
    <w:rPr>
      <w:sz w:val="28"/>
      <w:szCs w:val="28"/>
      <w:lang w:val="lv-LV" w:eastAsia="lv-LV"/>
    </w:rPr>
  </w:style>
  <w:style w:type="paragraph" w:customStyle="1" w:styleId="xl160">
    <w:name w:val="xl160"/>
    <w:basedOn w:val="Normal"/>
    <w:rsid w:val="008D7568"/>
    <w:pPr>
      <w:shd w:val="clear" w:color="CCCCFF" w:fill="FFFF00"/>
      <w:spacing w:before="100" w:beforeAutospacing="1" w:after="100" w:afterAutospacing="1"/>
      <w:textAlignment w:val="center"/>
    </w:pPr>
    <w:rPr>
      <w:b/>
      <w:bCs/>
      <w:sz w:val="28"/>
      <w:szCs w:val="28"/>
      <w:lang w:val="lv-LV" w:eastAsia="lv-LV"/>
    </w:rPr>
  </w:style>
  <w:style w:type="paragraph" w:customStyle="1" w:styleId="xl161">
    <w:name w:val="xl161"/>
    <w:basedOn w:val="Normal"/>
    <w:rsid w:val="008D7568"/>
    <w:pPr>
      <w:shd w:val="clear" w:color="FFFFCC" w:fill="FFFFFF"/>
      <w:spacing w:before="100" w:beforeAutospacing="1" w:after="100" w:afterAutospacing="1"/>
      <w:textAlignment w:val="center"/>
    </w:pPr>
    <w:rPr>
      <w:sz w:val="28"/>
      <w:szCs w:val="28"/>
      <w:lang w:val="lv-LV" w:eastAsia="lv-LV"/>
    </w:rPr>
  </w:style>
  <w:style w:type="paragraph" w:customStyle="1" w:styleId="xl162">
    <w:name w:val="xl162"/>
    <w:basedOn w:val="Normal"/>
    <w:rsid w:val="008D7568"/>
    <w:pPr>
      <w:pBdr>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8"/>
      <w:szCs w:val="28"/>
      <w:lang w:val="lv-LV" w:eastAsia="lv-LV"/>
    </w:rPr>
  </w:style>
  <w:style w:type="paragraph" w:customStyle="1" w:styleId="xl163">
    <w:name w:val="xl163"/>
    <w:basedOn w:val="Normal"/>
    <w:rsid w:val="008D756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sz w:val="28"/>
      <w:szCs w:val="28"/>
      <w:lang w:val="lv-LV" w:eastAsia="lv-LV"/>
    </w:rPr>
  </w:style>
  <w:style w:type="character" w:customStyle="1" w:styleId="field-content5">
    <w:name w:val="field-content5"/>
    <w:basedOn w:val="DefaultParagraphFont"/>
    <w:rsid w:val="008D7568"/>
  </w:style>
  <w:style w:type="paragraph" w:styleId="NoSpacing">
    <w:name w:val="No Spacing"/>
    <w:uiPriority w:val="1"/>
    <w:qFormat/>
    <w:rsid w:val="008D7568"/>
    <w:pPr>
      <w:spacing w:after="0" w:line="240" w:lineRule="auto"/>
      <w:jc w:val="both"/>
    </w:pPr>
    <w:rPr>
      <w:rFonts w:ascii="Times New Roman" w:hAnsi="Times New Roman" w:cs="Times New Roman"/>
      <w:sz w:val="24"/>
    </w:rPr>
  </w:style>
  <w:style w:type="paragraph" w:customStyle="1" w:styleId="txt1">
    <w:name w:val="txt1"/>
    <w:rsid w:val="008D7568"/>
    <w:pPr>
      <w:widowControl w:val="0"/>
      <w:tabs>
        <w:tab w:val="left" w:pos="397"/>
        <w:tab w:val="left" w:pos="794"/>
        <w:tab w:val="left" w:pos="1191"/>
        <w:tab w:val="left" w:pos="1588"/>
        <w:tab w:val="left" w:pos="1985"/>
        <w:tab w:val="left" w:pos="2382"/>
        <w:tab w:val="left" w:pos="2779"/>
        <w:tab w:val="left" w:pos="3176"/>
        <w:tab w:val="left" w:pos="3573"/>
        <w:tab w:val="left" w:pos="3970"/>
        <w:tab w:val="left" w:pos="4367"/>
        <w:tab w:val="left" w:pos="4764"/>
      </w:tabs>
      <w:snapToGrid w:val="0"/>
      <w:spacing w:after="0" w:line="240" w:lineRule="auto"/>
      <w:jc w:val="both"/>
    </w:pPr>
    <w:rPr>
      <w:rFonts w:ascii="!Neo'w Arial" w:eastAsia="Times New Roman" w:hAnsi="!Neo'w Arial" w:cs="Times New Roman"/>
      <w:color w:val="000000"/>
      <w:sz w:val="20"/>
      <w:szCs w:val="20"/>
      <w:lang w:val="en-US"/>
    </w:rPr>
  </w:style>
  <w:style w:type="paragraph" w:customStyle="1" w:styleId="Pamatteksts1">
    <w:name w:val="Pamatteksts1"/>
    <w:basedOn w:val="NoSpacing"/>
    <w:qFormat/>
    <w:rsid w:val="008D7568"/>
    <w:pPr>
      <w:spacing w:line="276" w:lineRule="auto"/>
      <w:ind w:firstLine="720"/>
      <w:contextualSpacing/>
    </w:pPr>
    <w:rPr>
      <w:rFonts w:cstheme="minorBidi"/>
    </w:rPr>
  </w:style>
  <w:style w:type="table" w:styleId="PlainTable2">
    <w:name w:val="Plain Table 2"/>
    <w:basedOn w:val="TableNormal"/>
    <w:uiPriority w:val="42"/>
    <w:rsid w:val="008D7568"/>
    <w:pPr>
      <w:spacing w:after="0" w:line="240" w:lineRule="auto"/>
    </w:pPr>
    <w:rPr>
      <w:rFonts w:ascii="Times New Roman" w:hAnsi="Times New Roman" w:cs="Times New Roman"/>
      <w:sz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FontStyle13">
    <w:name w:val="Font Style13"/>
    <w:rsid w:val="008D7568"/>
    <w:rPr>
      <w:rFonts w:ascii="Times New Roman" w:hAnsi="Times New Roman" w:cs="Times New Roman" w:hint="default"/>
      <w:sz w:val="22"/>
      <w:szCs w:val="22"/>
    </w:rPr>
  </w:style>
  <w:style w:type="paragraph" w:styleId="z-TopofForm">
    <w:name w:val="HTML Top of Form"/>
    <w:basedOn w:val="Normal"/>
    <w:next w:val="Normal"/>
    <w:link w:val="z-TopofFormChar"/>
    <w:hidden/>
    <w:uiPriority w:val="99"/>
    <w:semiHidden/>
    <w:unhideWhenUsed/>
    <w:rsid w:val="008D7568"/>
    <w:pPr>
      <w:pBdr>
        <w:bottom w:val="single" w:sz="6" w:space="1" w:color="auto"/>
      </w:pBdr>
      <w:jc w:val="center"/>
    </w:pPr>
    <w:rPr>
      <w:rFonts w:ascii="Arial" w:hAnsi="Arial" w:cs="Arial"/>
      <w:vanish/>
      <w:sz w:val="16"/>
      <w:szCs w:val="16"/>
      <w:lang w:val="lv-LV" w:eastAsia="lv-LV"/>
    </w:rPr>
  </w:style>
  <w:style w:type="character" w:customStyle="1" w:styleId="z-TopofFormChar">
    <w:name w:val="z-Top of Form Char"/>
    <w:basedOn w:val="DefaultParagraphFont"/>
    <w:link w:val="z-TopofForm"/>
    <w:uiPriority w:val="99"/>
    <w:semiHidden/>
    <w:rsid w:val="008D7568"/>
    <w:rPr>
      <w:rFonts w:ascii="Arial" w:eastAsia="Times New Roman" w:hAnsi="Arial" w:cs="Arial"/>
      <w:vanish/>
      <w:sz w:val="16"/>
      <w:szCs w:val="16"/>
      <w:lang w:eastAsia="lv-LV"/>
    </w:rPr>
  </w:style>
  <w:style w:type="paragraph" w:styleId="z-BottomofForm">
    <w:name w:val="HTML Bottom of Form"/>
    <w:basedOn w:val="Normal"/>
    <w:next w:val="Normal"/>
    <w:link w:val="z-BottomofFormChar"/>
    <w:hidden/>
    <w:uiPriority w:val="99"/>
    <w:semiHidden/>
    <w:unhideWhenUsed/>
    <w:rsid w:val="008D7568"/>
    <w:pPr>
      <w:pBdr>
        <w:top w:val="single" w:sz="6" w:space="1" w:color="auto"/>
      </w:pBdr>
      <w:jc w:val="center"/>
    </w:pPr>
    <w:rPr>
      <w:rFonts w:ascii="Arial" w:hAnsi="Arial" w:cs="Arial"/>
      <w:vanish/>
      <w:sz w:val="16"/>
      <w:szCs w:val="16"/>
      <w:lang w:val="lv-LV" w:eastAsia="lv-LV"/>
    </w:rPr>
  </w:style>
  <w:style w:type="character" w:customStyle="1" w:styleId="z-BottomofFormChar">
    <w:name w:val="z-Bottom of Form Char"/>
    <w:basedOn w:val="DefaultParagraphFont"/>
    <w:link w:val="z-BottomofForm"/>
    <w:uiPriority w:val="99"/>
    <w:semiHidden/>
    <w:rsid w:val="008D7568"/>
    <w:rPr>
      <w:rFonts w:ascii="Arial" w:eastAsia="Times New Roman" w:hAnsi="Arial" w:cs="Arial"/>
      <w:vanish/>
      <w:sz w:val="16"/>
      <w:szCs w:val="16"/>
      <w:lang w:eastAsia="lv-LV"/>
    </w:rPr>
  </w:style>
  <w:style w:type="character" w:customStyle="1" w:styleId="FontStyle37">
    <w:name w:val="Font Style37"/>
    <w:uiPriority w:val="99"/>
    <w:rsid w:val="008D7568"/>
    <w:rPr>
      <w:rFonts w:ascii="Times New Roman" w:hAnsi="Times New Roman" w:cs="Times New Roman"/>
      <w:sz w:val="22"/>
      <w:szCs w:val="22"/>
    </w:rPr>
  </w:style>
  <w:style w:type="paragraph" w:customStyle="1" w:styleId="msonormal0">
    <w:name w:val="msonormal"/>
    <w:basedOn w:val="Normal"/>
    <w:rsid w:val="008D7568"/>
    <w:pPr>
      <w:spacing w:before="100" w:beforeAutospacing="1" w:after="100" w:afterAutospacing="1"/>
    </w:pPr>
    <w:rPr>
      <w:lang w:val="lv-LV" w:eastAsia="lv-LV"/>
    </w:rPr>
  </w:style>
  <w:style w:type="paragraph" w:customStyle="1" w:styleId="xl63">
    <w:name w:val="xl63"/>
    <w:basedOn w:val="Normal"/>
    <w:rsid w:val="008D756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64">
    <w:name w:val="xl64"/>
    <w:basedOn w:val="Normal"/>
    <w:rsid w:val="008D756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64">
    <w:name w:val="xl164"/>
    <w:basedOn w:val="Normal"/>
    <w:rsid w:val="008D756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65">
    <w:name w:val="xl165"/>
    <w:basedOn w:val="Normal"/>
    <w:rsid w:val="008D7568"/>
    <w:pPr>
      <w:pBdr>
        <w:left w:val="single" w:sz="4" w:space="0" w:color="auto"/>
        <w:bottom w:val="single" w:sz="4" w:space="0" w:color="auto"/>
      </w:pBdr>
      <w:spacing w:before="100" w:beforeAutospacing="1" w:after="100" w:afterAutospacing="1"/>
      <w:jc w:val="center"/>
      <w:textAlignment w:val="center"/>
    </w:pPr>
    <w:rPr>
      <w:sz w:val="20"/>
      <w:szCs w:val="20"/>
      <w:lang w:val="lv-LV" w:eastAsia="lv-LV"/>
    </w:rPr>
  </w:style>
  <w:style w:type="paragraph" w:customStyle="1" w:styleId="xl166">
    <w:name w:val="xl166"/>
    <w:basedOn w:val="Normal"/>
    <w:rsid w:val="008D7568"/>
    <w:pPr>
      <w:pBdr>
        <w:left w:val="single" w:sz="4" w:space="0" w:color="auto"/>
        <w:bottom w:val="single" w:sz="4"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67">
    <w:name w:val="xl167"/>
    <w:basedOn w:val="Normal"/>
    <w:rsid w:val="008D7568"/>
    <w:pPr>
      <w:pBdr>
        <w:left w:val="single" w:sz="8"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68">
    <w:name w:val="xl168"/>
    <w:basedOn w:val="Normal"/>
    <w:rsid w:val="008D7568"/>
    <w:pPr>
      <w:pBdr>
        <w:top w:val="single" w:sz="4" w:space="0" w:color="auto"/>
        <w:left w:val="single" w:sz="8" w:space="0" w:color="auto"/>
        <w:bottom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69">
    <w:name w:val="xl169"/>
    <w:basedOn w:val="Normal"/>
    <w:rsid w:val="008D7568"/>
    <w:pPr>
      <w:pBdr>
        <w:top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70">
    <w:name w:val="xl170"/>
    <w:basedOn w:val="Normal"/>
    <w:rsid w:val="008D7568"/>
    <w:pPr>
      <w:pBdr>
        <w:top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71">
    <w:name w:val="xl171"/>
    <w:basedOn w:val="Normal"/>
    <w:rsid w:val="008D7568"/>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72">
    <w:name w:val="xl172"/>
    <w:basedOn w:val="Normal"/>
    <w:rsid w:val="008D7568"/>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73">
    <w:name w:val="xl173"/>
    <w:basedOn w:val="Normal"/>
    <w:rsid w:val="008D756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74">
    <w:name w:val="xl174"/>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75">
    <w:name w:val="xl175"/>
    <w:basedOn w:val="Normal"/>
    <w:rsid w:val="008D7568"/>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lang w:val="lv-LV" w:eastAsia="lv-LV"/>
    </w:rPr>
  </w:style>
  <w:style w:type="paragraph" w:customStyle="1" w:styleId="xl176">
    <w:name w:val="xl176"/>
    <w:basedOn w:val="Normal"/>
    <w:rsid w:val="008D7568"/>
    <w:pPr>
      <w:pBdr>
        <w:left w:val="single" w:sz="4"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77">
    <w:name w:val="xl177"/>
    <w:basedOn w:val="Normal"/>
    <w:rsid w:val="008D7568"/>
    <w:pPr>
      <w:pBdr>
        <w:top w:val="single" w:sz="8" w:space="0" w:color="auto"/>
        <w:left w:val="single" w:sz="8" w:space="0" w:color="auto"/>
        <w:bottom w:val="single" w:sz="8" w:space="0" w:color="auto"/>
        <w:right w:val="single" w:sz="4" w:space="0" w:color="auto"/>
      </w:pBdr>
      <w:shd w:val="clear" w:color="000000" w:fill="D9D9D9"/>
      <w:spacing w:before="100" w:beforeAutospacing="1" w:after="100" w:afterAutospacing="1"/>
      <w:textAlignment w:val="center"/>
    </w:pPr>
    <w:rPr>
      <w:b/>
      <w:bCs/>
      <w:sz w:val="32"/>
      <w:szCs w:val="32"/>
      <w:lang w:val="lv-LV" w:eastAsia="lv-LV"/>
    </w:rPr>
  </w:style>
  <w:style w:type="paragraph" w:customStyle="1" w:styleId="xl178">
    <w:name w:val="xl178"/>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79">
    <w:name w:val="xl179"/>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80">
    <w:name w:val="xl180"/>
    <w:basedOn w:val="Normal"/>
    <w:rsid w:val="008D7568"/>
    <w:pPr>
      <w:pBdr>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81">
    <w:name w:val="xl181"/>
    <w:basedOn w:val="Normal"/>
    <w:rsid w:val="008D7568"/>
    <w:pPr>
      <w:pBdr>
        <w:left w:val="single" w:sz="4" w:space="0" w:color="auto"/>
        <w:bottom w:val="single" w:sz="8" w:space="0" w:color="auto"/>
        <w:right w:val="single" w:sz="8" w:space="0" w:color="auto"/>
      </w:pBdr>
      <w:spacing w:before="100" w:beforeAutospacing="1" w:after="100" w:afterAutospacing="1"/>
      <w:jc w:val="center"/>
      <w:textAlignment w:val="center"/>
    </w:pPr>
    <w:rPr>
      <w:lang w:val="lv-LV" w:eastAsia="lv-LV"/>
    </w:rPr>
  </w:style>
  <w:style w:type="paragraph" w:customStyle="1" w:styleId="xl182">
    <w:name w:val="xl182"/>
    <w:basedOn w:val="Normal"/>
    <w:rsid w:val="008D7568"/>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83">
    <w:name w:val="xl183"/>
    <w:basedOn w:val="Normal"/>
    <w:rsid w:val="008D756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lang w:val="lv-LV" w:eastAsia="lv-LV"/>
    </w:rPr>
  </w:style>
  <w:style w:type="paragraph" w:customStyle="1" w:styleId="xl184">
    <w:name w:val="xl184"/>
    <w:basedOn w:val="Normal"/>
    <w:rsid w:val="008D7568"/>
    <w:pPr>
      <w:pBdr>
        <w:top w:val="single" w:sz="8" w:space="0" w:color="auto"/>
        <w:left w:val="single" w:sz="8" w:space="0" w:color="auto"/>
        <w:bottom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85">
    <w:name w:val="xl185"/>
    <w:basedOn w:val="Normal"/>
    <w:rsid w:val="008D7568"/>
    <w:pPr>
      <w:pBdr>
        <w:top w:val="single" w:sz="8"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86">
    <w:name w:val="xl186"/>
    <w:basedOn w:val="Normal"/>
    <w:rsid w:val="008D756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lang w:val="lv-LV" w:eastAsia="lv-LV"/>
    </w:rPr>
  </w:style>
  <w:style w:type="paragraph" w:customStyle="1" w:styleId="xl187">
    <w:name w:val="xl187"/>
    <w:basedOn w:val="Normal"/>
    <w:rsid w:val="008D7568"/>
    <w:pPr>
      <w:pBdr>
        <w:top w:val="single" w:sz="8" w:space="0" w:color="auto"/>
        <w:left w:val="single" w:sz="4" w:space="0" w:color="auto"/>
        <w:bottom w:val="single" w:sz="8" w:space="0" w:color="auto"/>
      </w:pBdr>
      <w:shd w:val="clear" w:color="000000" w:fill="D9D9D9"/>
      <w:spacing w:before="100" w:beforeAutospacing="1" w:after="100" w:afterAutospacing="1"/>
    </w:pPr>
    <w:rPr>
      <w:lang w:val="lv-LV" w:eastAsia="lv-LV"/>
    </w:rPr>
  </w:style>
  <w:style w:type="paragraph" w:customStyle="1" w:styleId="xl188">
    <w:name w:val="xl188"/>
    <w:basedOn w:val="Normal"/>
    <w:rsid w:val="008D7568"/>
    <w:pPr>
      <w:pBdr>
        <w:left w:val="single" w:sz="8" w:space="0" w:color="auto"/>
        <w:bottom w:val="single" w:sz="8" w:space="0" w:color="auto"/>
        <w:right w:val="single" w:sz="4" w:space="0" w:color="auto"/>
      </w:pBdr>
      <w:spacing w:before="100" w:beforeAutospacing="1" w:after="100" w:afterAutospacing="1"/>
      <w:textAlignment w:val="center"/>
    </w:pPr>
    <w:rPr>
      <w:b/>
      <w:bCs/>
      <w:lang w:val="lv-LV" w:eastAsia="lv-LV"/>
    </w:rPr>
  </w:style>
  <w:style w:type="paragraph" w:customStyle="1" w:styleId="xl189">
    <w:name w:val="xl189"/>
    <w:basedOn w:val="Normal"/>
    <w:rsid w:val="008D7568"/>
    <w:pPr>
      <w:pBdr>
        <w:bottom w:val="single" w:sz="8" w:space="0" w:color="auto"/>
        <w:right w:val="single" w:sz="4" w:space="0" w:color="auto"/>
      </w:pBdr>
      <w:spacing w:before="100" w:beforeAutospacing="1" w:after="100" w:afterAutospacing="1"/>
      <w:jc w:val="center"/>
      <w:textAlignment w:val="center"/>
    </w:pPr>
    <w:rPr>
      <w:b/>
      <w:bCs/>
      <w:lang w:val="lv-LV" w:eastAsia="lv-LV"/>
    </w:rPr>
  </w:style>
  <w:style w:type="paragraph" w:customStyle="1" w:styleId="xl190">
    <w:name w:val="xl190"/>
    <w:basedOn w:val="Normal"/>
    <w:rsid w:val="008D7568"/>
    <w:pPr>
      <w:pBdr>
        <w:left w:val="single" w:sz="4" w:space="0" w:color="auto"/>
        <w:bottom w:val="single" w:sz="8" w:space="0" w:color="auto"/>
        <w:right w:val="single" w:sz="4" w:space="0" w:color="auto"/>
      </w:pBdr>
      <w:shd w:val="clear" w:color="000000" w:fill="D9D9D9"/>
      <w:spacing w:before="100" w:beforeAutospacing="1" w:after="100" w:afterAutospacing="1"/>
      <w:jc w:val="center"/>
      <w:textAlignment w:val="center"/>
    </w:pPr>
    <w:rPr>
      <w:b/>
      <w:bCs/>
      <w:lang w:val="lv-LV" w:eastAsia="lv-LV"/>
    </w:rPr>
  </w:style>
  <w:style w:type="paragraph" w:customStyle="1" w:styleId="xl191">
    <w:name w:val="xl191"/>
    <w:basedOn w:val="Normal"/>
    <w:rsid w:val="008D7568"/>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0"/>
      <w:szCs w:val="20"/>
      <w:lang w:val="lv-LV" w:eastAsia="lv-LV"/>
    </w:rPr>
  </w:style>
  <w:style w:type="paragraph" w:customStyle="1" w:styleId="xl192">
    <w:name w:val="xl192"/>
    <w:basedOn w:val="Normal"/>
    <w:rsid w:val="008D7568"/>
    <w:pPr>
      <w:pBdr>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93">
    <w:name w:val="xl193"/>
    <w:basedOn w:val="Normal"/>
    <w:rsid w:val="008D7568"/>
    <w:pPr>
      <w:pBdr>
        <w:right w:val="single" w:sz="4" w:space="0" w:color="auto"/>
      </w:pBdr>
      <w:spacing w:before="100" w:beforeAutospacing="1" w:after="100" w:afterAutospacing="1"/>
      <w:jc w:val="center"/>
      <w:textAlignment w:val="center"/>
    </w:pPr>
    <w:rPr>
      <w:lang w:val="lv-LV" w:eastAsia="lv-LV"/>
    </w:rPr>
  </w:style>
  <w:style w:type="paragraph" w:customStyle="1" w:styleId="xl194">
    <w:name w:val="xl194"/>
    <w:basedOn w:val="Normal"/>
    <w:rsid w:val="008D7568"/>
    <w:pPr>
      <w:pBdr>
        <w:left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195">
    <w:name w:val="xl195"/>
    <w:basedOn w:val="Normal"/>
    <w:rsid w:val="008D7568"/>
    <w:pPr>
      <w:pBdr>
        <w:left w:val="single" w:sz="8"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96">
    <w:name w:val="xl196"/>
    <w:basedOn w:val="Normal"/>
    <w:rsid w:val="008D7568"/>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97">
    <w:name w:val="xl197"/>
    <w:basedOn w:val="Normal"/>
    <w:rsid w:val="008D7568"/>
    <w:pPr>
      <w:pBdr>
        <w:left w:val="single" w:sz="8" w:space="0" w:color="auto"/>
        <w:bottom w:val="single" w:sz="4" w:space="0" w:color="auto"/>
        <w:right w:val="single" w:sz="4" w:space="0" w:color="auto"/>
      </w:pBdr>
      <w:spacing w:before="100" w:beforeAutospacing="1" w:after="100" w:afterAutospacing="1"/>
      <w:textAlignment w:val="center"/>
    </w:pPr>
    <w:rPr>
      <w:sz w:val="20"/>
      <w:szCs w:val="20"/>
      <w:lang w:val="lv-LV" w:eastAsia="lv-LV"/>
    </w:rPr>
  </w:style>
  <w:style w:type="paragraph" w:customStyle="1" w:styleId="xl198">
    <w:name w:val="xl198"/>
    <w:basedOn w:val="Normal"/>
    <w:rsid w:val="008D7568"/>
    <w:pPr>
      <w:pBdr>
        <w:top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199">
    <w:name w:val="xl199"/>
    <w:basedOn w:val="Normal"/>
    <w:rsid w:val="008D7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styleId="EndnoteText">
    <w:name w:val="endnote text"/>
    <w:basedOn w:val="Normal"/>
    <w:link w:val="EndnoteTextChar"/>
    <w:uiPriority w:val="99"/>
    <w:semiHidden/>
    <w:unhideWhenUsed/>
    <w:rsid w:val="008D7568"/>
    <w:rPr>
      <w:sz w:val="20"/>
      <w:szCs w:val="20"/>
    </w:rPr>
  </w:style>
  <w:style w:type="character" w:customStyle="1" w:styleId="EndnoteTextChar">
    <w:name w:val="Endnote Text Char"/>
    <w:basedOn w:val="DefaultParagraphFont"/>
    <w:link w:val="EndnoteText"/>
    <w:uiPriority w:val="99"/>
    <w:semiHidden/>
    <w:rsid w:val="008D7568"/>
    <w:rPr>
      <w:rFonts w:ascii="Times New Roman" w:eastAsia="Times New Roman" w:hAnsi="Times New Roman" w:cs="Times New Roman"/>
      <w:sz w:val="20"/>
      <w:szCs w:val="20"/>
      <w:lang w:val="en-GB"/>
    </w:rPr>
  </w:style>
  <w:style w:type="character" w:styleId="EndnoteReference">
    <w:name w:val="endnote reference"/>
    <w:basedOn w:val="DefaultParagraphFont"/>
    <w:uiPriority w:val="99"/>
    <w:semiHidden/>
    <w:unhideWhenUsed/>
    <w:rsid w:val="008D7568"/>
    <w:rPr>
      <w:vertAlign w:val="superscript"/>
    </w:rPr>
  </w:style>
  <w:style w:type="paragraph" w:customStyle="1" w:styleId="a">
    <w:name w:val="Обычный + по ширине"/>
    <w:aliases w:val="Слева:  2,49 см"/>
    <w:basedOn w:val="Normal"/>
    <w:rsid w:val="008D7568"/>
    <w:pPr>
      <w:tabs>
        <w:tab w:val="left" w:pos="180"/>
      </w:tabs>
      <w:ind w:left="1410"/>
      <w:jc w:val="both"/>
    </w:pPr>
    <w:rPr>
      <w:lang w:val="lv-LV" w:eastAsia="ru-RU"/>
    </w:rPr>
  </w:style>
  <w:style w:type="paragraph" w:styleId="BodyTextIndent3">
    <w:name w:val="Body Text Indent 3"/>
    <w:basedOn w:val="Normal"/>
    <w:link w:val="BodyTextIndent3Char"/>
    <w:rsid w:val="008D7568"/>
    <w:pPr>
      <w:spacing w:after="120"/>
      <w:ind w:left="283"/>
    </w:pPr>
    <w:rPr>
      <w:sz w:val="16"/>
      <w:szCs w:val="16"/>
      <w:lang w:val="en-US"/>
    </w:rPr>
  </w:style>
  <w:style w:type="character" w:customStyle="1" w:styleId="BodyTextIndent3Char">
    <w:name w:val="Body Text Indent 3 Char"/>
    <w:basedOn w:val="DefaultParagraphFont"/>
    <w:link w:val="BodyTextIndent3"/>
    <w:rsid w:val="008D7568"/>
    <w:rPr>
      <w:rFonts w:ascii="Times New Roman" w:eastAsia="Times New Roman" w:hAnsi="Times New Roman" w:cs="Times New Roman"/>
      <w:sz w:val="16"/>
      <w:szCs w:val="16"/>
      <w:lang w:val="en-US"/>
    </w:rPr>
  </w:style>
  <w:style w:type="character" w:styleId="UnresolvedMention">
    <w:name w:val="Unresolved Mention"/>
    <w:basedOn w:val="DefaultParagraphFont"/>
    <w:uiPriority w:val="99"/>
    <w:semiHidden/>
    <w:unhideWhenUsed/>
    <w:rsid w:val="008D7568"/>
    <w:rPr>
      <w:color w:val="605E5C"/>
      <w:shd w:val="clear" w:color="auto" w:fill="E1DFDD"/>
    </w:rPr>
  </w:style>
  <w:style w:type="character" w:customStyle="1" w:styleId="a0">
    <w:name w:val="???????? ?????_"/>
    <w:link w:val="1"/>
    <w:uiPriority w:val="99"/>
    <w:locked/>
    <w:rsid w:val="004B50BD"/>
    <w:rPr>
      <w:shd w:val="clear" w:color="auto" w:fill="FFFFFF"/>
    </w:rPr>
  </w:style>
  <w:style w:type="character" w:customStyle="1" w:styleId="a1">
    <w:name w:val="???????? ????? + ??????????"/>
    <w:uiPriority w:val="99"/>
    <w:rsid w:val="004B50BD"/>
    <w:rPr>
      <w:rFonts w:ascii="Times New Roman" w:hAnsi="Times New Roman"/>
      <w:b/>
      <w:sz w:val="22"/>
      <w:u w:val="none"/>
    </w:rPr>
  </w:style>
  <w:style w:type="character" w:customStyle="1" w:styleId="a2">
    <w:name w:val="???????? ????? + ??????"/>
    <w:uiPriority w:val="99"/>
    <w:rsid w:val="004B50BD"/>
    <w:rPr>
      <w:rFonts w:ascii="Times New Roman" w:hAnsi="Times New Roman"/>
      <w:i/>
      <w:sz w:val="22"/>
      <w:u w:val="none"/>
    </w:rPr>
  </w:style>
  <w:style w:type="paragraph" w:customStyle="1" w:styleId="1">
    <w:name w:val="???????? ?????1"/>
    <w:basedOn w:val="Normal"/>
    <w:link w:val="a0"/>
    <w:uiPriority w:val="99"/>
    <w:rsid w:val="004B50BD"/>
    <w:pPr>
      <w:widowControl w:val="0"/>
      <w:shd w:val="clear" w:color="auto" w:fill="FFFFFF"/>
      <w:spacing w:line="269" w:lineRule="exact"/>
      <w:ind w:hanging="800"/>
      <w:jc w:val="both"/>
    </w:pPr>
    <w:rPr>
      <w:rFonts w:asciiTheme="minorHAnsi" w:eastAsiaTheme="minorHAnsi" w:hAnsiTheme="minorHAnsi" w:cstheme="minorBidi"/>
      <w:sz w:val="22"/>
      <w:szCs w:val="22"/>
      <w:lang w:val="lv-LV"/>
    </w:rPr>
  </w:style>
  <w:style w:type="paragraph" w:customStyle="1" w:styleId="Standard">
    <w:name w:val="Standard"/>
    <w:rsid w:val="0095252D"/>
    <w:pPr>
      <w:suppressAutoHyphens/>
      <w:spacing w:after="0" w:line="240" w:lineRule="auto"/>
    </w:pPr>
    <w:rPr>
      <w:rFonts w:ascii="Times New Roman" w:eastAsia="Times New Roman" w:hAnsi="Times New Roman" w:cs="Calibri"/>
      <w:bCs/>
      <w:kern w:val="2"/>
      <w:sz w:val="24"/>
      <w:szCs w:val="24"/>
      <w:lang w:val="en-GB" w:eastAsia="ar-SA"/>
    </w:rPr>
  </w:style>
  <w:style w:type="character" w:customStyle="1" w:styleId="genid12">
    <w:name w:val="genid1_2"/>
    <w:basedOn w:val="DefaultParagraphFont"/>
    <w:rsid w:val="00ED6587"/>
  </w:style>
  <w:style w:type="paragraph" w:customStyle="1" w:styleId="CharCharCharChar">
    <w:name w:val="Char Char Char Char"/>
    <w:aliases w:val="Char2"/>
    <w:basedOn w:val="Normal"/>
    <w:next w:val="Normal"/>
    <w:link w:val="FootnoteReference"/>
    <w:rsid w:val="004235CC"/>
    <w:pPr>
      <w:spacing w:after="160" w:line="240" w:lineRule="exact"/>
      <w:jc w:val="both"/>
      <w:textAlignment w:val="baseline"/>
    </w:pPr>
    <w:rPr>
      <w:rFonts w:asciiTheme="minorHAnsi" w:eastAsiaTheme="minorHAnsi" w:hAnsiTheme="minorHAnsi" w:cstheme="minorBidi"/>
      <w:sz w:val="22"/>
      <w:szCs w:val="22"/>
      <w:vertAlign w:val="superscript"/>
      <w:lang w:val="lv-LV"/>
    </w:rPr>
  </w:style>
  <w:style w:type="character" w:customStyle="1" w:styleId="word">
    <w:name w:val="word"/>
    <w:basedOn w:val="DefaultParagraphFont"/>
    <w:rsid w:val="00FE318D"/>
  </w:style>
  <w:style w:type="character" w:customStyle="1" w:styleId="Heading7Char">
    <w:name w:val="Heading 7 Char"/>
    <w:basedOn w:val="DefaultParagraphFont"/>
    <w:link w:val="Heading7"/>
    <w:rsid w:val="000A0587"/>
    <w:rPr>
      <w:rFonts w:ascii="Times New Roman" w:eastAsia="Times New Roman" w:hAnsi="Times New Roman" w:cs="Times New Roman"/>
      <w:b/>
      <w:sz w:val="28"/>
      <w:szCs w:val="20"/>
    </w:rPr>
  </w:style>
  <w:style w:type="character" w:customStyle="1" w:styleId="Heading8Char">
    <w:name w:val="Heading 8 Char"/>
    <w:basedOn w:val="DefaultParagraphFont"/>
    <w:link w:val="Heading8"/>
    <w:rsid w:val="000A0587"/>
    <w:rPr>
      <w:rFonts w:ascii="Times New Roman" w:eastAsia="Times New Roman" w:hAnsi="Times New Roman" w:cs="Times New Roman"/>
      <w:sz w:val="28"/>
      <w:szCs w:val="20"/>
    </w:rPr>
  </w:style>
  <w:style w:type="character" w:customStyle="1" w:styleId="Heading9Char">
    <w:name w:val="Heading 9 Char"/>
    <w:basedOn w:val="DefaultParagraphFont"/>
    <w:link w:val="Heading9"/>
    <w:rsid w:val="000A0587"/>
    <w:rPr>
      <w:rFonts w:ascii="Times New Roman" w:eastAsia="Times New Roman" w:hAnsi="Times New Roman" w:cs="Times New Roman"/>
      <w:b/>
      <w:sz w:val="32"/>
      <w:szCs w:val="20"/>
    </w:rPr>
  </w:style>
  <w:style w:type="paragraph" w:styleId="BlockText">
    <w:name w:val="Block Text"/>
    <w:basedOn w:val="Normal"/>
    <w:rsid w:val="000A0587"/>
    <w:pPr>
      <w:ind w:left="284" w:right="-143" w:firstLine="142"/>
      <w:jc w:val="both"/>
    </w:pPr>
    <w:rPr>
      <w:sz w:val="28"/>
      <w:szCs w:val="20"/>
      <w:lang w:val="lv-LV"/>
    </w:rPr>
  </w:style>
  <w:style w:type="paragraph" w:styleId="TOC1">
    <w:name w:val="toc 1"/>
    <w:basedOn w:val="Normal"/>
    <w:next w:val="Normal"/>
    <w:autoRedefine/>
    <w:uiPriority w:val="39"/>
    <w:unhideWhenUsed/>
    <w:rsid w:val="000A0587"/>
    <w:rPr>
      <w:sz w:val="20"/>
      <w:szCs w:val="20"/>
      <w:lang w:val="lv-LV"/>
    </w:rPr>
  </w:style>
  <w:style w:type="paragraph" w:styleId="TOC2">
    <w:name w:val="toc 2"/>
    <w:basedOn w:val="Normal"/>
    <w:next w:val="Normal"/>
    <w:autoRedefine/>
    <w:uiPriority w:val="39"/>
    <w:unhideWhenUsed/>
    <w:rsid w:val="000A0587"/>
    <w:pPr>
      <w:ind w:left="200"/>
    </w:pPr>
    <w:rPr>
      <w:sz w:val="20"/>
      <w:szCs w:val="20"/>
      <w:lang w:val="lv-LV"/>
    </w:rPr>
  </w:style>
  <w:style w:type="paragraph" w:styleId="TOC3">
    <w:name w:val="toc 3"/>
    <w:basedOn w:val="Normal"/>
    <w:next w:val="Normal"/>
    <w:autoRedefine/>
    <w:uiPriority w:val="39"/>
    <w:unhideWhenUsed/>
    <w:rsid w:val="000A0587"/>
    <w:pPr>
      <w:ind w:left="400"/>
    </w:pPr>
    <w:rPr>
      <w:sz w:val="20"/>
      <w:szCs w:val="20"/>
      <w:lang w:val="lv-LV"/>
    </w:rPr>
  </w:style>
  <w:style w:type="paragraph" w:customStyle="1" w:styleId="mt-translation">
    <w:name w:val="mt-translation"/>
    <w:basedOn w:val="Normal"/>
    <w:rsid w:val="000A0587"/>
    <w:pPr>
      <w:spacing w:before="100" w:beforeAutospacing="1" w:after="100" w:afterAutospacing="1"/>
    </w:pPr>
    <w:rPr>
      <w:color w:val="000000"/>
      <w:lang w:val="lv-LV" w:eastAsia="lv-LV"/>
    </w:rPr>
  </w:style>
  <w:style w:type="character" w:customStyle="1" w:styleId="phrase">
    <w:name w:val="phrase"/>
    <w:rsid w:val="000A0587"/>
  </w:style>
  <w:style w:type="character" w:customStyle="1" w:styleId="Bodytext20">
    <w:name w:val="Body text (2)_"/>
    <w:link w:val="Bodytext22"/>
    <w:rsid w:val="000A0587"/>
    <w:rPr>
      <w:shd w:val="clear" w:color="auto" w:fill="FFFFFF"/>
    </w:rPr>
  </w:style>
  <w:style w:type="paragraph" w:customStyle="1" w:styleId="Bodytext22">
    <w:name w:val="Body text (2)"/>
    <w:basedOn w:val="Normal"/>
    <w:link w:val="Bodytext20"/>
    <w:rsid w:val="000A0587"/>
    <w:pPr>
      <w:widowControl w:val="0"/>
      <w:shd w:val="clear" w:color="auto" w:fill="FFFFFF"/>
      <w:spacing w:before="420" w:after="120" w:line="624" w:lineRule="exact"/>
      <w:ind w:hanging="520"/>
    </w:pPr>
    <w:rPr>
      <w:rFonts w:asciiTheme="minorHAnsi" w:eastAsiaTheme="minorHAnsi" w:hAnsiTheme="minorHAnsi" w:cstheme="minorBidi"/>
      <w:sz w:val="22"/>
      <w:szCs w:val="22"/>
      <w:lang w:val="lv-LV"/>
    </w:rPr>
  </w:style>
  <w:style w:type="table" w:customStyle="1" w:styleId="TableGrid1">
    <w:name w:val="Table Grid1"/>
    <w:basedOn w:val="TableNormal"/>
    <w:next w:val="TableGrid"/>
    <w:uiPriority w:val="59"/>
    <w:rsid w:val="000A058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A058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lnpunkts">
    <w:name w:val="melnpunkts"/>
    <w:basedOn w:val="Normal"/>
    <w:rsid w:val="000A0587"/>
    <w:pPr>
      <w:numPr>
        <w:numId w:val="22"/>
      </w:numPr>
      <w:spacing w:before="80"/>
      <w:ind w:left="357" w:hanging="357"/>
      <w:jc w:val="both"/>
    </w:pPr>
    <w:rPr>
      <w:rFonts w:ascii="Arial" w:hAnsi="Arial"/>
      <w:sz w:val="22"/>
      <w:lang w:val="lv-LV"/>
    </w:rPr>
  </w:style>
  <w:style w:type="paragraph" w:styleId="TOC7">
    <w:name w:val="toc 7"/>
    <w:basedOn w:val="Normal"/>
    <w:next w:val="Normal"/>
    <w:autoRedefine/>
    <w:uiPriority w:val="39"/>
    <w:unhideWhenUsed/>
    <w:rsid w:val="000A0587"/>
    <w:pPr>
      <w:ind w:left="1200"/>
    </w:pPr>
    <w:rPr>
      <w:sz w:val="20"/>
      <w:szCs w:val="20"/>
      <w:lang w:val="lv-LV"/>
    </w:rPr>
  </w:style>
  <w:style w:type="paragraph" w:styleId="TOCHeading">
    <w:name w:val="TOC Heading"/>
    <w:basedOn w:val="Heading1"/>
    <w:next w:val="Normal"/>
    <w:uiPriority w:val="39"/>
    <w:unhideWhenUsed/>
    <w:qFormat/>
    <w:rsid w:val="000A0587"/>
    <w:pPr>
      <w:keepLines/>
      <w:spacing w:after="0" w:line="259" w:lineRule="auto"/>
      <w:outlineLvl w:val="9"/>
    </w:pPr>
    <w:rPr>
      <w:rFonts w:ascii="Calibri Light" w:hAnsi="Calibri Light" w:cs="Times New Roman"/>
      <w:b w:val="0"/>
      <w:bCs w:val="0"/>
      <w:color w:val="2F5496"/>
      <w:kern w:val="0"/>
      <w:lang w:val="lv-LV" w:eastAsia="lv-LV"/>
    </w:rPr>
  </w:style>
  <w:style w:type="paragraph" w:customStyle="1" w:styleId="Vineta2">
    <w:name w:val="Vineta2"/>
    <w:basedOn w:val="Normal"/>
    <w:rsid w:val="000A0587"/>
    <w:pPr>
      <w:numPr>
        <w:numId w:val="52"/>
      </w:numPr>
      <w:jc w:val="both"/>
    </w:pPr>
    <w:rPr>
      <w:kern w:val="32"/>
      <w:sz w:val="22"/>
      <w:lang w:val="lv-LV"/>
    </w:rPr>
  </w:style>
  <w:style w:type="paragraph" w:customStyle="1" w:styleId="Vineta3">
    <w:name w:val="Vineta3"/>
    <w:basedOn w:val="Normal"/>
    <w:rsid w:val="000A0587"/>
    <w:pPr>
      <w:numPr>
        <w:numId w:val="70"/>
      </w:numPr>
      <w:jc w:val="both"/>
    </w:pPr>
    <w:rPr>
      <w:sz w:val="22"/>
      <w:lang w:val="lv-LV"/>
    </w:rPr>
  </w:style>
  <w:style w:type="numbering" w:customStyle="1" w:styleId="NoList1">
    <w:name w:val="No List1"/>
    <w:next w:val="NoList"/>
    <w:uiPriority w:val="99"/>
    <w:semiHidden/>
    <w:unhideWhenUsed/>
    <w:rsid w:val="000A0587"/>
  </w:style>
  <w:style w:type="paragraph" w:styleId="TOC4">
    <w:name w:val="toc 4"/>
    <w:basedOn w:val="Normal"/>
    <w:next w:val="Normal"/>
    <w:autoRedefine/>
    <w:uiPriority w:val="39"/>
    <w:rsid w:val="000A0587"/>
    <w:pPr>
      <w:ind w:left="720"/>
      <w:jc w:val="both"/>
    </w:pPr>
    <w:rPr>
      <w:lang w:val="lv-LV"/>
    </w:rPr>
  </w:style>
  <w:style w:type="paragraph" w:styleId="TOC5">
    <w:name w:val="toc 5"/>
    <w:basedOn w:val="Normal"/>
    <w:next w:val="Normal"/>
    <w:autoRedefine/>
    <w:uiPriority w:val="39"/>
    <w:rsid w:val="000A0587"/>
    <w:pPr>
      <w:ind w:left="960"/>
      <w:jc w:val="both"/>
    </w:pPr>
    <w:rPr>
      <w:lang w:val="lv-LV"/>
    </w:rPr>
  </w:style>
  <w:style w:type="paragraph" w:styleId="TOC6">
    <w:name w:val="toc 6"/>
    <w:basedOn w:val="Normal"/>
    <w:next w:val="Normal"/>
    <w:autoRedefine/>
    <w:uiPriority w:val="39"/>
    <w:rsid w:val="000A0587"/>
    <w:pPr>
      <w:ind w:left="1200"/>
      <w:jc w:val="both"/>
    </w:pPr>
    <w:rPr>
      <w:lang w:val="lv-LV"/>
    </w:rPr>
  </w:style>
  <w:style w:type="paragraph" w:styleId="TOC8">
    <w:name w:val="toc 8"/>
    <w:basedOn w:val="Normal"/>
    <w:next w:val="Normal"/>
    <w:autoRedefine/>
    <w:uiPriority w:val="39"/>
    <w:rsid w:val="000A0587"/>
    <w:pPr>
      <w:ind w:left="1680"/>
      <w:jc w:val="both"/>
    </w:pPr>
    <w:rPr>
      <w:lang w:val="lv-LV"/>
    </w:rPr>
  </w:style>
  <w:style w:type="paragraph" w:styleId="TOC9">
    <w:name w:val="toc 9"/>
    <w:basedOn w:val="Normal"/>
    <w:next w:val="Normal"/>
    <w:autoRedefine/>
    <w:uiPriority w:val="39"/>
    <w:rsid w:val="000A0587"/>
    <w:pPr>
      <w:ind w:left="238"/>
      <w:jc w:val="both"/>
    </w:pPr>
    <w:rPr>
      <w:lang w:val="lv-LV"/>
    </w:rPr>
  </w:style>
  <w:style w:type="paragraph" w:customStyle="1" w:styleId="TableofContents">
    <w:name w:val="Table of Contents"/>
    <w:basedOn w:val="Heading1"/>
    <w:rsid w:val="000A0587"/>
    <w:pPr>
      <w:spacing w:before="40" w:after="120"/>
      <w:jc w:val="both"/>
    </w:pPr>
    <w:rPr>
      <w:rFonts w:ascii="Times New Roman" w:hAnsi="Times New Roman" w:cs="Times New Roman"/>
      <w:b w:val="0"/>
      <w:bCs w:val="0"/>
      <w:snapToGrid w:val="0"/>
      <w:color w:val="000000"/>
      <w:kern w:val="0"/>
      <w:sz w:val="44"/>
      <w:szCs w:val="24"/>
      <w:lang w:val="lv-LV" w:eastAsia="fr-FR"/>
    </w:rPr>
  </w:style>
  <w:style w:type="paragraph" w:customStyle="1" w:styleId="texte">
    <w:name w:val="texte"/>
    <w:basedOn w:val="Normal"/>
    <w:rsid w:val="000A0587"/>
    <w:pPr>
      <w:spacing w:before="60" w:after="40"/>
      <w:jc w:val="both"/>
    </w:pPr>
    <w:rPr>
      <w:snapToGrid w:val="0"/>
      <w:color w:val="000000"/>
      <w:sz w:val="22"/>
      <w:szCs w:val="20"/>
      <w:lang w:val="lv-LV" w:eastAsia="fr-FR"/>
    </w:rPr>
  </w:style>
  <w:style w:type="paragraph" w:customStyle="1" w:styleId="Texte3">
    <w:name w:val="Texte3"/>
    <w:basedOn w:val="Normal"/>
    <w:rsid w:val="000A0587"/>
    <w:pPr>
      <w:spacing w:before="40" w:after="40"/>
      <w:ind w:left="964"/>
      <w:jc w:val="both"/>
    </w:pPr>
    <w:rPr>
      <w:snapToGrid w:val="0"/>
      <w:color w:val="000000"/>
      <w:sz w:val="22"/>
      <w:szCs w:val="20"/>
      <w:lang w:val="lv-LV" w:eastAsia="fr-FR"/>
    </w:rPr>
  </w:style>
  <w:style w:type="paragraph" w:customStyle="1" w:styleId="Retrait1">
    <w:name w:val="Retrait 1"/>
    <w:basedOn w:val="Normal"/>
    <w:rsid w:val="000A0587"/>
    <w:pPr>
      <w:spacing w:before="60" w:after="40"/>
      <w:ind w:left="851" w:hanging="284"/>
      <w:jc w:val="both"/>
    </w:pPr>
    <w:rPr>
      <w:snapToGrid w:val="0"/>
      <w:color w:val="000000"/>
      <w:sz w:val="22"/>
      <w:szCs w:val="20"/>
      <w:lang w:val="lv-LV" w:eastAsia="fr-FR"/>
    </w:rPr>
  </w:style>
  <w:style w:type="paragraph" w:customStyle="1" w:styleId="tableau">
    <w:name w:val="tableau"/>
    <w:basedOn w:val="texte"/>
    <w:autoRedefine/>
    <w:rsid w:val="000A0587"/>
    <w:pPr>
      <w:keepNext/>
      <w:keepLines/>
      <w:spacing w:before="0" w:after="0"/>
    </w:pPr>
    <w:rPr>
      <w:rFonts w:ascii="Times New Roman PL" w:hAnsi="Times New Roman PL"/>
      <w:b/>
      <w:color w:val="FF0000"/>
      <w:sz w:val="20"/>
    </w:rPr>
  </w:style>
  <w:style w:type="paragraph" w:customStyle="1" w:styleId="tableau1">
    <w:name w:val="tableau 1"/>
    <w:basedOn w:val="tableau"/>
    <w:autoRedefine/>
    <w:rsid w:val="000A0587"/>
    <w:pPr>
      <w:jc w:val="center"/>
    </w:pPr>
    <w:rPr>
      <w:rFonts w:ascii="Times New Roman" w:hAnsi="Times New Roman"/>
      <w:i/>
      <w:color w:val="auto"/>
      <w:sz w:val="18"/>
    </w:rPr>
  </w:style>
  <w:style w:type="paragraph" w:customStyle="1" w:styleId="Texte2">
    <w:name w:val="Texte2"/>
    <w:basedOn w:val="Normal"/>
    <w:rsid w:val="000A0587"/>
    <w:pPr>
      <w:overflowPunct w:val="0"/>
      <w:autoSpaceDE w:val="0"/>
      <w:autoSpaceDN w:val="0"/>
      <w:adjustRightInd w:val="0"/>
      <w:ind w:left="624"/>
      <w:jc w:val="both"/>
      <w:textAlignment w:val="baseline"/>
    </w:pPr>
    <w:rPr>
      <w:sz w:val="22"/>
      <w:szCs w:val="20"/>
      <w:lang w:val="fr-FR" w:eastAsia="fr-FR"/>
    </w:rPr>
  </w:style>
  <w:style w:type="paragraph" w:styleId="Index1">
    <w:name w:val="index 1"/>
    <w:basedOn w:val="Normal"/>
    <w:next w:val="Normal"/>
    <w:autoRedefine/>
    <w:semiHidden/>
    <w:rsid w:val="000A0587"/>
    <w:pPr>
      <w:spacing w:before="40" w:after="40"/>
      <w:ind w:left="200" w:hanging="200"/>
      <w:jc w:val="both"/>
    </w:pPr>
    <w:rPr>
      <w:snapToGrid w:val="0"/>
      <w:color w:val="000000"/>
      <w:sz w:val="20"/>
      <w:szCs w:val="20"/>
      <w:lang w:val="lv-LV" w:eastAsia="fr-FR"/>
    </w:rPr>
  </w:style>
  <w:style w:type="paragraph" w:styleId="IndexHeading">
    <w:name w:val="index heading"/>
    <w:basedOn w:val="Normal"/>
    <w:next w:val="Index1"/>
    <w:semiHidden/>
    <w:rsid w:val="000A0587"/>
    <w:pPr>
      <w:spacing w:after="120"/>
      <w:jc w:val="both"/>
    </w:pPr>
    <w:rPr>
      <w:sz w:val="20"/>
      <w:szCs w:val="20"/>
      <w:lang w:val="lv-LV" w:eastAsia="fr-FR"/>
    </w:rPr>
  </w:style>
  <w:style w:type="paragraph" w:customStyle="1" w:styleId="FaxHeader2">
    <w:name w:val="Fax Header 2"/>
    <w:basedOn w:val="Normal"/>
    <w:rsid w:val="000A0587"/>
    <w:pPr>
      <w:tabs>
        <w:tab w:val="left" w:pos="1559"/>
        <w:tab w:val="left" w:pos="2948"/>
        <w:tab w:val="left" w:pos="5954"/>
        <w:tab w:val="left" w:pos="7655"/>
      </w:tabs>
      <w:spacing w:before="120" w:after="120" w:line="268" w:lineRule="exact"/>
      <w:jc w:val="both"/>
    </w:pPr>
    <w:rPr>
      <w:rFonts w:ascii="PrestigeEliteBM" w:hAnsi="PrestigeEliteBM"/>
      <w:sz w:val="20"/>
      <w:szCs w:val="20"/>
      <w:lang w:val="lv-LV" w:eastAsia="fr-FR"/>
    </w:rPr>
  </w:style>
  <w:style w:type="paragraph" w:customStyle="1" w:styleId="Date1">
    <w:name w:val="Date1"/>
    <w:basedOn w:val="Normal"/>
    <w:rsid w:val="000A0587"/>
    <w:pPr>
      <w:spacing w:before="60" w:after="60"/>
      <w:jc w:val="both"/>
    </w:pPr>
    <w:rPr>
      <w:szCs w:val="20"/>
      <w:lang w:val="lv-LV" w:eastAsia="fr-FR"/>
    </w:rPr>
  </w:style>
  <w:style w:type="paragraph" w:customStyle="1" w:styleId="Logo">
    <w:name w:val="Logo"/>
    <w:basedOn w:val="Normal"/>
    <w:rsid w:val="000A0587"/>
    <w:pPr>
      <w:jc w:val="both"/>
    </w:pPr>
    <w:rPr>
      <w:sz w:val="22"/>
      <w:szCs w:val="20"/>
      <w:lang w:val="fr-FR" w:eastAsia="fr-FR"/>
    </w:rPr>
  </w:style>
  <w:style w:type="paragraph" w:customStyle="1" w:styleId="FR1">
    <w:name w:val="FR1"/>
    <w:rsid w:val="000A0587"/>
    <w:pPr>
      <w:spacing w:after="0" w:line="300" w:lineRule="atLeast"/>
      <w:jc w:val="both"/>
    </w:pPr>
    <w:rPr>
      <w:rFonts w:ascii="Arial" w:eastAsia="Times New Roman" w:hAnsi="Arial" w:cs="Times New Roman"/>
      <w:sz w:val="24"/>
      <w:szCs w:val="20"/>
      <w:lang w:val="en-AU"/>
    </w:rPr>
  </w:style>
  <w:style w:type="paragraph" w:customStyle="1" w:styleId="NormalIndAdt">
    <w:name w:val="Normal Ind Adt"/>
    <w:basedOn w:val="Normal"/>
    <w:rsid w:val="000A0587"/>
    <w:pPr>
      <w:spacing w:before="120"/>
      <w:ind w:left="1298"/>
      <w:jc w:val="both"/>
    </w:pPr>
    <w:rPr>
      <w:sz w:val="22"/>
      <w:lang w:val="lv-LV"/>
    </w:rPr>
  </w:style>
  <w:style w:type="paragraph" w:customStyle="1" w:styleId="Vineta1">
    <w:name w:val="Vineta1"/>
    <w:basedOn w:val="Normal"/>
    <w:rsid w:val="000A0587"/>
    <w:pPr>
      <w:numPr>
        <w:numId w:val="94"/>
      </w:numPr>
      <w:jc w:val="both"/>
    </w:pPr>
    <w:rPr>
      <w:kern w:val="32"/>
      <w:sz w:val="22"/>
      <w:lang w:val="lv-LV"/>
    </w:rPr>
  </w:style>
  <w:style w:type="paragraph" w:styleId="PlainText">
    <w:name w:val="Plain Text"/>
    <w:basedOn w:val="Normal"/>
    <w:link w:val="PlainTextChar"/>
    <w:rsid w:val="000A0587"/>
    <w:rPr>
      <w:rFonts w:ascii="Courier New" w:hAnsi="Courier New"/>
      <w:sz w:val="20"/>
      <w:lang w:val="lv-LV"/>
    </w:rPr>
  </w:style>
  <w:style w:type="character" w:customStyle="1" w:styleId="PlainTextChar">
    <w:name w:val="Plain Text Char"/>
    <w:basedOn w:val="DefaultParagraphFont"/>
    <w:link w:val="PlainText"/>
    <w:rsid w:val="000A0587"/>
    <w:rPr>
      <w:rFonts w:ascii="Courier New" w:eastAsia="Times New Roman" w:hAnsi="Courier New" w:cs="Times New Roman"/>
      <w:sz w:val="20"/>
      <w:szCs w:val="24"/>
    </w:rPr>
  </w:style>
  <w:style w:type="paragraph" w:customStyle="1" w:styleId="svtra">
    <w:name w:val="svītra"/>
    <w:basedOn w:val="Normal"/>
    <w:rsid w:val="000A0587"/>
    <w:pPr>
      <w:numPr>
        <w:numId w:val="93"/>
      </w:numPr>
      <w:spacing w:before="120"/>
      <w:jc w:val="both"/>
    </w:pPr>
    <w:rPr>
      <w:rFonts w:ascii="Arial" w:hAnsi="Arial"/>
      <w:sz w:val="22"/>
      <w:szCs w:val="20"/>
      <w:lang w:val="lv-LV"/>
    </w:rPr>
  </w:style>
  <w:style w:type="paragraph" w:styleId="NoteHeading">
    <w:name w:val="Note Heading"/>
    <w:basedOn w:val="Normal"/>
    <w:next w:val="Normal"/>
    <w:link w:val="NoteHeadingChar"/>
    <w:rsid w:val="000A0587"/>
    <w:pPr>
      <w:tabs>
        <w:tab w:val="left" w:pos="-1440"/>
        <w:tab w:val="left" w:pos="-720"/>
        <w:tab w:val="left" w:pos="567"/>
        <w:tab w:val="left" w:pos="720"/>
        <w:tab w:val="left" w:pos="1080"/>
        <w:tab w:val="left" w:pos="1440"/>
        <w:tab w:val="left" w:pos="1800"/>
        <w:tab w:val="left" w:pos="2520"/>
        <w:tab w:val="left" w:pos="2880"/>
        <w:tab w:val="left" w:pos="3240"/>
        <w:tab w:val="left" w:pos="3600"/>
        <w:tab w:val="left" w:pos="4320"/>
        <w:tab w:val="left" w:pos="5040"/>
        <w:tab w:val="left" w:pos="5760"/>
        <w:tab w:val="left" w:pos="6480"/>
        <w:tab w:val="left" w:pos="7200"/>
        <w:tab w:val="left" w:pos="7920"/>
      </w:tabs>
      <w:spacing w:after="240"/>
      <w:jc w:val="both"/>
    </w:pPr>
    <w:rPr>
      <w:szCs w:val="20"/>
      <w:lang w:val="lv-LV"/>
    </w:rPr>
  </w:style>
  <w:style w:type="character" w:customStyle="1" w:styleId="NoteHeadingChar">
    <w:name w:val="Note Heading Char"/>
    <w:basedOn w:val="DefaultParagraphFont"/>
    <w:link w:val="NoteHeading"/>
    <w:rsid w:val="000A0587"/>
    <w:rPr>
      <w:rFonts w:ascii="Times New Roman" w:eastAsia="Times New Roman" w:hAnsi="Times New Roman" w:cs="Times New Roman"/>
      <w:sz w:val="24"/>
      <w:szCs w:val="20"/>
    </w:rPr>
  </w:style>
  <w:style w:type="paragraph" w:customStyle="1" w:styleId="FR2">
    <w:name w:val="FR2"/>
    <w:rsid w:val="000A0587"/>
    <w:pPr>
      <w:widowControl w:val="0"/>
      <w:autoSpaceDE w:val="0"/>
      <w:autoSpaceDN w:val="0"/>
      <w:adjustRightInd w:val="0"/>
      <w:spacing w:after="0" w:line="240" w:lineRule="auto"/>
    </w:pPr>
    <w:rPr>
      <w:rFonts w:ascii="Times New Roman" w:eastAsia="Times New Roman" w:hAnsi="Times New Roman" w:cs="Times New Roman"/>
      <w:sz w:val="16"/>
      <w:szCs w:val="16"/>
      <w:lang w:val="en-US"/>
    </w:rPr>
  </w:style>
  <w:style w:type="paragraph" w:customStyle="1" w:styleId="CharCharChar1ZchnZchn">
    <w:name w:val="Char Char Char1 Zchn Zchn"/>
    <w:basedOn w:val="Normal"/>
    <w:autoRedefine/>
    <w:rsid w:val="000A0587"/>
    <w:pPr>
      <w:widowControl w:val="0"/>
      <w:spacing w:before="240" w:after="160" w:line="240" w:lineRule="exact"/>
    </w:pPr>
    <w:rPr>
      <w:rFonts w:ascii="Tahoma" w:hAnsi="Tahoma"/>
      <w:sz w:val="20"/>
      <w:szCs w:val="20"/>
      <w:lang w:val="en-US"/>
    </w:rPr>
  </w:style>
  <w:style w:type="paragraph" w:customStyle="1" w:styleId="listletter">
    <w:name w:val="list letter"/>
    <w:basedOn w:val="List"/>
    <w:rsid w:val="000A0587"/>
    <w:pPr>
      <w:numPr>
        <w:numId w:val="102"/>
      </w:numPr>
      <w:tabs>
        <w:tab w:val="left" w:pos="1701"/>
      </w:tabs>
      <w:spacing w:after="120"/>
      <w:ind w:left="1701" w:right="1134"/>
      <w:contextualSpacing w:val="0"/>
      <w:jc w:val="left"/>
    </w:pPr>
    <w:rPr>
      <w:szCs w:val="20"/>
      <w:lang w:eastAsia="zh-CN"/>
    </w:rPr>
  </w:style>
  <w:style w:type="paragraph" w:styleId="List">
    <w:name w:val="List"/>
    <w:basedOn w:val="Normal"/>
    <w:rsid w:val="000A0587"/>
    <w:pPr>
      <w:ind w:left="283" w:hanging="283"/>
      <w:contextualSpacing/>
      <w:jc w:val="both"/>
    </w:pPr>
    <w:rPr>
      <w:lang w:val="lv-LV"/>
    </w:rPr>
  </w:style>
  <w:style w:type="paragraph" w:customStyle="1" w:styleId="BodyTextIndent21">
    <w:name w:val="Body Text Indent 21"/>
    <w:basedOn w:val="Normal"/>
    <w:rsid w:val="000A0587"/>
    <w:pPr>
      <w:ind w:left="1134"/>
    </w:pPr>
    <w:rPr>
      <w:color w:val="000000"/>
      <w:sz w:val="22"/>
      <w:szCs w:val="20"/>
      <w:lang w:val="ru-RU" w:eastAsia="ru-RU"/>
    </w:rPr>
  </w:style>
  <w:style w:type="paragraph" w:customStyle="1" w:styleId="OSCBodyText">
    <w:name w:val="OSC_ Body Text"/>
    <w:basedOn w:val="BodyText"/>
    <w:rsid w:val="000A0587"/>
    <w:pPr>
      <w:widowControl w:val="0"/>
      <w:adjustRightInd w:val="0"/>
      <w:spacing w:before="120" w:after="0"/>
      <w:jc w:val="both"/>
      <w:textAlignment w:val="baseline"/>
      <w:outlineLvl w:val="0"/>
    </w:pPr>
    <w:rPr>
      <w:rFonts w:ascii="Arial" w:hAnsi="Arial"/>
      <w:bCs/>
      <w:snapToGrid w:val="0"/>
      <w:color w:val="000000"/>
      <w:sz w:val="22"/>
      <w:szCs w:val="22"/>
      <w:lang w:eastAsia="ru-RU"/>
    </w:rPr>
  </w:style>
  <w:style w:type="paragraph" w:customStyle="1" w:styleId="Pa10">
    <w:name w:val="Pa10"/>
    <w:basedOn w:val="Default"/>
    <w:next w:val="Default"/>
    <w:uiPriority w:val="99"/>
    <w:rsid w:val="000A0587"/>
    <w:pPr>
      <w:spacing w:line="241" w:lineRule="atLeast"/>
    </w:pPr>
    <w:rPr>
      <w:rFonts w:ascii="Verdana" w:hAnsi="Verdana"/>
      <w:color w:val="auto"/>
      <w:lang w:val="en-GB" w:eastAsia="en-GB"/>
    </w:rPr>
  </w:style>
  <w:style w:type="character" w:customStyle="1" w:styleId="A8">
    <w:name w:val="A8"/>
    <w:uiPriority w:val="99"/>
    <w:rsid w:val="000A0587"/>
    <w:rPr>
      <w:rFonts w:cs="Verdana"/>
      <w:color w:val="000000"/>
      <w:sz w:val="16"/>
      <w:szCs w:val="16"/>
    </w:rPr>
  </w:style>
  <w:style w:type="character" w:styleId="PlaceholderText">
    <w:name w:val="Placeholder Text"/>
    <w:uiPriority w:val="99"/>
    <w:semiHidden/>
    <w:rsid w:val="000A0587"/>
    <w:rPr>
      <w:color w:val="808080"/>
    </w:rPr>
  </w:style>
  <w:style w:type="character" w:customStyle="1" w:styleId="hps">
    <w:name w:val="hps"/>
    <w:basedOn w:val="DefaultParagraphFont"/>
    <w:rsid w:val="000A0587"/>
  </w:style>
  <w:style w:type="character" w:customStyle="1" w:styleId="UnresolvedMention1">
    <w:name w:val="Unresolved Mention1"/>
    <w:uiPriority w:val="99"/>
    <w:semiHidden/>
    <w:unhideWhenUsed/>
    <w:rsid w:val="000A0587"/>
    <w:rPr>
      <w:color w:val="808080"/>
      <w:shd w:val="clear" w:color="auto" w:fill="E6E6E6"/>
    </w:rPr>
  </w:style>
  <w:style w:type="character" w:customStyle="1" w:styleId="UnresolvedMention2">
    <w:name w:val="Unresolved Mention2"/>
    <w:uiPriority w:val="99"/>
    <w:semiHidden/>
    <w:unhideWhenUsed/>
    <w:rsid w:val="000A0587"/>
    <w:rPr>
      <w:color w:val="808080"/>
      <w:shd w:val="clear" w:color="auto" w:fill="E6E6E6"/>
    </w:rPr>
  </w:style>
  <w:style w:type="paragraph" w:styleId="Caption">
    <w:name w:val="caption"/>
    <w:basedOn w:val="Normal"/>
    <w:next w:val="Normal"/>
    <w:unhideWhenUsed/>
    <w:qFormat/>
    <w:rsid w:val="00EE1136"/>
    <w:pPr>
      <w:spacing w:after="120"/>
    </w:pPr>
    <w:rPr>
      <w:b/>
      <w:bCs/>
      <w:sz w:val="18"/>
      <w:szCs w:val="18"/>
      <w:lang w:val="lv-LV" w:eastAsia="lv-LV"/>
    </w:rPr>
  </w:style>
  <w:style w:type="paragraph" w:customStyle="1" w:styleId="WW-Default">
    <w:name w:val="WW-Default"/>
    <w:rsid w:val="00EE1136"/>
    <w:pPr>
      <w:suppressAutoHyphens/>
      <w:autoSpaceDE w:val="0"/>
      <w:spacing w:after="0" w:line="240" w:lineRule="auto"/>
    </w:pPr>
    <w:rPr>
      <w:rFonts w:ascii="Times New Roman" w:eastAsia="Arial" w:hAnsi="Times New Roman" w:cs="Times New Roman"/>
      <w:color w:val="000000"/>
      <w:sz w:val="24"/>
      <w:szCs w:val="24"/>
      <w:lang w:eastAsia="ar-SA"/>
    </w:rPr>
  </w:style>
  <w:style w:type="table" w:customStyle="1" w:styleId="TableGrid0">
    <w:name w:val="TableGrid"/>
    <w:rsid w:val="00F5206F"/>
    <w:pPr>
      <w:spacing w:after="0" w:line="240" w:lineRule="auto"/>
    </w:pPr>
    <w:rPr>
      <w:rFonts w:ascii="Calibri" w:eastAsia="Times New Roman" w:hAnsi="Calibri" w:cs="Times New Roman"/>
      <w:lang w:val="ru-RU" w:eastAsia="ru-RU"/>
    </w:rPr>
    <w:tblPr>
      <w:tblCellMar>
        <w:top w:w="0" w:type="dxa"/>
        <w:left w:w="0" w:type="dxa"/>
        <w:bottom w:w="0" w:type="dxa"/>
        <w:right w:w="0" w:type="dxa"/>
      </w:tblCellMar>
    </w:tblPr>
  </w:style>
  <w:style w:type="table" w:customStyle="1" w:styleId="TableGrid3">
    <w:name w:val="Table Grid3"/>
    <w:basedOn w:val="TableNormal"/>
    <w:next w:val="TableGrid"/>
    <w:rsid w:val="00144CEE"/>
    <w:pPr>
      <w:spacing w:after="0" w:line="240" w:lineRule="auto"/>
    </w:pPr>
    <w:rPr>
      <w:rFonts w:ascii="Calibri" w:eastAsia="Times New Roman" w:hAnsi="Calibri" w:cs="Calibri"/>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017956">
      <w:bodyDiv w:val="1"/>
      <w:marLeft w:val="0"/>
      <w:marRight w:val="0"/>
      <w:marTop w:val="0"/>
      <w:marBottom w:val="0"/>
      <w:divBdr>
        <w:top w:val="none" w:sz="0" w:space="0" w:color="auto"/>
        <w:left w:val="none" w:sz="0" w:space="0" w:color="auto"/>
        <w:bottom w:val="none" w:sz="0" w:space="0" w:color="auto"/>
        <w:right w:val="none" w:sz="0" w:space="0" w:color="auto"/>
      </w:divBdr>
    </w:div>
    <w:div w:id="531648955">
      <w:bodyDiv w:val="1"/>
      <w:marLeft w:val="0"/>
      <w:marRight w:val="0"/>
      <w:marTop w:val="0"/>
      <w:marBottom w:val="0"/>
      <w:divBdr>
        <w:top w:val="none" w:sz="0" w:space="0" w:color="auto"/>
        <w:left w:val="none" w:sz="0" w:space="0" w:color="auto"/>
        <w:bottom w:val="none" w:sz="0" w:space="0" w:color="auto"/>
        <w:right w:val="none" w:sz="0" w:space="0" w:color="auto"/>
      </w:divBdr>
    </w:div>
    <w:div w:id="706367405">
      <w:bodyDiv w:val="1"/>
      <w:marLeft w:val="0"/>
      <w:marRight w:val="0"/>
      <w:marTop w:val="0"/>
      <w:marBottom w:val="0"/>
      <w:divBdr>
        <w:top w:val="none" w:sz="0" w:space="0" w:color="auto"/>
        <w:left w:val="none" w:sz="0" w:space="0" w:color="auto"/>
        <w:bottom w:val="none" w:sz="0" w:space="0" w:color="auto"/>
        <w:right w:val="none" w:sz="0" w:space="0" w:color="auto"/>
      </w:divBdr>
    </w:div>
    <w:div w:id="1240486526">
      <w:bodyDiv w:val="1"/>
      <w:marLeft w:val="0"/>
      <w:marRight w:val="0"/>
      <w:marTop w:val="0"/>
      <w:marBottom w:val="0"/>
      <w:divBdr>
        <w:top w:val="none" w:sz="0" w:space="0" w:color="auto"/>
        <w:left w:val="none" w:sz="0" w:space="0" w:color="auto"/>
        <w:bottom w:val="none" w:sz="0" w:space="0" w:color="auto"/>
        <w:right w:val="none" w:sz="0" w:space="0" w:color="auto"/>
      </w:divBdr>
    </w:div>
    <w:div w:id="1248688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leksejs.vasiljevs2@ldz.lv" TargetMode="External"/><Relationship Id="rId18" Type="http://schemas.openxmlformats.org/officeDocument/2006/relationships/package" Target="embeddings/Microsoft_Visio_Drawing.vsdx"/><Relationship Id="rId26" Type="http://schemas.openxmlformats.org/officeDocument/2006/relationships/image" Target="media/image9.jpe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jpeg"/><Relationship Id="rId50" Type="http://schemas.openxmlformats.org/officeDocument/2006/relationships/package" Target="embeddings/Microsoft_Visio_Drawing2.vsdx"/><Relationship Id="rId55" Type="http://schemas.openxmlformats.org/officeDocument/2006/relationships/hyperlink" Target="mailto:rekini@ldz.lv"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image" Target="media/image12.jpeg"/><Relationship Id="rId41" Type="http://schemas.openxmlformats.org/officeDocument/2006/relationships/image" Target="media/image24.png"/><Relationship Id="rId54" Type="http://schemas.openxmlformats.org/officeDocument/2006/relationships/hyperlink" Target="mailto:ep@ldz.lv"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dz.lv" TargetMode="External"/><Relationship Id="rId24" Type="http://schemas.openxmlformats.org/officeDocument/2006/relationships/image" Target="media/image7.jpeg"/><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hyperlink" Target="mailto:scp@ldz.lv" TargetMode="External"/><Relationship Id="rId58"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www.ldz.lv" TargetMode="External"/><Relationship Id="rId23" Type="http://schemas.openxmlformats.org/officeDocument/2006/relationships/image" Target="media/image6.emf"/><Relationship Id="rId28" Type="http://schemas.openxmlformats.org/officeDocument/2006/relationships/image" Target="media/image11.jpeg"/><Relationship Id="rId36" Type="http://schemas.openxmlformats.org/officeDocument/2006/relationships/image" Target="media/image19.png"/><Relationship Id="rId49" Type="http://schemas.openxmlformats.org/officeDocument/2006/relationships/image" Target="media/image32.emf"/><Relationship Id="rId57" Type="http://schemas.openxmlformats.org/officeDocument/2006/relationships/footer" Target="footer3.xml"/><Relationship Id="rId61" Type="http://schemas.openxmlformats.org/officeDocument/2006/relationships/footer" Target="footer7.xml"/><Relationship Id="rId10" Type="http://schemas.openxmlformats.org/officeDocument/2006/relationships/hyperlink" Target="mailto:inese.kempa@ldz.lv" TargetMode="External"/><Relationship Id="rId19" Type="http://schemas.openxmlformats.org/officeDocument/2006/relationships/image" Target="media/image3.emf"/><Relationship Id="rId31" Type="http://schemas.openxmlformats.org/officeDocument/2006/relationships/image" Target="media/image14.jpeg"/><Relationship Id="rId44" Type="http://schemas.openxmlformats.org/officeDocument/2006/relationships/image" Target="media/image27.png"/><Relationship Id="rId52" Type="http://schemas.openxmlformats.org/officeDocument/2006/relationships/package" Target="embeddings/Microsoft_Visio_Drawing3.vsdx"/><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likumi.lv" TargetMode="External"/><Relationship Id="rId22" Type="http://schemas.openxmlformats.org/officeDocument/2006/relationships/image" Target="media/image5.jpeg"/><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mailto:ep@ldz.lv" TargetMode="External"/><Relationship Id="rId8" Type="http://schemas.openxmlformats.org/officeDocument/2006/relationships/footer" Target="footer1.xml"/><Relationship Id="rId51" Type="http://schemas.openxmlformats.org/officeDocument/2006/relationships/image" Target="media/image33.emf"/><Relationship Id="rId3" Type="http://schemas.openxmlformats.org/officeDocument/2006/relationships/styles" Target="styles.xml"/><Relationship Id="rId12" Type="http://schemas.openxmlformats.org/officeDocument/2006/relationships/hyperlink" Target="http://www.ldz.lv" TargetMode="External"/><Relationship Id="rId17" Type="http://schemas.openxmlformats.org/officeDocument/2006/relationships/image" Target="media/image2.emf"/><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90D074-9EF4-48B8-A08C-869D8AC56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33</Pages>
  <Words>205145</Words>
  <Characters>116934</Characters>
  <Application>Microsoft Office Word</Application>
  <DocSecurity>0</DocSecurity>
  <Lines>974</Lines>
  <Paragraphs>6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ta Balode</dc:creator>
  <cp:keywords/>
  <dc:description/>
  <cp:lastModifiedBy>Inese Kempa</cp:lastModifiedBy>
  <cp:revision>17</cp:revision>
  <dcterms:created xsi:type="dcterms:W3CDTF">2022-09-05T11:30:00Z</dcterms:created>
  <dcterms:modified xsi:type="dcterms:W3CDTF">2022-09-05T12:16:00Z</dcterms:modified>
</cp:coreProperties>
</file>